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B9DC2DD" w14:textId="77777777" w:rsidR="00C61319" w:rsidRPr="008D4308" w:rsidRDefault="00C61319" w:rsidP="00B2122B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OLE_LINK1"/>
      <w:bookmarkStart w:id="1" w:name="OLE_LINK2"/>
      <w:r w:rsidRPr="008D4308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14:paraId="6E498CCC" w14:textId="77777777" w:rsidR="00C61319" w:rsidRPr="008D4308" w:rsidRDefault="00C61319" w:rsidP="00B2122B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16AB5956" w14:textId="77777777" w:rsidR="00C61319" w:rsidRPr="008D4308" w:rsidRDefault="00C61319" w:rsidP="00B2122B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>Учреждение образования «БЕЛОРУССКИЙ ГОСУДАРСТВЕННЫЙ</w:t>
      </w:r>
    </w:p>
    <w:p w14:paraId="468EE905" w14:textId="77777777" w:rsidR="00C61319" w:rsidRPr="008D4308" w:rsidRDefault="00C61319" w:rsidP="00B2122B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>ТЕХНОЛОГИЧЕСКИЙ УНИВЕРСИТЕТ»</w:t>
      </w:r>
    </w:p>
    <w:p w14:paraId="738E482B" w14:textId="77777777" w:rsidR="00C61319" w:rsidRPr="008D4308" w:rsidRDefault="00C61319" w:rsidP="00B2122B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34739448" w14:textId="79362674" w:rsidR="00C61319" w:rsidRPr="008D4308" w:rsidRDefault="00C61319" w:rsidP="00B2122B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8D4308">
        <w:rPr>
          <w:rFonts w:ascii="Times New Roman" w:hAnsi="Times New Roman" w:cs="Times New Roman"/>
          <w:sz w:val="28"/>
          <w:szCs w:val="28"/>
        </w:rPr>
        <w:t xml:space="preserve">Факультет </w:t>
      </w:r>
      <w:r w:rsidR="00347C09" w:rsidRPr="008D4308">
        <w:rPr>
          <w:rFonts w:ascii="Times New Roman" w:hAnsi="Times New Roman" w:cs="Times New Roman"/>
          <w:sz w:val="28"/>
          <w:szCs w:val="28"/>
          <w:u w:val="single"/>
        </w:rPr>
        <w:t xml:space="preserve">         </w:t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>Информационных Технологий</w:t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510C4EF8" w14:textId="3382B9FC" w:rsidR="00C61319" w:rsidRPr="008D4308" w:rsidRDefault="00C61319" w:rsidP="00B2122B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8D4308">
        <w:rPr>
          <w:rFonts w:ascii="Times New Roman" w:hAnsi="Times New Roman" w:cs="Times New Roman"/>
          <w:sz w:val="28"/>
          <w:szCs w:val="28"/>
        </w:rPr>
        <w:t xml:space="preserve">Кафедра </w:t>
      </w:r>
      <w:r w:rsidR="00347C09" w:rsidRPr="008D4308">
        <w:rPr>
          <w:rFonts w:ascii="Times New Roman" w:hAnsi="Times New Roman" w:cs="Times New Roman"/>
          <w:sz w:val="28"/>
          <w:szCs w:val="28"/>
          <w:u w:val="single"/>
        </w:rPr>
        <w:t xml:space="preserve">             </w:t>
      </w:r>
      <w:r w:rsidR="003378C5" w:rsidRPr="008D4308">
        <w:rPr>
          <w:rFonts w:ascii="Times New Roman" w:hAnsi="Times New Roman" w:cs="Times New Roman"/>
          <w:sz w:val="28"/>
          <w:szCs w:val="28"/>
          <w:u w:val="single"/>
        </w:rPr>
        <w:t>Программной инженерии</w:t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="00D31CDE"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="00D31CDE"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603E5E80" w14:textId="4938B45B" w:rsidR="00C61319" w:rsidRPr="008D4308" w:rsidRDefault="00C61319" w:rsidP="00B2122B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 xml:space="preserve">Специальность </w:t>
      </w:r>
      <w:r w:rsidR="003378C5" w:rsidRPr="008D4308">
        <w:rPr>
          <w:rFonts w:ascii="Times New Roman" w:hAnsi="Times New Roman" w:cs="Times New Roman"/>
          <w:sz w:val="28"/>
          <w:szCs w:val="28"/>
          <w:u w:val="single"/>
        </w:rPr>
        <w:t xml:space="preserve">1-40 01 01 </w:t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>Программное обеспе</w:t>
      </w:r>
      <w:r w:rsidR="003378C5" w:rsidRPr="008D4308">
        <w:rPr>
          <w:rFonts w:ascii="Times New Roman" w:hAnsi="Times New Roman" w:cs="Times New Roman"/>
          <w:sz w:val="28"/>
          <w:szCs w:val="28"/>
          <w:u w:val="single"/>
        </w:rPr>
        <w:t>чение информационных технологий</w:t>
      </w:r>
    </w:p>
    <w:p w14:paraId="53BC4F9B" w14:textId="1F6BD177" w:rsidR="00C61319" w:rsidRPr="008D4308" w:rsidRDefault="00C61319" w:rsidP="00B2122B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 xml:space="preserve">Специализация </w:t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>Программирование интернет-приложений</w:t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7A46D7DA" w14:textId="77777777" w:rsidR="00C61319" w:rsidRPr="008D4308" w:rsidRDefault="00C61319" w:rsidP="00B2122B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0AD3D1A4" w14:textId="77777777" w:rsidR="00C61319" w:rsidRPr="008D4308" w:rsidRDefault="00C61319" w:rsidP="00B2122B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7B1E3566" w14:textId="77777777" w:rsidR="00C61319" w:rsidRPr="008D4308" w:rsidRDefault="00C61319" w:rsidP="00B2122B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D4308">
        <w:rPr>
          <w:rFonts w:ascii="Times New Roman" w:hAnsi="Times New Roman" w:cs="Times New Roman"/>
          <w:b/>
          <w:sz w:val="28"/>
          <w:szCs w:val="28"/>
        </w:rPr>
        <w:t>ПОЯСНИТЕЛЬНАЯ ЗАПИСКА</w:t>
      </w:r>
    </w:p>
    <w:p w14:paraId="50F38C6E" w14:textId="77777777" w:rsidR="00C61319" w:rsidRPr="008D4308" w:rsidRDefault="00C61319" w:rsidP="00B2122B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D4308">
        <w:rPr>
          <w:rFonts w:ascii="Times New Roman" w:hAnsi="Times New Roman" w:cs="Times New Roman"/>
          <w:b/>
          <w:sz w:val="28"/>
          <w:szCs w:val="28"/>
        </w:rPr>
        <w:t>К КУРСОВОМУ ПРОЕКТУ НА ТЕМУ:</w:t>
      </w:r>
    </w:p>
    <w:p w14:paraId="2A5F33E6" w14:textId="77777777" w:rsidR="00C61319" w:rsidRPr="008D4308" w:rsidRDefault="00C61319" w:rsidP="00B2122B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156D387" w14:textId="6781F807" w:rsidR="00C61319" w:rsidRPr="008D4308" w:rsidRDefault="00C61319" w:rsidP="00B2122B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ab/>
        <w:t xml:space="preserve">«Разработка </w:t>
      </w:r>
      <w:r w:rsidR="00DF2788" w:rsidRPr="008D4308">
        <w:rPr>
          <w:rFonts w:ascii="Times New Roman" w:hAnsi="Times New Roman" w:cs="Times New Roman"/>
          <w:sz w:val="28"/>
          <w:szCs w:val="28"/>
          <w:u w:val="single"/>
        </w:rPr>
        <w:t>компилятор</w:t>
      </w:r>
      <w:r w:rsidR="002B7EA1" w:rsidRPr="008D4308">
        <w:rPr>
          <w:rFonts w:ascii="Times New Roman" w:hAnsi="Times New Roman" w:cs="Times New Roman"/>
          <w:sz w:val="28"/>
          <w:szCs w:val="28"/>
          <w:u w:val="single"/>
        </w:rPr>
        <w:t>а</w:t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0D0DF7" w:rsidRPr="008D4308">
        <w:rPr>
          <w:rFonts w:ascii="Times New Roman" w:hAnsi="Times New Roman" w:cs="Times New Roman"/>
          <w:sz w:val="28"/>
          <w:szCs w:val="28"/>
          <w:u w:val="single"/>
          <w:lang w:val="en-US"/>
        </w:rPr>
        <w:t>BVA</w:t>
      </w:r>
      <w:r w:rsidR="00947D2A" w:rsidRPr="008D4308">
        <w:rPr>
          <w:rFonts w:ascii="Times New Roman" w:hAnsi="Times New Roman" w:cs="Times New Roman"/>
          <w:sz w:val="28"/>
          <w:szCs w:val="28"/>
          <w:u w:val="single"/>
        </w:rPr>
        <w:t>-20</w:t>
      </w:r>
      <w:r w:rsidR="008C15D1" w:rsidRPr="008D4308">
        <w:rPr>
          <w:rFonts w:ascii="Times New Roman" w:hAnsi="Times New Roman" w:cs="Times New Roman"/>
          <w:sz w:val="28"/>
          <w:szCs w:val="28"/>
          <w:u w:val="single"/>
        </w:rPr>
        <w:t>2</w:t>
      </w:r>
      <w:r w:rsidR="000D0DF7" w:rsidRPr="008D4308">
        <w:rPr>
          <w:rFonts w:ascii="Times New Roman" w:hAnsi="Times New Roman" w:cs="Times New Roman"/>
          <w:sz w:val="28"/>
          <w:szCs w:val="28"/>
          <w:u w:val="single"/>
        </w:rPr>
        <w:t>3</w:t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>»</w:t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1AFD94C6" w14:textId="77777777" w:rsidR="00C61319" w:rsidRPr="008D4308" w:rsidRDefault="00C61319" w:rsidP="00B2122B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0D412249" w14:textId="48207D53" w:rsidR="00C61319" w:rsidRPr="008D4308" w:rsidRDefault="00C61319" w:rsidP="00B2122B">
      <w:pPr>
        <w:pStyle w:val="a4"/>
        <w:spacing w:before="240"/>
        <w:rPr>
          <w:rFonts w:ascii="Times New Roman" w:hAnsi="Times New Roman" w:cs="Times New Roman"/>
          <w:sz w:val="28"/>
          <w:szCs w:val="28"/>
          <w:vertAlign w:val="superscript"/>
        </w:rPr>
      </w:pPr>
      <w:r w:rsidRPr="008D4308">
        <w:rPr>
          <w:rFonts w:ascii="Times New Roman" w:hAnsi="Times New Roman" w:cs="Times New Roman"/>
          <w:sz w:val="28"/>
          <w:szCs w:val="28"/>
        </w:rPr>
        <w:t xml:space="preserve">Выполнил студент </w:t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="000D0DF7" w:rsidRPr="008D4308">
        <w:rPr>
          <w:rFonts w:ascii="Times New Roman" w:hAnsi="Times New Roman" w:cs="Times New Roman"/>
          <w:sz w:val="28"/>
          <w:szCs w:val="28"/>
          <w:u w:val="single"/>
        </w:rPr>
        <w:t>Бычковская Виктория Александровна</w:t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D4308">
        <w:rPr>
          <w:rFonts w:ascii="Times New Roman" w:hAnsi="Times New Roman" w:cs="Times New Roman"/>
          <w:sz w:val="28"/>
          <w:szCs w:val="28"/>
          <w:vertAlign w:val="superscript"/>
        </w:rPr>
        <w:t xml:space="preserve">                                                                                           </w:t>
      </w:r>
    </w:p>
    <w:p w14:paraId="16CD0065" w14:textId="77777777" w:rsidR="00C61319" w:rsidRPr="008D4308" w:rsidRDefault="00C61319" w:rsidP="00B2122B">
      <w:pPr>
        <w:pStyle w:val="a4"/>
        <w:ind w:left="4956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  <w:vertAlign w:val="superscript"/>
        </w:rPr>
        <w:t>(Ф.И.О.)</w:t>
      </w:r>
    </w:p>
    <w:p w14:paraId="5194ED2B" w14:textId="65327FC4" w:rsidR="00C61319" w:rsidRPr="008D4308" w:rsidRDefault="00C61319" w:rsidP="00B2122B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8D4308">
        <w:rPr>
          <w:rFonts w:ascii="Times New Roman" w:hAnsi="Times New Roman" w:cs="Times New Roman"/>
          <w:sz w:val="28"/>
          <w:szCs w:val="28"/>
        </w:rPr>
        <w:t xml:space="preserve">Руководитель проекта </w:t>
      </w:r>
      <w:r w:rsidR="007C016E"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="007C016E"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="003378C5"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="00702C98" w:rsidRPr="00E16106">
        <w:rPr>
          <w:rFonts w:ascii="Times New Roman" w:hAnsi="Times New Roman" w:cs="Times New Roman"/>
          <w:sz w:val="28"/>
          <w:szCs w:val="28"/>
          <w:u w:val="single"/>
        </w:rPr>
        <w:t xml:space="preserve">асс. </w:t>
      </w:r>
      <w:proofErr w:type="spellStart"/>
      <w:r w:rsidR="00702C98" w:rsidRPr="00E16106">
        <w:rPr>
          <w:rFonts w:ascii="Times New Roman" w:hAnsi="Times New Roman" w:cs="Times New Roman"/>
          <w:sz w:val="28"/>
          <w:szCs w:val="28"/>
          <w:u w:val="single"/>
        </w:rPr>
        <w:t>Мущук</w:t>
      </w:r>
      <w:proofErr w:type="spellEnd"/>
      <w:r w:rsidR="00702C98" w:rsidRPr="00E16106">
        <w:rPr>
          <w:rFonts w:ascii="Times New Roman" w:hAnsi="Times New Roman" w:cs="Times New Roman"/>
          <w:sz w:val="28"/>
          <w:szCs w:val="28"/>
          <w:u w:val="single"/>
        </w:rPr>
        <w:t xml:space="preserve"> Артур Николаевич</w:t>
      </w:r>
      <w:r w:rsidR="00702C98"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595B7997" w14:textId="77777777" w:rsidR="00C61319" w:rsidRPr="008D4308" w:rsidRDefault="00C61319" w:rsidP="00B2122B">
      <w:pPr>
        <w:pStyle w:val="a4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8D4308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25547012" w14:textId="411F237C" w:rsidR="00C61319" w:rsidRPr="008D4308" w:rsidRDefault="00C61319" w:rsidP="00B2122B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8D4308">
        <w:rPr>
          <w:rFonts w:ascii="Times New Roman" w:hAnsi="Times New Roman" w:cs="Times New Roman"/>
          <w:sz w:val="28"/>
          <w:szCs w:val="28"/>
        </w:rPr>
        <w:t xml:space="preserve">Заведующий кафедрой </w:t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="00702C98">
        <w:rPr>
          <w:rFonts w:ascii="Times New Roman" w:hAnsi="Times New Roman" w:cs="Times New Roman"/>
          <w:sz w:val="28"/>
          <w:szCs w:val="28"/>
          <w:u w:val="single"/>
        </w:rPr>
        <w:t>к.т.н., доц. Смелов В.В.</w:t>
      </w:r>
      <w:r w:rsidR="00947D2A"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335C30B1" w14:textId="77777777" w:rsidR="00C61319" w:rsidRPr="008D4308" w:rsidRDefault="00C61319" w:rsidP="00B2122B">
      <w:pPr>
        <w:pStyle w:val="a4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8D4308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72C4BB15" w14:textId="438DDA4E" w:rsidR="00C61319" w:rsidRPr="008D4308" w:rsidRDefault="00C61319" w:rsidP="00B2122B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8D4308">
        <w:rPr>
          <w:rFonts w:ascii="Times New Roman" w:hAnsi="Times New Roman" w:cs="Times New Roman"/>
          <w:sz w:val="28"/>
          <w:szCs w:val="28"/>
        </w:rPr>
        <w:t xml:space="preserve">Консультанты </w:t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="00702C98" w:rsidRPr="00E16106">
        <w:rPr>
          <w:rFonts w:ascii="Times New Roman" w:hAnsi="Times New Roman" w:cs="Times New Roman"/>
          <w:sz w:val="28"/>
          <w:szCs w:val="28"/>
          <w:u w:val="single"/>
        </w:rPr>
        <w:t xml:space="preserve">асс. </w:t>
      </w:r>
      <w:proofErr w:type="spellStart"/>
      <w:r w:rsidR="00702C98" w:rsidRPr="00E16106">
        <w:rPr>
          <w:rFonts w:ascii="Times New Roman" w:hAnsi="Times New Roman" w:cs="Times New Roman"/>
          <w:sz w:val="28"/>
          <w:szCs w:val="28"/>
          <w:u w:val="single"/>
        </w:rPr>
        <w:t>Мущук</w:t>
      </w:r>
      <w:proofErr w:type="spellEnd"/>
      <w:r w:rsidR="00702C98" w:rsidRPr="00E16106">
        <w:rPr>
          <w:rFonts w:ascii="Times New Roman" w:hAnsi="Times New Roman" w:cs="Times New Roman"/>
          <w:sz w:val="28"/>
          <w:szCs w:val="28"/>
          <w:u w:val="single"/>
        </w:rPr>
        <w:t xml:space="preserve"> Артур Николаевич</w:t>
      </w:r>
      <w:r w:rsidR="00347C09"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="007C016E" w:rsidRPr="008D4308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004A0B18" w14:textId="77777777" w:rsidR="00C61319" w:rsidRPr="008D4308" w:rsidRDefault="00C61319" w:rsidP="00B2122B">
      <w:pPr>
        <w:pStyle w:val="a4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8D4308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339851F0" w14:textId="77777777" w:rsidR="00C61319" w:rsidRPr="008D4308" w:rsidRDefault="00C61319" w:rsidP="00B2122B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="00947D2A"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="00947D2A"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="00947D2A"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="00947D2A"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758C4332" w14:textId="77777777" w:rsidR="00C61319" w:rsidRPr="008D4308" w:rsidRDefault="00C61319" w:rsidP="00B2122B">
      <w:pPr>
        <w:pStyle w:val="a4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8D4308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20FAC9AE" w14:textId="0DAEAF29" w:rsidR="00C61319" w:rsidRPr="008D4308" w:rsidRDefault="00C61319" w:rsidP="00B2122B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proofErr w:type="spellStart"/>
      <w:r w:rsidRPr="008D4308">
        <w:rPr>
          <w:rFonts w:ascii="Times New Roman" w:hAnsi="Times New Roman" w:cs="Times New Roman"/>
          <w:sz w:val="28"/>
          <w:szCs w:val="28"/>
        </w:rPr>
        <w:t>Нормоконтролер</w:t>
      </w:r>
      <w:proofErr w:type="spellEnd"/>
      <w:r w:rsidRPr="008D4308">
        <w:rPr>
          <w:rFonts w:ascii="Times New Roman" w:hAnsi="Times New Roman" w:cs="Times New Roman"/>
          <w:sz w:val="28"/>
          <w:szCs w:val="28"/>
        </w:rPr>
        <w:t xml:space="preserve"> </w:t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="00702C98" w:rsidRPr="00E16106">
        <w:rPr>
          <w:rFonts w:ascii="Times New Roman" w:hAnsi="Times New Roman" w:cs="Times New Roman"/>
          <w:sz w:val="28"/>
          <w:szCs w:val="28"/>
          <w:u w:val="single"/>
        </w:rPr>
        <w:t xml:space="preserve">асс. </w:t>
      </w:r>
      <w:proofErr w:type="spellStart"/>
      <w:r w:rsidR="00702C98" w:rsidRPr="00E16106">
        <w:rPr>
          <w:rFonts w:ascii="Times New Roman" w:hAnsi="Times New Roman" w:cs="Times New Roman"/>
          <w:sz w:val="28"/>
          <w:szCs w:val="28"/>
          <w:u w:val="single"/>
        </w:rPr>
        <w:t>Мущук</w:t>
      </w:r>
      <w:proofErr w:type="spellEnd"/>
      <w:r w:rsidR="00702C98" w:rsidRPr="00E16106">
        <w:rPr>
          <w:rFonts w:ascii="Times New Roman" w:hAnsi="Times New Roman" w:cs="Times New Roman"/>
          <w:sz w:val="28"/>
          <w:szCs w:val="28"/>
          <w:u w:val="single"/>
        </w:rPr>
        <w:t xml:space="preserve"> Артур Николаевич</w:t>
      </w:r>
      <w:r w:rsidR="00347C09"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="007C016E" w:rsidRPr="008D4308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5017DD12" w14:textId="77777777" w:rsidR="00C61319" w:rsidRPr="008D4308" w:rsidRDefault="00C61319" w:rsidP="00B2122B">
      <w:pPr>
        <w:pStyle w:val="a4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8D4308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3E88D29B" w14:textId="77777777" w:rsidR="00C61319" w:rsidRPr="008D4308" w:rsidRDefault="00C61319" w:rsidP="00B2122B">
      <w:pPr>
        <w:pStyle w:val="a4"/>
        <w:spacing w:before="24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8D4308">
        <w:rPr>
          <w:rFonts w:ascii="Times New Roman" w:hAnsi="Times New Roman" w:cs="Times New Roman"/>
          <w:sz w:val="28"/>
          <w:szCs w:val="28"/>
        </w:rPr>
        <w:t xml:space="preserve">Курсовой проект защищен с оценкой </w:t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D4308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220460B3" w14:textId="77777777" w:rsidR="00C61319" w:rsidRPr="008D4308" w:rsidRDefault="00C61319" w:rsidP="00B2122B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1CFE6515" w14:textId="77777777" w:rsidR="00C61319" w:rsidRPr="008D4308" w:rsidRDefault="00C61319" w:rsidP="00B2122B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667896FE" w14:textId="77777777" w:rsidR="00C61319" w:rsidRPr="008D4308" w:rsidRDefault="00C61319" w:rsidP="00B2122B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3B45693D" w14:textId="77777777" w:rsidR="00C61319" w:rsidRPr="008D4308" w:rsidRDefault="00C61319" w:rsidP="00B2122B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70E31044" w14:textId="77777777" w:rsidR="00C61319" w:rsidRPr="008D4308" w:rsidRDefault="00C61319" w:rsidP="00B2122B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51F3E901" w14:textId="77777777" w:rsidR="00C61319" w:rsidRPr="008D4308" w:rsidRDefault="00C61319" w:rsidP="00B2122B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153E9F36" w14:textId="77777777" w:rsidR="00C61319" w:rsidRPr="008D4308" w:rsidRDefault="00C61319" w:rsidP="00B2122B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1E6E97E9" w14:textId="77777777" w:rsidR="00C61319" w:rsidRPr="008D4308" w:rsidRDefault="00C61319" w:rsidP="00B2122B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13C68F74" w14:textId="77777777" w:rsidR="00C61319" w:rsidRPr="008D4308" w:rsidRDefault="00C61319" w:rsidP="00B2122B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437A0565" w14:textId="77777777" w:rsidR="00C61319" w:rsidRPr="008D4308" w:rsidRDefault="00C61319" w:rsidP="00B2122B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3B2DCCA2" w14:textId="77777777" w:rsidR="00C61319" w:rsidRPr="008D4308" w:rsidRDefault="00C61319" w:rsidP="00B2122B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67102DA1" w14:textId="77777777" w:rsidR="00C61319" w:rsidRPr="008D4308" w:rsidRDefault="00C61319" w:rsidP="00B2122B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72B35DF7" w14:textId="77777777" w:rsidR="00C61319" w:rsidRPr="008D4308" w:rsidRDefault="00C61319" w:rsidP="00B2122B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6628BCD2" w14:textId="6597CBDB" w:rsidR="009B0D46" w:rsidRDefault="00C61319" w:rsidP="00B2122B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 xml:space="preserve">Минск </w:t>
      </w:r>
      <w:r w:rsidR="00287078" w:rsidRPr="008D4308">
        <w:rPr>
          <w:rFonts w:ascii="Times New Roman" w:hAnsi="Times New Roman" w:cs="Times New Roman"/>
          <w:sz w:val="28"/>
          <w:szCs w:val="28"/>
        </w:rPr>
        <w:t>20</w:t>
      </w:r>
      <w:bookmarkEnd w:id="0"/>
      <w:bookmarkEnd w:id="1"/>
      <w:r w:rsidR="006E7E99" w:rsidRPr="008D4308">
        <w:rPr>
          <w:rFonts w:ascii="Times New Roman" w:hAnsi="Times New Roman" w:cs="Times New Roman"/>
          <w:sz w:val="28"/>
          <w:szCs w:val="28"/>
        </w:rPr>
        <w:t>2</w:t>
      </w:r>
      <w:r w:rsidR="000D0DF7" w:rsidRPr="008D4308">
        <w:rPr>
          <w:rFonts w:ascii="Times New Roman" w:hAnsi="Times New Roman" w:cs="Times New Roman"/>
          <w:sz w:val="28"/>
          <w:szCs w:val="28"/>
        </w:rPr>
        <w:t>3</w:t>
      </w:r>
    </w:p>
    <w:p w14:paraId="0B74715F" w14:textId="77777777" w:rsidR="009B0D46" w:rsidRDefault="009B0D46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A832E67" w14:textId="77777777" w:rsidR="000D0DF7" w:rsidRPr="008D4308" w:rsidRDefault="000D0DF7" w:rsidP="00B2122B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584D4451" w14:textId="77777777" w:rsidR="000D0DF7" w:rsidRPr="008D4308" w:rsidRDefault="000D0DF7" w:rsidP="008D4308">
      <w:pPr>
        <w:spacing w:after="16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1462300902"/>
        <w:docPartObj>
          <w:docPartGallery w:val="Table of Contents"/>
          <w:docPartUnique/>
        </w:docPartObj>
      </w:sdtPr>
      <w:sdtContent>
        <w:p w14:paraId="4F8C4217" w14:textId="2E948E6D" w:rsidR="000D0DF7" w:rsidRPr="00FF1C72" w:rsidRDefault="000D0DF7" w:rsidP="008D4308">
          <w:pPr>
            <w:pStyle w:val="ac"/>
            <w:spacing w:line="240" w:lineRule="auto"/>
            <w:ind w:firstLine="709"/>
            <w:jc w:val="center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FF1C72">
            <w:rPr>
              <w:rFonts w:ascii="Times New Roman" w:hAnsi="Times New Roman" w:cs="Times New Roman"/>
              <w:color w:val="auto"/>
              <w:sz w:val="28"/>
              <w:szCs w:val="28"/>
            </w:rPr>
            <w:t>Содержание</w:t>
          </w:r>
        </w:p>
        <w:p w14:paraId="629C7500" w14:textId="3F4FB974" w:rsidR="00FF1C72" w:rsidRPr="00FF1C72" w:rsidRDefault="000D0DF7">
          <w:pPr>
            <w:pStyle w:val="11"/>
            <w:rPr>
              <w:rFonts w:eastAsiaTheme="minorEastAsia"/>
              <w:b w:val="0"/>
              <w:bCs w:val="0"/>
              <w:kern w:val="2"/>
              <w14:ligatures w14:val="standardContextual"/>
            </w:rPr>
          </w:pPr>
          <w:r w:rsidRPr="00FF1C72">
            <w:rPr>
              <w:b w:val="0"/>
              <w:bCs w:val="0"/>
            </w:rPr>
            <w:fldChar w:fldCharType="begin"/>
          </w:r>
          <w:r w:rsidRPr="00FF1C72">
            <w:rPr>
              <w:b w:val="0"/>
              <w:bCs w:val="0"/>
            </w:rPr>
            <w:instrText xml:space="preserve"> TOC \o "1-3" \h \z \u </w:instrText>
          </w:r>
          <w:r w:rsidRPr="00FF1C72">
            <w:rPr>
              <w:b w:val="0"/>
              <w:bCs w:val="0"/>
            </w:rPr>
            <w:fldChar w:fldCharType="separate"/>
          </w:r>
          <w:hyperlink w:anchor="_Toc153810632" w:history="1">
            <w:r w:rsidR="00FF1C72" w:rsidRPr="00FF1C72">
              <w:rPr>
                <w:rStyle w:val="ab"/>
                <w:rFonts w:eastAsiaTheme="majorEastAsia"/>
                <w:b w:val="0"/>
                <w:bCs w:val="0"/>
              </w:rPr>
              <w:t>Введение</w:t>
            </w:r>
            <w:r w:rsidR="00FF1C72" w:rsidRPr="00FF1C72">
              <w:rPr>
                <w:b w:val="0"/>
                <w:bCs w:val="0"/>
                <w:webHidden/>
              </w:rPr>
              <w:tab/>
            </w:r>
            <w:r w:rsidR="00FF1C72" w:rsidRPr="00FF1C72">
              <w:rPr>
                <w:b w:val="0"/>
                <w:bCs w:val="0"/>
                <w:webHidden/>
              </w:rPr>
              <w:fldChar w:fldCharType="begin"/>
            </w:r>
            <w:r w:rsidR="00FF1C72" w:rsidRPr="00FF1C72">
              <w:rPr>
                <w:b w:val="0"/>
                <w:bCs w:val="0"/>
                <w:webHidden/>
              </w:rPr>
              <w:instrText xml:space="preserve"> PAGEREF _Toc153810632 \h </w:instrText>
            </w:r>
            <w:r w:rsidR="00FF1C72" w:rsidRPr="00FF1C72">
              <w:rPr>
                <w:b w:val="0"/>
                <w:bCs w:val="0"/>
                <w:webHidden/>
              </w:rPr>
            </w:r>
            <w:r w:rsidR="00FF1C72" w:rsidRPr="00FF1C72">
              <w:rPr>
                <w:b w:val="0"/>
                <w:bCs w:val="0"/>
                <w:webHidden/>
              </w:rPr>
              <w:fldChar w:fldCharType="separate"/>
            </w:r>
            <w:r w:rsidR="00FF1C72" w:rsidRPr="00FF1C72">
              <w:rPr>
                <w:b w:val="0"/>
                <w:bCs w:val="0"/>
                <w:webHidden/>
              </w:rPr>
              <w:t>5</w:t>
            </w:r>
            <w:r w:rsidR="00FF1C72" w:rsidRPr="00FF1C72">
              <w:rPr>
                <w:b w:val="0"/>
                <w:bCs w:val="0"/>
                <w:webHidden/>
              </w:rPr>
              <w:fldChar w:fldCharType="end"/>
            </w:r>
          </w:hyperlink>
        </w:p>
        <w:p w14:paraId="27417BE2" w14:textId="639E5F0F" w:rsidR="00FF1C72" w:rsidRPr="00FF1C72" w:rsidRDefault="00000000">
          <w:pPr>
            <w:pStyle w:val="11"/>
            <w:rPr>
              <w:rFonts w:eastAsiaTheme="minorEastAsia"/>
              <w:b w:val="0"/>
              <w:bCs w:val="0"/>
              <w:kern w:val="2"/>
              <w14:ligatures w14:val="standardContextual"/>
            </w:rPr>
          </w:pPr>
          <w:hyperlink w:anchor="_Toc153810633" w:history="1">
            <w:r w:rsidR="00FF1C72" w:rsidRPr="00FF1C72">
              <w:rPr>
                <w:rStyle w:val="ab"/>
                <w:rFonts w:eastAsiaTheme="majorEastAsia"/>
                <w:b w:val="0"/>
                <w:bCs w:val="0"/>
              </w:rPr>
              <w:t>Глава 1 Спецификация языка программирования</w:t>
            </w:r>
            <w:r w:rsidR="00FF1C72" w:rsidRPr="00FF1C72">
              <w:rPr>
                <w:b w:val="0"/>
                <w:bCs w:val="0"/>
                <w:webHidden/>
              </w:rPr>
              <w:tab/>
            </w:r>
            <w:r w:rsidR="00FF1C72" w:rsidRPr="00FF1C72">
              <w:rPr>
                <w:b w:val="0"/>
                <w:bCs w:val="0"/>
                <w:webHidden/>
              </w:rPr>
              <w:fldChar w:fldCharType="begin"/>
            </w:r>
            <w:r w:rsidR="00FF1C72" w:rsidRPr="00FF1C72">
              <w:rPr>
                <w:b w:val="0"/>
                <w:bCs w:val="0"/>
                <w:webHidden/>
              </w:rPr>
              <w:instrText xml:space="preserve"> PAGEREF _Toc153810633 \h </w:instrText>
            </w:r>
            <w:r w:rsidR="00FF1C72" w:rsidRPr="00FF1C72">
              <w:rPr>
                <w:b w:val="0"/>
                <w:bCs w:val="0"/>
                <w:webHidden/>
              </w:rPr>
            </w:r>
            <w:r w:rsidR="00FF1C72" w:rsidRPr="00FF1C72">
              <w:rPr>
                <w:b w:val="0"/>
                <w:bCs w:val="0"/>
                <w:webHidden/>
              </w:rPr>
              <w:fldChar w:fldCharType="separate"/>
            </w:r>
            <w:r w:rsidR="00FF1C72" w:rsidRPr="00FF1C72">
              <w:rPr>
                <w:b w:val="0"/>
                <w:bCs w:val="0"/>
                <w:webHidden/>
              </w:rPr>
              <w:t>6</w:t>
            </w:r>
            <w:r w:rsidR="00FF1C72" w:rsidRPr="00FF1C72">
              <w:rPr>
                <w:b w:val="0"/>
                <w:bCs w:val="0"/>
                <w:webHidden/>
              </w:rPr>
              <w:fldChar w:fldCharType="end"/>
            </w:r>
          </w:hyperlink>
        </w:p>
        <w:p w14:paraId="163A62BF" w14:textId="645A9DFD" w:rsidR="00FF1C72" w:rsidRPr="00FF1C72" w:rsidRDefault="00000000" w:rsidP="00FF1C72">
          <w:pPr>
            <w:pStyle w:val="2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53810634" w:history="1">
            <w:r w:rsidR="00FF1C72" w:rsidRPr="00FF1C72">
              <w:rPr>
                <w:rStyle w:val="ab"/>
                <w:rFonts w:eastAsia="Calibri"/>
              </w:rPr>
              <w:t xml:space="preserve">1.1 </w:t>
            </w:r>
            <w:r w:rsidR="00FF1C72" w:rsidRPr="00FF1C72">
              <w:rPr>
                <w:rStyle w:val="ab"/>
              </w:rPr>
              <w:t>Характеристика</w:t>
            </w:r>
            <w:r w:rsidR="00FF1C72" w:rsidRPr="00FF1C72">
              <w:rPr>
                <w:rStyle w:val="ab"/>
                <w:rFonts w:eastAsia="Calibri"/>
              </w:rPr>
              <w:t xml:space="preserve"> </w:t>
            </w:r>
            <w:r w:rsidR="00FF1C72" w:rsidRPr="00FF1C72">
              <w:rPr>
                <w:rStyle w:val="ab"/>
              </w:rPr>
              <w:t>языка</w:t>
            </w:r>
            <w:r w:rsidR="00FF1C72" w:rsidRPr="00FF1C72">
              <w:rPr>
                <w:rStyle w:val="ab"/>
                <w:rFonts w:eastAsia="Calibri"/>
              </w:rPr>
              <w:t xml:space="preserve"> </w:t>
            </w:r>
            <w:r w:rsidR="00FF1C72" w:rsidRPr="00FF1C72">
              <w:rPr>
                <w:rStyle w:val="ab"/>
              </w:rPr>
              <w:t>программирования</w:t>
            </w:r>
            <w:r w:rsidR="00FF1C72" w:rsidRPr="00FF1C72">
              <w:rPr>
                <w:webHidden/>
              </w:rPr>
              <w:tab/>
            </w:r>
            <w:r w:rsidR="00FF1C72" w:rsidRPr="00FF1C72">
              <w:rPr>
                <w:webHidden/>
              </w:rPr>
              <w:fldChar w:fldCharType="begin"/>
            </w:r>
            <w:r w:rsidR="00FF1C72" w:rsidRPr="00FF1C72">
              <w:rPr>
                <w:webHidden/>
              </w:rPr>
              <w:instrText xml:space="preserve"> PAGEREF _Toc153810634 \h </w:instrText>
            </w:r>
            <w:r w:rsidR="00FF1C72" w:rsidRPr="00FF1C72">
              <w:rPr>
                <w:webHidden/>
              </w:rPr>
            </w:r>
            <w:r w:rsidR="00FF1C72" w:rsidRPr="00FF1C72">
              <w:rPr>
                <w:webHidden/>
              </w:rPr>
              <w:fldChar w:fldCharType="separate"/>
            </w:r>
            <w:r w:rsidR="00FF1C72" w:rsidRPr="00FF1C72">
              <w:rPr>
                <w:webHidden/>
              </w:rPr>
              <w:t>6</w:t>
            </w:r>
            <w:r w:rsidR="00FF1C72" w:rsidRPr="00FF1C72">
              <w:rPr>
                <w:webHidden/>
              </w:rPr>
              <w:fldChar w:fldCharType="end"/>
            </w:r>
          </w:hyperlink>
        </w:p>
        <w:p w14:paraId="58EB0477" w14:textId="497457AC" w:rsidR="00FF1C72" w:rsidRPr="00FF1C72" w:rsidRDefault="00000000" w:rsidP="00FF1C72">
          <w:pPr>
            <w:pStyle w:val="2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53810635" w:history="1">
            <w:r w:rsidR="00FF1C72" w:rsidRPr="00FF1C72">
              <w:rPr>
                <w:rStyle w:val="ab"/>
              </w:rPr>
              <w:t>1.2 Определение алфавита языка программирования</w:t>
            </w:r>
            <w:r w:rsidR="00FF1C72" w:rsidRPr="00FF1C72">
              <w:rPr>
                <w:webHidden/>
              </w:rPr>
              <w:tab/>
            </w:r>
            <w:r w:rsidR="00FF1C72" w:rsidRPr="00FF1C72">
              <w:rPr>
                <w:webHidden/>
              </w:rPr>
              <w:fldChar w:fldCharType="begin"/>
            </w:r>
            <w:r w:rsidR="00FF1C72" w:rsidRPr="00FF1C72">
              <w:rPr>
                <w:webHidden/>
              </w:rPr>
              <w:instrText xml:space="preserve"> PAGEREF _Toc153810635 \h </w:instrText>
            </w:r>
            <w:r w:rsidR="00FF1C72" w:rsidRPr="00FF1C72">
              <w:rPr>
                <w:webHidden/>
              </w:rPr>
            </w:r>
            <w:r w:rsidR="00FF1C72" w:rsidRPr="00FF1C72">
              <w:rPr>
                <w:webHidden/>
              </w:rPr>
              <w:fldChar w:fldCharType="separate"/>
            </w:r>
            <w:r w:rsidR="00FF1C72" w:rsidRPr="00FF1C72">
              <w:rPr>
                <w:webHidden/>
              </w:rPr>
              <w:t>6</w:t>
            </w:r>
            <w:r w:rsidR="00FF1C72" w:rsidRPr="00FF1C72">
              <w:rPr>
                <w:webHidden/>
              </w:rPr>
              <w:fldChar w:fldCharType="end"/>
            </w:r>
          </w:hyperlink>
        </w:p>
        <w:p w14:paraId="4B172338" w14:textId="4D9A9325" w:rsidR="00FF1C72" w:rsidRPr="00FF1C72" w:rsidRDefault="00000000" w:rsidP="00FF1C72">
          <w:pPr>
            <w:pStyle w:val="2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53810636" w:history="1">
            <w:r w:rsidR="00FF1C72" w:rsidRPr="00FF1C72">
              <w:rPr>
                <w:rStyle w:val="ab"/>
              </w:rPr>
              <w:t>1.3 Применяемые сепараторы</w:t>
            </w:r>
            <w:r w:rsidR="00FF1C72" w:rsidRPr="00FF1C72">
              <w:rPr>
                <w:webHidden/>
              </w:rPr>
              <w:tab/>
            </w:r>
            <w:r w:rsidR="00FF1C72" w:rsidRPr="00FF1C72">
              <w:rPr>
                <w:webHidden/>
              </w:rPr>
              <w:fldChar w:fldCharType="begin"/>
            </w:r>
            <w:r w:rsidR="00FF1C72" w:rsidRPr="00FF1C72">
              <w:rPr>
                <w:webHidden/>
              </w:rPr>
              <w:instrText xml:space="preserve"> PAGEREF _Toc153810636 \h </w:instrText>
            </w:r>
            <w:r w:rsidR="00FF1C72" w:rsidRPr="00FF1C72">
              <w:rPr>
                <w:webHidden/>
              </w:rPr>
            </w:r>
            <w:r w:rsidR="00FF1C72" w:rsidRPr="00FF1C72">
              <w:rPr>
                <w:webHidden/>
              </w:rPr>
              <w:fldChar w:fldCharType="separate"/>
            </w:r>
            <w:r w:rsidR="00FF1C72" w:rsidRPr="00FF1C72">
              <w:rPr>
                <w:webHidden/>
              </w:rPr>
              <w:t>7</w:t>
            </w:r>
            <w:r w:rsidR="00FF1C72" w:rsidRPr="00FF1C72">
              <w:rPr>
                <w:webHidden/>
              </w:rPr>
              <w:fldChar w:fldCharType="end"/>
            </w:r>
          </w:hyperlink>
        </w:p>
        <w:p w14:paraId="51AEFAF4" w14:textId="3A3963E7" w:rsidR="00FF1C72" w:rsidRPr="00FF1C72" w:rsidRDefault="00000000" w:rsidP="00FF1C72">
          <w:pPr>
            <w:pStyle w:val="2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53810637" w:history="1">
            <w:r w:rsidR="00FF1C72" w:rsidRPr="00FF1C72">
              <w:rPr>
                <w:rStyle w:val="ab"/>
              </w:rPr>
              <w:t>1.4 Применяемые кодировки</w:t>
            </w:r>
            <w:r w:rsidR="00FF1C72" w:rsidRPr="00FF1C72">
              <w:rPr>
                <w:webHidden/>
              </w:rPr>
              <w:tab/>
            </w:r>
            <w:r w:rsidR="00FF1C72" w:rsidRPr="00FF1C72">
              <w:rPr>
                <w:webHidden/>
              </w:rPr>
              <w:fldChar w:fldCharType="begin"/>
            </w:r>
            <w:r w:rsidR="00FF1C72" w:rsidRPr="00FF1C72">
              <w:rPr>
                <w:webHidden/>
              </w:rPr>
              <w:instrText xml:space="preserve"> PAGEREF _Toc153810637 \h </w:instrText>
            </w:r>
            <w:r w:rsidR="00FF1C72" w:rsidRPr="00FF1C72">
              <w:rPr>
                <w:webHidden/>
              </w:rPr>
            </w:r>
            <w:r w:rsidR="00FF1C72" w:rsidRPr="00FF1C72">
              <w:rPr>
                <w:webHidden/>
              </w:rPr>
              <w:fldChar w:fldCharType="separate"/>
            </w:r>
            <w:r w:rsidR="00FF1C72" w:rsidRPr="00FF1C72">
              <w:rPr>
                <w:webHidden/>
              </w:rPr>
              <w:t>7</w:t>
            </w:r>
            <w:r w:rsidR="00FF1C72" w:rsidRPr="00FF1C72">
              <w:rPr>
                <w:webHidden/>
              </w:rPr>
              <w:fldChar w:fldCharType="end"/>
            </w:r>
          </w:hyperlink>
        </w:p>
        <w:p w14:paraId="40DE33CA" w14:textId="72E3DCA4" w:rsidR="00FF1C72" w:rsidRPr="00FF1C72" w:rsidRDefault="00000000" w:rsidP="00FF1C72">
          <w:pPr>
            <w:pStyle w:val="2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53810638" w:history="1">
            <w:r w:rsidR="00FF1C72" w:rsidRPr="00FF1C72">
              <w:rPr>
                <w:rStyle w:val="ab"/>
              </w:rPr>
              <w:t>1.5 Типы данных</w:t>
            </w:r>
            <w:r w:rsidR="00FF1C72" w:rsidRPr="00FF1C72">
              <w:rPr>
                <w:webHidden/>
              </w:rPr>
              <w:tab/>
            </w:r>
            <w:r w:rsidR="00FF1C72" w:rsidRPr="00FF1C72">
              <w:rPr>
                <w:webHidden/>
              </w:rPr>
              <w:fldChar w:fldCharType="begin"/>
            </w:r>
            <w:r w:rsidR="00FF1C72" w:rsidRPr="00FF1C72">
              <w:rPr>
                <w:webHidden/>
              </w:rPr>
              <w:instrText xml:space="preserve"> PAGEREF _Toc153810638 \h </w:instrText>
            </w:r>
            <w:r w:rsidR="00FF1C72" w:rsidRPr="00FF1C72">
              <w:rPr>
                <w:webHidden/>
              </w:rPr>
            </w:r>
            <w:r w:rsidR="00FF1C72" w:rsidRPr="00FF1C72">
              <w:rPr>
                <w:webHidden/>
              </w:rPr>
              <w:fldChar w:fldCharType="separate"/>
            </w:r>
            <w:r w:rsidR="00FF1C72" w:rsidRPr="00FF1C72">
              <w:rPr>
                <w:webHidden/>
              </w:rPr>
              <w:t>7</w:t>
            </w:r>
            <w:r w:rsidR="00FF1C72" w:rsidRPr="00FF1C72">
              <w:rPr>
                <w:webHidden/>
              </w:rPr>
              <w:fldChar w:fldCharType="end"/>
            </w:r>
          </w:hyperlink>
        </w:p>
        <w:p w14:paraId="27759B5C" w14:textId="5E9484C4" w:rsidR="00FF1C72" w:rsidRPr="00FF1C72" w:rsidRDefault="00000000" w:rsidP="00FF1C72">
          <w:pPr>
            <w:pStyle w:val="2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53810639" w:history="1">
            <w:r w:rsidR="00FF1C72" w:rsidRPr="00FF1C72">
              <w:rPr>
                <w:rStyle w:val="ab"/>
              </w:rPr>
              <w:t>1.6 Преобразование типов данных</w:t>
            </w:r>
            <w:r w:rsidR="00FF1C72" w:rsidRPr="00FF1C72">
              <w:rPr>
                <w:webHidden/>
              </w:rPr>
              <w:tab/>
            </w:r>
            <w:r w:rsidR="00FF1C72" w:rsidRPr="00FF1C72">
              <w:rPr>
                <w:webHidden/>
              </w:rPr>
              <w:fldChar w:fldCharType="begin"/>
            </w:r>
            <w:r w:rsidR="00FF1C72" w:rsidRPr="00FF1C72">
              <w:rPr>
                <w:webHidden/>
              </w:rPr>
              <w:instrText xml:space="preserve"> PAGEREF _Toc153810639 \h </w:instrText>
            </w:r>
            <w:r w:rsidR="00FF1C72" w:rsidRPr="00FF1C72">
              <w:rPr>
                <w:webHidden/>
              </w:rPr>
            </w:r>
            <w:r w:rsidR="00FF1C72" w:rsidRPr="00FF1C72">
              <w:rPr>
                <w:webHidden/>
              </w:rPr>
              <w:fldChar w:fldCharType="separate"/>
            </w:r>
            <w:r w:rsidR="00FF1C72" w:rsidRPr="00FF1C72">
              <w:rPr>
                <w:webHidden/>
              </w:rPr>
              <w:t>8</w:t>
            </w:r>
            <w:r w:rsidR="00FF1C72" w:rsidRPr="00FF1C72">
              <w:rPr>
                <w:webHidden/>
              </w:rPr>
              <w:fldChar w:fldCharType="end"/>
            </w:r>
          </w:hyperlink>
        </w:p>
        <w:p w14:paraId="65D5DD21" w14:textId="18FB107C" w:rsidR="00FF1C72" w:rsidRPr="00FF1C72" w:rsidRDefault="00000000" w:rsidP="00FF1C72">
          <w:pPr>
            <w:pStyle w:val="2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53810640" w:history="1">
            <w:r w:rsidR="00FF1C72" w:rsidRPr="00FF1C72">
              <w:rPr>
                <w:rStyle w:val="ab"/>
              </w:rPr>
              <w:t>1.7 Идентификаторы</w:t>
            </w:r>
            <w:r w:rsidR="00FF1C72" w:rsidRPr="00FF1C72">
              <w:rPr>
                <w:webHidden/>
              </w:rPr>
              <w:tab/>
            </w:r>
            <w:r w:rsidR="00FF1C72" w:rsidRPr="00FF1C72">
              <w:rPr>
                <w:webHidden/>
              </w:rPr>
              <w:fldChar w:fldCharType="begin"/>
            </w:r>
            <w:r w:rsidR="00FF1C72" w:rsidRPr="00FF1C72">
              <w:rPr>
                <w:webHidden/>
              </w:rPr>
              <w:instrText xml:space="preserve"> PAGEREF _Toc153810640 \h </w:instrText>
            </w:r>
            <w:r w:rsidR="00FF1C72" w:rsidRPr="00FF1C72">
              <w:rPr>
                <w:webHidden/>
              </w:rPr>
            </w:r>
            <w:r w:rsidR="00FF1C72" w:rsidRPr="00FF1C72">
              <w:rPr>
                <w:webHidden/>
              </w:rPr>
              <w:fldChar w:fldCharType="separate"/>
            </w:r>
            <w:r w:rsidR="00FF1C72" w:rsidRPr="00FF1C72">
              <w:rPr>
                <w:webHidden/>
              </w:rPr>
              <w:t>8</w:t>
            </w:r>
            <w:r w:rsidR="00FF1C72" w:rsidRPr="00FF1C72">
              <w:rPr>
                <w:webHidden/>
              </w:rPr>
              <w:fldChar w:fldCharType="end"/>
            </w:r>
          </w:hyperlink>
        </w:p>
        <w:p w14:paraId="58912A7B" w14:textId="5262BE51" w:rsidR="00FF1C72" w:rsidRPr="00FF1C72" w:rsidRDefault="00000000" w:rsidP="00FF1C72">
          <w:pPr>
            <w:pStyle w:val="2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53810641" w:history="1">
            <w:r w:rsidR="00FF1C72" w:rsidRPr="00FF1C72">
              <w:rPr>
                <w:rStyle w:val="ab"/>
              </w:rPr>
              <w:t>1.8 Литералы</w:t>
            </w:r>
            <w:r w:rsidR="00FF1C72" w:rsidRPr="00FF1C72">
              <w:rPr>
                <w:webHidden/>
              </w:rPr>
              <w:tab/>
            </w:r>
            <w:r w:rsidR="00FF1C72" w:rsidRPr="00FF1C72">
              <w:rPr>
                <w:webHidden/>
              </w:rPr>
              <w:fldChar w:fldCharType="begin"/>
            </w:r>
            <w:r w:rsidR="00FF1C72" w:rsidRPr="00FF1C72">
              <w:rPr>
                <w:webHidden/>
              </w:rPr>
              <w:instrText xml:space="preserve"> PAGEREF _Toc153810641 \h </w:instrText>
            </w:r>
            <w:r w:rsidR="00FF1C72" w:rsidRPr="00FF1C72">
              <w:rPr>
                <w:webHidden/>
              </w:rPr>
            </w:r>
            <w:r w:rsidR="00FF1C72" w:rsidRPr="00FF1C72">
              <w:rPr>
                <w:webHidden/>
              </w:rPr>
              <w:fldChar w:fldCharType="separate"/>
            </w:r>
            <w:r w:rsidR="00FF1C72" w:rsidRPr="00FF1C72">
              <w:rPr>
                <w:webHidden/>
              </w:rPr>
              <w:t>8</w:t>
            </w:r>
            <w:r w:rsidR="00FF1C72" w:rsidRPr="00FF1C72">
              <w:rPr>
                <w:webHidden/>
              </w:rPr>
              <w:fldChar w:fldCharType="end"/>
            </w:r>
          </w:hyperlink>
        </w:p>
        <w:p w14:paraId="54179550" w14:textId="09C4E753" w:rsidR="00FF1C72" w:rsidRPr="00FF1C72" w:rsidRDefault="00000000" w:rsidP="00FF1C72">
          <w:pPr>
            <w:pStyle w:val="2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53810642" w:history="1">
            <w:r w:rsidR="00FF1C72" w:rsidRPr="00FF1C72">
              <w:rPr>
                <w:rStyle w:val="ab"/>
              </w:rPr>
              <w:t>1.9 Объявления данных</w:t>
            </w:r>
            <w:r w:rsidR="00FF1C72" w:rsidRPr="00FF1C72">
              <w:rPr>
                <w:webHidden/>
              </w:rPr>
              <w:tab/>
            </w:r>
            <w:r w:rsidR="00FF1C72" w:rsidRPr="00FF1C72">
              <w:rPr>
                <w:webHidden/>
              </w:rPr>
              <w:fldChar w:fldCharType="begin"/>
            </w:r>
            <w:r w:rsidR="00FF1C72" w:rsidRPr="00FF1C72">
              <w:rPr>
                <w:webHidden/>
              </w:rPr>
              <w:instrText xml:space="preserve"> PAGEREF _Toc153810642 \h </w:instrText>
            </w:r>
            <w:r w:rsidR="00FF1C72" w:rsidRPr="00FF1C72">
              <w:rPr>
                <w:webHidden/>
              </w:rPr>
            </w:r>
            <w:r w:rsidR="00FF1C72" w:rsidRPr="00FF1C72">
              <w:rPr>
                <w:webHidden/>
              </w:rPr>
              <w:fldChar w:fldCharType="separate"/>
            </w:r>
            <w:r w:rsidR="00FF1C72" w:rsidRPr="00FF1C72">
              <w:rPr>
                <w:webHidden/>
              </w:rPr>
              <w:t>9</w:t>
            </w:r>
            <w:r w:rsidR="00FF1C72" w:rsidRPr="00FF1C72">
              <w:rPr>
                <w:webHidden/>
              </w:rPr>
              <w:fldChar w:fldCharType="end"/>
            </w:r>
          </w:hyperlink>
        </w:p>
        <w:p w14:paraId="27C7F5BB" w14:textId="24A643C1" w:rsidR="00FF1C72" w:rsidRPr="00FF1C72" w:rsidRDefault="00000000" w:rsidP="00FF1C72">
          <w:pPr>
            <w:pStyle w:val="2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53810643" w:history="1">
            <w:r w:rsidR="00FF1C72" w:rsidRPr="00FF1C72">
              <w:rPr>
                <w:rStyle w:val="ab"/>
              </w:rPr>
              <w:t>1.10 Инициализация данных</w:t>
            </w:r>
            <w:r w:rsidR="00FF1C72" w:rsidRPr="00FF1C72">
              <w:rPr>
                <w:webHidden/>
              </w:rPr>
              <w:tab/>
            </w:r>
            <w:r w:rsidR="00FF1C72" w:rsidRPr="00FF1C72">
              <w:rPr>
                <w:webHidden/>
              </w:rPr>
              <w:fldChar w:fldCharType="begin"/>
            </w:r>
            <w:r w:rsidR="00FF1C72" w:rsidRPr="00FF1C72">
              <w:rPr>
                <w:webHidden/>
              </w:rPr>
              <w:instrText xml:space="preserve"> PAGEREF _Toc153810643 \h </w:instrText>
            </w:r>
            <w:r w:rsidR="00FF1C72" w:rsidRPr="00FF1C72">
              <w:rPr>
                <w:webHidden/>
              </w:rPr>
            </w:r>
            <w:r w:rsidR="00FF1C72" w:rsidRPr="00FF1C72">
              <w:rPr>
                <w:webHidden/>
              </w:rPr>
              <w:fldChar w:fldCharType="separate"/>
            </w:r>
            <w:r w:rsidR="00FF1C72" w:rsidRPr="00FF1C72">
              <w:rPr>
                <w:webHidden/>
              </w:rPr>
              <w:t>9</w:t>
            </w:r>
            <w:r w:rsidR="00FF1C72" w:rsidRPr="00FF1C72">
              <w:rPr>
                <w:webHidden/>
              </w:rPr>
              <w:fldChar w:fldCharType="end"/>
            </w:r>
          </w:hyperlink>
        </w:p>
        <w:p w14:paraId="3D2ACE57" w14:textId="54685533" w:rsidR="00FF1C72" w:rsidRPr="00FF1C72" w:rsidRDefault="00000000" w:rsidP="00FF1C72">
          <w:pPr>
            <w:pStyle w:val="2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53810644" w:history="1">
            <w:r w:rsidR="00FF1C72" w:rsidRPr="00FF1C72">
              <w:rPr>
                <w:rStyle w:val="ab"/>
              </w:rPr>
              <w:t>1.11 Инструкции языка</w:t>
            </w:r>
            <w:r w:rsidR="00FF1C72" w:rsidRPr="00FF1C72">
              <w:rPr>
                <w:webHidden/>
              </w:rPr>
              <w:tab/>
            </w:r>
            <w:r w:rsidR="00FF1C72" w:rsidRPr="00FF1C72">
              <w:rPr>
                <w:webHidden/>
              </w:rPr>
              <w:fldChar w:fldCharType="begin"/>
            </w:r>
            <w:r w:rsidR="00FF1C72" w:rsidRPr="00FF1C72">
              <w:rPr>
                <w:webHidden/>
              </w:rPr>
              <w:instrText xml:space="preserve"> PAGEREF _Toc153810644 \h </w:instrText>
            </w:r>
            <w:r w:rsidR="00FF1C72" w:rsidRPr="00FF1C72">
              <w:rPr>
                <w:webHidden/>
              </w:rPr>
            </w:r>
            <w:r w:rsidR="00FF1C72" w:rsidRPr="00FF1C72">
              <w:rPr>
                <w:webHidden/>
              </w:rPr>
              <w:fldChar w:fldCharType="separate"/>
            </w:r>
            <w:r w:rsidR="00FF1C72" w:rsidRPr="00FF1C72">
              <w:rPr>
                <w:webHidden/>
              </w:rPr>
              <w:t>9</w:t>
            </w:r>
            <w:r w:rsidR="00FF1C72" w:rsidRPr="00FF1C72">
              <w:rPr>
                <w:webHidden/>
              </w:rPr>
              <w:fldChar w:fldCharType="end"/>
            </w:r>
          </w:hyperlink>
        </w:p>
        <w:p w14:paraId="2E3ABD6B" w14:textId="09F70A62" w:rsidR="00FF1C72" w:rsidRPr="00FF1C72" w:rsidRDefault="00000000" w:rsidP="00FF1C72">
          <w:pPr>
            <w:pStyle w:val="2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53810645" w:history="1">
            <w:r w:rsidR="00FF1C72" w:rsidRPr="00FF1C72">
              <w:rPr>
                <w:rStyle w:val="ab"/>
              </w:rPr>
              <w:t>1.12 Операции языка</w:t>
            </w:r>
            <w:r w:rsidR="00FF1C72" w:rsidRPr="00FF1C72">
              <w:rPr>
                <w:webHidden/>
              </w:rPr>
              <w:tab/>
            </w:r>
            <w:r w:rsidR="00FF1C72" w:rsidRPr="00FF1C72">
              <w:rPr>
                <w:webHidden/>
              </w:rPr>
              <w:fldChar w:fldCharType="begin"/>
            </w:r>
            <w:r w:rsidR="00FF1C72" w:rsidRPr="00FF1C72">
              <w:rPr>
                <w:webHidden/>
              </w:rPr>
              <w:instrText xml:space="preserve"> PAGEREF _Toc153810645 \h </w:instrText>
            </w:r>
            <w:r w:rsidR="00FF1C72" w:rsidRPr="00FF1C72">
              <w:rPr>
                <w:webHidden/>
              </w:rPr>
            </w:r>
            <w:r w:rsidR="00FF1C72" w:rsidRPr="00FF1C72">
              <w:rPr>
                <w:webHidden/>
              </w:rPr>
              <w:fldChar w:fldCharType="separate"/>
            </w:r>
            <w:r w:rsidR="00FF1C72" w:rsidRPr="00FF1C72">
              <w:rPr>
                <w:webHidden/>
              </w:rPr>
              <w:t>10</w:t>
            </w:r>
            <w:r w:rsidR="00FF1C72" w:rsidRPr="00FF1C72">
              <w:rPr>
                <w:webHidden/>
              </w:rPr>
              <w:fldChar w:fldCharType="end"/>
            </w:r>
          </w:hyperlink>
        </w:p>
        <w:p w14:paraId="1E81753C" w14:textId="41190A0D" w:rsidR="00FF1C72" w:rsidRPr="00FF1C72" w:rsidRDefault="00000000" w:rsidP="00FF1C72">
          <w:pPr>
            <w:pStyle w:val="2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53810646" w:history="1">
            <w:r w:rsidR="00FF1C72" w:rsidRPr="00FF1C72">
              <w:rPr>
                <w:rStyle w:val="ab"/>
              </w:rPr>
              <w:t>1.13 Выражения и их вычисления</w:t>
            </w:r>
            <w:r w:rsidR="00FF1C72" w:rsidRPr="00FF1C72">
              <w:rPr>
                <w:webHidden/>
              </w:rPr>
              <w:tab/>
            </w:r>
            <w:r w:rsidR="00FF1C72" w:rsidRPr="00FF1C72">
              <w:rPr>
                <w:webHidden/>
              </w:rPr>
              <w:fldChar w:fldCharType="begin"/>
            </w:r>
            <w:r w:rsidR="00FF1C72" w:rsidRPr="00FF1C72">
              <w:rPr>
                <w:webHidden/>
              </w:rPr>
              <w:instrText xml:space="preserve"> PAGEREF _Toc153810646 \h </w:instrText>
            </w:r>
            <w:r w:rsidR="00FF1C72" w:rsidRPr="00FF1C72">
              <w:rPr>
                <w:webHidden/>
              </w:rPr>
            </w:r>
            <w:r w:rsidR="00FF1C72" w:rsidRPr="00FF1C72">
              <w:rPr>
                <w:webHidden/>
              </w:rPr>
              <w:fldChar w:fldCharType="separate"/>
            </w:r>
            <w:r w:rsidR="00FF1C72" w:rsidRPr="00FF1C72">
              <w:rPr>
                <w:webHidden/>
              </w:rPr>
              <w:t>11</w:t>
            </w:r>
            <w:r w:rsidR="00FF1C72" w:rsidRPr="00FF1C72">
              <w:rPr>
                <w:webHidden/>
              </w:rPr>
              <w:fldChar w:fldCharType="end"/>
            </w:r>
          </w:hyperlink>
        </w:p>
        <w:p w14:paraId="677B3D96" w14:textId="0A0A7550" w:rsidR="00FF1C72" w:rsidRPr="00FF1C72" w:rsidRDefault="00000000" w:rsidP="00FF1C72">
          <w:pPr>
            <w:pStyle w:val="2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53810647" w:history="1">
            <w:r w:rsidR="00FF1C72" w:rsidRPr="00FF1C72">
              <w:rPr>
                <w:rStyle w:val="ab"/>
              </w:rPr>
              <w:t>1.14 Конструкции языка</w:t>
            </w:r>
            <w:r w:rsidR="00FF1C72" w:rsidRPr="00FF1C72">
              <w:rPr>
                <w:webHidden/>
              </w:rPr>
              <w:tab/>
            </w:r>
            <w:r w:rsidR="00FF1C72" w:rsidRPr="00FF1C72">
              <w:rPr>
                <w:webHidden/>
              </w:rPr>
              <w:fldChar w:fldCharType="begin"/>
            </w:r>
            <w:r w:rsidR="00FF1C72" w:rsidRPr="00FF1C72">
              <w:rPr>
                <w:webHidden/>
              </w:rPr>
              <w:instrText xml:space="preserve"> PAGEREF _Toc153810647 \h </w:instrText>
            </w:r>
            <w:r w:rsidR="00FF1C72" w:rsidRPr="00FF1C72">
              <w:rPr>
                <w:webHidden/>
              </w:rPr>
            </w:r>
            <w:r w:rsidR="00FF1C72" w:rsidRPr="00FF1C72">
              <w:rPr>
                <w:webHidden/>
              </w:rPr>
              <w:fldChar w:fldCharType="separate"/>
            </w:r>
            <w:r w:rsidR="00FF1C72" w:rsidRPr="00FF1C72">
              <w:rPr>
                <w:webHidden/>
              </w:rPr>
              <w:t>11</w:t>
            </w:r>
            <w:r w:rsidR="00FF1C72" w:rsidRPr="00FF1C72">
              <w:rPr>
                <w:webHidden/>
              </w:rPr>
              <w:fldChar w:fldCharType="end"/>
            </w:r>
          </w:hyperlink>
        </w:p>
        <w:p w14:paraId="7DF68592" w14:textId="74349D7E" w:rsidR="00FF1C72" w:rsidRPr="00FF1C72" w:rsidRDefault="00000000" w:rsidP="00FF1C72">
          <w:pPr>
            <w:pStyle w:val="2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53810648" w:history="1">
            <w:r w:rsidR="00FF1C72" w:rsidRPr="00FF1C72">
              <w:rPr>
                <w:rStyle w:val="ab"/>
              </w:rPr>
              <w:t>1.15 Область видимости идентификаторов</w:t>
            </w:r>
            <w:r w:rsidR="00FF1C72" w:rsidRPr="00FF1C72">
              <w:rPr>
                <w:webHidden/>
              </w:rPr>
              <w:tab/>
            </w:r>
            <w:r w:rsidR="00FF1C72" w:rsidRPr="00FF1C72">
              <w:rPr>
                <w:webHidden/>
              </w:rPr>
              <w:fldChar w:fldCharType="begin"/>
            </w:r>
            <w:r w:rsidR="00FF1C72" w:rsidRPr="00FF1C72">
              <w:rPr>
                <w:webHidden/>
              </w:rPr>
              <w:instrText xml:space="preserve"> PAGEREF _Toc153810648 \h </w:instrText>
            </w:r>
            <w:r w:rsidR="00FF1C72" w:rsidRPr="00FF1C72">
              <w:rPr>
                <w:webHidden/>
              </w:rPr>
            </w:r>
            <w:r w:rsidR="00FF1C72" w:rsidRPr="00FF1C72">
              <w:rPr>
                <w:webHidden/>
              </w:rPr>
              <w:fldChar w:fldCharType="separate"/>
            </w:r>
            <w:r w:rsidR="00FF1C72" w:rsidRPr="00FF1C72">
              <w:rPr>
                <w:webHidden/>
              </w:rPr>
              <w:t>12</w:t>
            </w:r>
            <w:r w:rsidR="00FF1C72" w:rsidRPr="00FF1C72">
              <w:rPr>
                <w:webHidden/>
              </w:rPr>
              <w:fldChar w:fldCharType="end"/>
            </w:r>
          </w:hyperlink>
        </w:p>
        <w:p w14:paraId="756F2952" w14:textId="24DF0652" w:rsidR="00FF1C72" w:rsidRPr="00FF1C72" w:rsidRDefault="00000000" w:rsidP="00FF1C72">
          <w:pPr>
            <w:pStyle w:val="2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53810649" w:history="1">
            <w:r w:rsidR="00FF1C72" w:rsidRPr="00FF1C72">
              <w:rPr>
                <w:rStyle w:val="ab"/>
              </w:rPr>
              <w:t>1.16 Семантические проверки</w:t>
            </w:r>
            <w:r w:rsidR="00FF1C72" w:rsidRPr="00FF1C72">
              <w:rPr>
                <w:webHidden/>
              </w:rPr>
              <w:tab/>
            </w:r>
            <w:r w:rsidR="00FF1C72" w:rsidRPr="00FF1C72">
              <w:rPr>
                <w:webHidden/>
              </w:rPr>
              <w:fldChar w:fldCharType="begin"/>
            </w:r>
            <w:r w:rsidR="00FF1C72" w:rsidRPr="00FF1C72">
              <w:rPr>
                <w:webHidden/>
              </w:rPr>
              <w:instrText xml:space="preserve"> PAGEREF _Toc153810649 \h </w:instrText>
            </w:r>
            <w:r w:rsidR="00FF1C72" w:rsidRPr="00FF1C72">
              <w:rPr>
                <w:webHidden/>
              </w:rPr>
            </w:r>
            <w:r w:rsidR="00FF1C72" w:rsidRPr="00FF1C72">
              <w:rPr>
                <w:webHidden/>
              </w:rPr>
              <w:fldChar w:fldCharType="separate"/>
            </w:r>
            <w:r w:rsidR="00FF1C72" w:rsidRPr="00FF1C72">
              <w:rPr>
                <w:webHidden/>
              </w:rPr>
              <w:t>12</w:t>
            </w:r>
            <w:r w:rsidR="00FF1C72" w:rsidRPr="00FF1C72">
              <w:rPr>
                <w:webHidden/>
              </w:rPr>
              <w:fldChar w:fldCharType="end"/>
            </w:r>
          </w:hyperlink>
        </w:p>
        <w:p w14:paraId="44913596" w14:textId="5D398AA6" w:rsidR="00FF1C72" w:rsidRPr="00FF1C72" w:rsidRDefault="00000000" w:rsidP="00FF1C72">
          <w:pPr>
            <w:pStyle w:val="2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53810650" w:history="1">
            <w:r w:rsidR="00FF1C72" w:rsidRPr="00FF1C72">
              <w:rPr>
                <w:rStyle w:val="ab"/>
                <w:rFonts w:eastAsia="Times New Roman"/>
                <w:lang w:eastAsia="ru-RU"/>
              </w:rPr>
              <w:t>1.17 Распределение оперативной памяти на этапе выполнения</w:t>
            </w:r>
            <w:r w:rsidR="00FF1C72" w:rsidRPr="00FF1C72">
              <w:rPr>
                <w:webHidden/>
              </w:rPr>
              <w:tab/>
            </w:r>
            <w:r w:rsidR="00FF1C72" w:rsidRPr="00FF1C72">
              <w:rPr>
                <w:webHidden/>
              </w:rPr>
              <w:fldChar w:fldCharType="begin"/>
            </w:r>
            <w:r w:rsidR="00FF1C72" w:rsidRPr="00FF1C72">
              <w:rPr>
                <w:webHidden/>
              </w:rPr>
              <w:instrText xml:space="preserve"> PAGEREF _Toc153810650 \h </w:instrText>
            </w:r>
            <w:r w:rsidR="00FF1C72" w:rsidRPr="00FF1C72">
              <w:rPr>
                <w:webHidden/>
              </w:rPr>
            </w:r>
            <w:r w:rsidR="00FF1C72" w:rsidRPr="00FF1C72">
              <w:rPr>
                <w:webHidden/>
              </w:rPr>
              <w:fldChar w:fldCharType="separate"/>
            </w:r>
            <w:r w:rsidR="00FF1C72" w:rsidRPr="00FF1C72">
              <w:rPr>
                <w:webHidden/>
              </w:rPr>
              <w:t>12</w:t>
            </w:r>
            <w:r w:rsidR="00FF1C72" w:rsidRPr="00FF1C72">
              <w:rPr>
                <w:webHidden/>
              </w:rPr>
              <w:fldChar w:fldCharType="end"/>
            </w:r>
          </w:hyperlink>
        </w:p>
        <w:p w14:paraId="11C18CA5" w14:textId="523520C3" w:rsidR="00FF1C72" w:rsidRPr="00FF1C72" w:rsidRDefault="00000000" w:rsidP="00FF1C72">
          <w:pPr>
            <w:pStyle w:val="2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53810651" w:history="1">
            <w:r w:rsidR="00FF1C72" w:rsidRPr="00FF1C72">
              <w:rPr>
                <w:rStyle w:val="ab"/>
                <w:rFonts w:eastAsia="Times New Roman"/>
                <w:lang w:eastAsia="ru-RU"/>
              </w:rPr>
              <w:t>1.18 Стандартная библиотека и её состав</w:t>
            </w:r>
            <w:r w:rsidR="00FF1C72" w:rsidRPr="00FF1C72">
              <w:rPr>
                <w:webHidden/>
              </w:rPr>
              <w:tab/>
            </w:r>
            <w:r w:rsidR="00FF1C72" w:rsidRPr="00FF1C72">
              <w:rPr>
                <w:webHidden/>
              </w:rPr>
              <w:fldChar w:fldCharType="begin"/>
            </w:r>
            <w:r w:rsidR="00FF1C72" w:rsidRPr="00FF1C72">
              <w:rPr>
                <w:webHidden/>
              </w:rPr>
              <w:instrText xml:space="preserve"> PAGEREF _Toc153810651 \h </w:instrText>
            </w:r>
            <w:r w:rsidR="00FF1C72" w:rsidRPr="00FF1C72">
              <w:rPr>
                <w:webHidden/>
              </w:rPr>
            </w:r>
            <w:r w:rsidR="00FF1C72" w:rsidRPr="00FF1C72">
              <w:rPr>
                <w:webHidden/>
              </w:rPr>
              <w:fldChar w:fldCharType="separate"/>
            </w:r>
            <w:r w:rsidR="00FF1C72" w:rsidRPr="00FF1C72">
              <w:rPr>
                <w:webHidden/>
              </w:rPr>
              <w:t>12</w:t>
            </w:r>
            <w:r w:rsidR="00FF1C72" w:rsidRPr="00FF1C72">
              <w:rPr>
                <w:webHidden/>
              </w:rPr>
              <w:fldChar w:fldCharType="end"/>
            </w:r>
          </w:hyperlink>
        </w:p>
        <w:p w14:paraId="493D3E8D" w14:textId="2B28B195" w:rsidR="00FF1C72" w:rsidRPr="00FF1C72" w:rsidRDefault="00000000" w:rsidP="00FF1C72">
          <w:pPr>
            <w:pStyle w:val="2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53810652" w:history="1">
            <w:r w:rsidR="00FF1C72" w:rsidRPr="00FF1C72">
              <w:rPr>
                <w:rStyle w:val="ab"/>
              </w:rPr>
              <w:t>1.19 Ввод и вывод данных</w:t>
            </w:r>
            <w:r w:rsidR="00FF1C72" w:rsidRPr="00FF1C72">
              <w:rPr>
                <w:webHidden/>
              </w:rPr>
              <w:tab/>
            </w:r>
            <w:r w:rsidR="00FF1C72" w:rsidRPr="00FF1C72">
              <w:rPr>
                <w:webHidden/>
              </w:rPr>
              <w:fldChar w:fldCharType="begin"/>
            </w:r>
            <w:r w:rsidR="00FF1C72" w:rsidRPr="00FF1C72">
              <w:rPr>
                <w:webHidden/>
              </w:rPr>
              <w:instrText xml:space="preserve"> PAGEREF _Toc153810652 \h </w:instrText>
            </w:r>
            <w:r w:rsidR="00FF1C72" w:rsidRPr="00FF1C72">
              <w:rPr>
                <w:webHidden/>
              </w:rPr>
            </w:r>
            <w:r w:rsidR="00FF1C72" w:rsidRPr="00FF1C72">
              <w:rPr>
                <w:webHidden/>
              </w:rPr>
              <w:fldChar w:fldCharType="separate"/>
            </w:r>
            <w:r w:rsidR="00FF1C72" w:rsidRPr="00FF1C72">
              <w:rPr>
                <w:webHidden/>
              </w:rPr>
              <w:t>13</w:t>
            </w:r>
            <w:r w:rsidR="00FF1C72" w:rsidRPr="00FF1C72">
              <w:rPr>
                <w:webHidden/>
              </w:rPr>
              <w:fldChar w:fldCharType="end"/>
            </w:r>
          </w:hyperlink>
        </w:p>
        <w:p w14:paraId="4D95924B" w14:textId="2CEBD104" w:rsidR="00FF1C72" w:rsidRPr="00FF1C72" w:rsidRDefault="00000000" w:rsidP="00FF1C72">
          <w:pPr>
            <w:pStyle w:val="2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53810653" w:history="1">
            <w:r w:rsidR="00FF1C72" w:rsidRPr="00FF1C72">
              <w:rPr>
                <w:rStyle w:val="ab"/>
              </w:rPr>
              <w:t>1.20 Точка входа</w:t>
            </w:r>
            <w:r w:rsidR="00FF1C72" w:rsidRPr="00FF1C72">
              <w:rPr>
                <w:webHidden/>
              </w:rPr>
              <w:tab/>
            </w:r>
            <w:r w:rsidR="00FF1C72" w:rsidRPr="00FF1C72">
              <w:rPr>
                <w:webHidden/>
              </w:rPr>
              <w:fldChar w:fldCharType="begin"/>
            </w:r>
            <w:r w:rsidR="00FF1C72" w:rsidRPr="00FF1C72">
              <w:rPr>
                <w:webHidden/>
              </w:rPr>
              <w:instrText xml:space="preserve"> PAGEREF _Toc153810653 \h </w:instrText>
            </w:r>
            <w:r w:rsidR="00FF1C72" w:rsidRPr="00FF1C72">
              <w:rPr>
                <w:webHidden/>
              </w:rPr>
            </w:r>
            <w:r w:rsidR="00FF1C72" w:rsidRPr="00FF1C72">
              <w:rPr>
                <w:webHidden/>
              </w:rPr>
              <w:fldChar w:fldCharType="separate"/>
            </w:r>
            <w:r w:rsidR="00FF1C72" w:rsidRPr="00FF1C72">
              <w:rPr>
                <w:webHidden/>
              </w:rPr>
              <w:t>13</w:t>
            </w:r>
            <w:r w:rsidR="00FF1C72" w:rsidRPr="00FF1C72">
              <w:rPr>
                <w:webHidden/>
              </w:rPr>
              <w:fldChar w:fldCharType="end"/>
            </w:r>
          </w:hyperlink>
        </w:p>
        <w:p w14:paraId="7E1A36BC" w14:textId="17D786F8" w:rsidR="00FF1C72" w:rsidRPr="00FF1C72" w:rsidRDefault="00000000" w:rsidP="00FF1C72">
          <w:pPr>
            <w:pStyle w:val="2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53810654" w:history="1">
            <w:r w:rsidR="00FF1C72" w:rsidRPr="00FF1C72">
              <w:rPr>
                <w:rStyle w:val="ab"/>
              </w:rPr>
              <w:t>1.21 Препроцессор</w:t>
            </w:r>
            <w:r w:rsidR="00FF1C72" w:rsidRPr="00FF1C72">
              <w:rPr>
                <w:webHidden/>
              </w:rPr>
              <w:tab/>
            </w:r>
            <w:r w:rsidR="00FF1C72" w:rsidRPr="00FF1C72">
              <w:rPr>
                <w:webHidden/>
              </w:rPr>
              <w:fldChar w:fldCharType="begin"/>
            </w:r>
            <w:r w:rsidR="00FF1C72" w:rsidRPr="00FF1C72">
              <w:rPr>
                <w:webHidden/>
              </w:rPr>
              <w:instrText xml:space="preserve"> PAGEREF _Toc153810654 \h </w:instrText>
            </w:r>
            <w:r w:rsidR="00FF1C72" w:rsidRPr="00FF1C72">
              <w:rPr>
                <w:webHidden/>
              </w:rPr>
            </w:r>
            <w:r w:rsidR="00FF1C72" w:rsidRPr="00FF1C72">
              <w:rPr>
                <w:webHidden/>
              </w:rPr>
              <w:fldChar w:fldCharType="separate"/>
            </w:r>
            <w:r w:rsidR="00FF1C72" w:rsidRPr="00FF1C72">
              <w:rPr>
                <w:webHidden/>
              </w:rPr>
              <w:t>13</w:t>
            </w:r>
            <w:r w:rsidR="00FF1C72" w:rsidRPr="00FF1C72">
              <w:rPr>
                <w:webHidden/>
              </w:rPr>
              <w:fldChar w:fldCharType="end"/>
            </w:r>
          </w:hyperlink>
        </w:p>
        <w:p w14:paraId="4EB2D54A" w14:textId="12034F6E" w:rsidR="00FF1C72" w:rsidRPr="00FF1C72" w:rsidRDefault="00000000" w:rsidP="00FF1C72">
          <w:pPr>
            <w:pStyle w:val="2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53810655" w:history="1">
            <w:r w:rsidR="00FF1C72" w:rsidRPr="00FF1C72">
              <w:rPr>
                <w:rStyle w:val="ab"/>
              </w:rPr>
              <w:t>1.22 Соглашения о вызовах</w:t>
            </w:r>
            <w:r w:rsidR="00FF1C72" w:rsidRPr="00FF1C72">
              <w:rPr>
                <w:webHidden/>
              </w:rPr>
              <w:tab/>
            </w:r>
            <w:r w:rsidR="00FF1C72" w:rsidRPr="00FF1C72">
              <w:rPr>
                <w:webHidden/>
              </w:rPr>
              <w:fldChar w:fldCharType="begin"/>
            </w:r>
            <w:r w:rsidR="00FF1C72" w:rsidRPr="00FF1C72">
              <w:rPr>
                <w:webHidden/>
              </w:rPr>
              <w:instrText xml:space="preserve"> PAGEREF _Toc153810655 \h </w:instrText>
            </w:r>
            <w:r w:rsidR="00FF1C72" w:rsidRPr="00FF1C72">
              <w:rPr>
                <w:webHidden/>
              </w:rPr>
            </w:r>
            <w:r w:rsidR="00FF1C72" w:rsidRPr="00FF1C72">
              <w:rPr>
                <w:webHidden/>
              </w:rPr>
              <w:fldChar w:fldCharType="separate"/>
            </w:r>
            <w:r w:rsidR="00FF1C72" w:rsidRPr="00FF1C72">
              <w:rPr>
                <w:webHidden/>
              </w:rPr>
              <w:t>13</w:t>
            </w:r>
            <w:r w:rsidR="00FF1C72" w:rsidRPr="00FF1C72">
              <w:rPr>
                <w:webHidden/>
              </w:rPr>
              <w:fldChar w:fldCharType="end"/>
            </w:r>
          </w:hyperlink>
        </w:p>
        <w:p w14:paraId="3DAD4FA0" w14:textId="296BA061" w:rsidR="00FF1C72" w:rsidRPr="00FF1C72" w:rsidRDefault="00000000" w:rsidP="00FF1C72">
          <w:pPr>
            <w:pStyle w:val="2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53810656" w:history="1">
            <w:r w:rsidR="00FF1C72" w:rsidRPr="00FF1C72">
              <w:rPr>
                <w:rStyle w:val="ab"/>
              </w:rPr>
              <w:t>1.23 Объектный код</w:t>
            </w:r>
            <w:r w:rsidR="00FF1C72" w:rsidRPr="00FF1C72">
              <w:rPr>
                <w:webHidden/>
              </w:rPr>
              <w:tab/>
            </w:r>
            <w:r w:rsidR="00FF1C72" w:rsidRPr="00FF1C72">
              <w:rPr>
                <w:webHidden/>
              </w:rPr>
              <w:fldChar w:fldCharType="begin"/>
            </w:r>
            <w:r w:rsidR="00FF1C72" w:rsidRPr="00FF1C72">
              <w:rPr>
                <w:webHidden/>
              </w:rPr>
              <w:instrText xml:space="preserve"> PAGEREF _Toc153810656 \h </w:instrText>
            </w:r>
            <w:r w:rsidR="00FF1C72" w:rsidRPr="00FF1C72">
              <w:rPr>
                <w:webHidden/>
              </w:rPr>
            </w:r>
            <w:r w:rsidR="00FF1C72" w:rsidRPr="00FF1C72">
              <w:rPr>
                <w:webHidden/>
              </w:rPr>
              <w:fldChar w:fldCharType="separate"/>
            </w:r>
            <w:r w:rsidR="00FF1C72" w:rsidRPr="00FF1C72">
              <w:rPr>
                <w:webHidden/>
              </w:rPr>
              <w:t>13</w:t>
            </w:r>
            <w:r w:rsidR="00FF1C72" w:rsidRPr="00FF1C72">
              <w:rPr>
                <w:webHidden/>
              </w:rPr>
              <w:fldChar w:fldCharType="end"/>
            </w:r>
          </w:hyperlink>
        </w:p>
        <w:p w14:paraId="3CD47B80" w14:textId="66945657" w:rsidR="00FF1C72" w:rsidRPr="00FF1C72" w:rsidRDefault="00000000" w:rsidP="00FF1C72">
          <w:pPr>
            <w:pStyle w:val="2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53810657" w:history="1">
            <w:r w:rsidR="00FF1C72" w:rsidRPr="00FF1C72">
              <w:rPr>
                <w:rStyle w:val="ab"/>
              </w:rPr>
              <w:t>1.24 Классификация сообщений транслятора</w:t>
            </w:r>
            <w:r w:rsidR="00FF1C72" w:rsidRPr="00FF1C72">
              <w:rPr>
                <w:webHidden/>
              </w:rPr>
              <w:tab/>
            </w:r>
            <w:r w:rsidR="00FF1C72" w:rsidRPr="00FF1C72">
              <w:rPr>
                <w:webHidden/>
              </w:rPr>
              <w:fldChar w:fldCharType="begin"/>
            </w:r>
            <w:r w:rsidR="00FF1C72" w:rsidRPr="00FF1C72">
              <w:rPr>
                <w:webHidden/>
              </w:rPr>
              <w:instrText xml:space="preserve"> PAGEREF _Toc153810657 \h </w:instrText>
            </w:r>
            <w:r w:rsidR="00FF1C72" w:rsidRPr="00FF1C72">
              <w:rPr>
                <w:webHidden/>
              </w:rPr>
            </w:r>
            <w:r w:rsidR="00FF1C72" w:rsidRPr="00FF1C72">
              <w:rPr>
                <w:webHidden/>
              </w:rPr>
              <w:fldChar w:fldCharType="separate"/>
            </w:r>
            <w:r w:rsidR="00FF1C72" w:rsidRPr="00FF1C72">
              <w:rPr>
                <w:webHidden/>
              </w:rPr>
              <w:t>14</w:t>
            </w:r>
            <w:r w:rsidR="00FF1C72" w:rsidRPr="00FF1C72">
              <w:rPr>
                <w:webHidden/>
              </w:rPr>
              <w:fldChar w:fldCharType="end"/>
            </w:r>
          </w:hyperlink>
        </w:p>
        <w:p w14:paraId="3E92B731" w14:textId="20C82A2D" w:rsidR="00FF1C72" w:rsidRPr="00FF1C72" w:rsidRDefault="00000000" w:rsidP="00FF1C72">
          <w:pPr>
            <w:pStyle w:val="2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53810658" w:history="1">
            <w:r w:rsidR="00FF1C72" w:rsidRPr="00FF1C72">
              <w:rPr>
                <w:rStyle w:val="ab"/>
              </w:rPr>
              <w:t>1.25 Контрольный пример</w:t>
            </w:r>
            <w:r w:rsidR="00FF1C72" w:rsidRPr="00FF1C72">
              <w:rPr>
                <w:webHidden/>
              </w:rPr>
              <w:tab/>
            </w:r>
            <w:r w:rsidR="00FF1C72" w:rsidRPr="00FF1C72">
              <w:rPr>
                <w:webHidden/>
              </w:rPr>
              <w:fldChar w:fldCharType="begin"/>
            </w:r>
            <w:r w:rsidR="00FF1C72" w:rsidRPr="00FF1C72">
              <w:rPr>
                <w:webHidden/>
              </w:rPr>
              <w:instrText xml:space="preserve"> PAGEREF _Toc153810658 \h </w:instrText>
            </w:r>
            <w:r w:rsidR="00FF1C72" w:rsidRPr="00FF1C72">
              <w:rPr>
                <w:webHidden/>
              </w:rPr>
            </w:r>
            <w:r w:rsidR="00FF1C72" w:rsidRPr="00FF1C72">
              <w:rPr>
                <w:webHidden/>
              </w:rPr>
              <w:fldChar w:fldCharType="separate"/>
            </w:r>
            <w:r w:rsidR="00FF1C72" w:rsidRPr="00FF1C72">
              <w:rPr>
                <w:webHidden/>
              </w:rPr>
              <w:t>14</w:t>
            </w:r>
            <w:r w:rsidR="00FF1C72" w:rsidRPr="00FF1C72">
              <w:rPr>
                <w:webHidden/>
              </w:rPr>
              <w:fldChar w:fldCharType="end"/>
            </w:r>
          </w:hyperlink>
        </w:p>
        <w:p w14:paraId="1D8A968A" w14:textId="49D3CB6B" w:rsidR="00FF1C72" w:rsidRPr="00FF1C72" w:rsidRDefault="00000000">
          <w:pPr>
            <w:pStyle w:val="11"/>
            <w:rPr>
              <w:rFonts w:eastAsiaTheme="minorEastAsia"/>
              <w:b w:val="0"/>
              <w:bCs w:val="0"/>
              <w:kern w:val="2"/>
              <w14:ligatures w14:val="standardContextual"/>
            </w:rPr>
          </w:pPr>
          <w:hyperlink w:anchor="_Toc153810659" w:history="1">
            <w:r w:rsidR="00FF1C72" w:rsidRPr="00FF1C72">
              <w:rPr>
                <w:rStyle w:val="ab"/>
                <w:rFonts w:eastAsiaTheme="majorEastAsia"/>
                <w:b w:val="0"/>
                <w:bCs w:val="0"/>
              </w:rPr>
              <w:t>Глава 2 Структура транслятора</w:t>
            </w:r>
            <w:r w:rsidR="00FF1C72" w:rsidRPr="00FF1C72">
              <w:rPr>
                <w:b w:val="0"/>
                <w:bCs w:val="0"/>
                <w:webHidden/>
              </w:rPr>
              <w:tab/>
            </w:r>
            <w:r w:rsidR="00FF1C72" w:rsidRPr="00FF1C72">
              <w:rPr>
                <w:b w:val="0"/>
                <w:bCs w:val="0"/>
                <w:webHidden/>
              </w:rPr>
              <w:fldChar w:fldCharType="begin"/>
            </w:r>
            <w:r w:rsidR="00FF1C72" w:rsidRPr="00FF1C72">
              <w:rPr>
                <w:b w:val="0"/>
                <w:bCs w:val="0"/>
                <w:webHidden/>
              </w:rPr>
              <w:instrText xml:space="preserve"> PAGEREF _Toc153810659 \h </w:instrText>
            </w:r>
            <w:r w:rsidR="00FF1C72" w:rsidRPr="00FF1C72">
              <w:rPr>
                <w:b w:val="0"/>
                <w:bCs w:val="0"/>
                <w:webHidden/>
              </w:rPr>
            </w:r>
            <w:r w:rsidR="00FF1C72" w:rsidRPr="00FF1C72">
              <w:rPr>
                <w:b w:val="0"/>
                <w:bCs w:val="0"/>
                <w:webHidden/>
              </w:rPr>
              <w:fldChar w:fldCharType="separate"/>
            </w:r>
            <w:r w:rsidR="00FF1C72" w:rsidRPr="00FF1C72">
              <w:rPr>
                <w:b w:val="0"/>
                <w:bCs w:val="0"/>
                <w:webHidden/>
              </w:rPr>
              <w:t>15</w:t>
            </w:r>
            <w:r w:rsidR="00FF1C72" w:rsidRPr="00FF1C72">
              <w:rPr>
                <w:b w:val="0"/>
                <w:bCs w:val="0"/>
                <w:webHidden/>
              </w:rPr>
              <w:fldChar w:fldCharType="end"/>
            </w:r>
          </w:hyperlink>
        </w:p>
        <w:p w14:paraId="68BDE766" w14:textId="32340806" w:rsidR="00FF1C72" w:rsidRPr="00FF1C72" w:rsidRDefault="00000000" w:rsidP="00FF1C72">
          <w:pPr>
            <w:pStyle w:val="2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53810660" w:history="1">
            <w:r w:rsidR="00FF1C72" w:rsidRPr="00FF1C72">
              <w:rPr>
                <w:rStyle w:val="ab"/>
                <w:rFonts w:eastAsia="Times New Roman"/>
                <w:iCs/>
                <w:lang w:eastAsia="ru-RU"/>
              </w:rPr>
              <w:t>2.1 Компоненты транслятора, их назначение и принципы взаимодействия</w:t>
            </w:r>
            <w:r w:rsidR="00FF1C72" w:rsidRPr="00FF1C72">
              <w:rPr>
                <w:webHidden/>
              </w:rPr>
              <w:tab/>
            </w:r>
            <w:r w:rsidR="00FF1C72" w:rsidRPr="00FF1C72">
              <w:rPr>
                <w:webHidden/>
              </w:rPr>
              <w:fldChar w:fldCharType="begin"/>
            </w:r>
            <w:r w:rsidR="00FF1C72" w:rsidRPr="00FF1C72">
              <w:rPr>
                <w:webHidden/>
              </w:rPr>
              <w:instrText xml:space="preserve"> PAGEREF _Toc153810660 \h </w:instrText>
            </w:r>
            <w:r w:rsidR="00FF1C72" w:rsidRPr="00FF1C72">
              <w:rPr>
                <w:webHidden/>
              </w:rPr>
            </w:r>
            <w:r w:rsidR="00FF1C72" w:rsidRPr="00FF1C72">
              <w:rPr>
                <w:webHidden/>
              </w:rPr>
              <w:fldChar w:fldCharType="separate"/>
            </w:r>
            <w:r w:rsidR="00FF1C72" w:rsidRPr="00FF1C72">
              <w:rPr>
                <w:webHidden/>
              </w:rPr>
              <w:t>15</w:t>
            </w:r>
            <w:r w:rsidR="00FF1C72" w:rsidRPr="00FF1C72">
              <w:rPr>
                <w:webHidden/>
              </w:rPr>
              <w:fldChar w:fldCharType="end"/>
            </w:r>
          </w:hyperlink>
        </w:p>
        <w:p w14:paraId="586327E5" w14:textId="29BDC6FD" w:rsidR="00FF1C72" w:rsidRPr="00FF1C72" w:rsidRDefault="00000000" w:rsidP="00FF1C72">
          <w:pPr>
            <w:pStyle w:val="2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53810661" w:history="1">
            <w:r w:rsidR="00FF1C72" w:rsidRPr="00FF1C72">
              <w:rPr>
                <w:rStyle w:val="ab"/>
              </w:rPr>
              <w:t>2.2 Перечень входных параметров транслятора</w:t>
            </w:r>
            <w:r w:rsidR="00FF1C72" w:rsidRPr="00FF1C72">
              <w:rPr>
                <w:webHidden/>
              </w:rPr>
              <w:tab/>
            </w:r>
            <w:r w:rsidR="00FF1C72" w:rsidRPr="00FF1C72">
              <w:rPr>
                <w:webHidden/>
              </w:rPr>
              <w:fldChar w:fldCharType="begin"/>
            </w:r>
            <w:r w:rsidR="00FF1C72" w:rsidRPr="00FF1C72">
              <w:rPr>
                <w:webHidden/>
              </w:rPr>
              <w:instrText xml:space="preserve"> PAGEREF _Toc153810661 \h </w:instrText>
            </w:r>
            <w:r w:rsidR="00FF1C72" w:rsidRPr="00FF1C72">
              <w:rPr>
                <w:webHidden/>
              </w:rPr>
            </w:r>
            <w:r w:rsidR="00FF1C72" w:rsidRPr="00FF1C72">
              <w:rPr>
                <w:webHidden/>
              </w:rPr>
              <w:fldChar w:fldCharType="separate"/>
            </w:r>
            <w:r w:rsidR="00FF1C72" w:rsidRPr="00FF1C72">
              <w:rPr>
                <w:webHidden/>
              </w:rPr>
              <w:t>16</w:t>
            </w:r>
            <w:r w:rsidR="00FF1C72" w:rsidRPr="00FF1C72">
              <w:rPr>
                <w:webHidden/>
              </w:rPr>
              <w:fldChar w:fldCharType="end"/>
            </w:r>
          </w:hyperlink>
        </w:p>
        <w:p w14:paraId="6EFE4EFC" w14:textId="6A4BF196" w:rsidR="00FF1C72" w:rsidRPr="00FF1C72" w:rsidRDefault="00000000" w:rsidP="00FF1C72">
          <w:pPr>
            <w:pStyle w:val="2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53810662" w:history="1">
            <w:r w:rsidR="00FF1C72" w:rsidRPr="00FF1C72">
              <w:rPr>
                <w:rStyle w:val="ab"/>
                <w:rFonts w:eastAsia="Times New Roman"/>
                <w:iCs/>
                <w:lang w:eastAsia="ru-RU"/>
              </w:rPr>
              <w:t>2.3 Протоколы, формируемые транслятором и их содержимое</w:t>
            </w:r>
            <w:r w:rsidR="00FF1C72" w:rsidRPr="00FF1C72">
              <w:rPr>
                <w:webHidden/>
              </w:rPr>
              <w:tab/>
            </w:r>
            <w:r w:rsidR="00FF1C72" w:rsidRPr="00FF1C72">
              <w:rPr>
                <w:webHidden/>
              </w:rPr>
              <w:fldChar w:fldCharType="begin"/>
            </w:r>
            <w:r w:rsidR="00FF1C72" w:rsidRPr="00FF1C72">
              <w:rPr>
                <w:webHidden/>
              </w:rPr>
              <w:instrText xml:space="preserve"> PAGEREF _Toc153810662 \h </w:instrText>
            </w:r>
            <w:r w:rsidR="00FF1C72" w:rsidRPr="00FF1C72">
              <w:rPr>
                <w:webHidden/>
              </w:rPr>
            </w:r>
            <w:r w:rsidR="00FF1C72" w:rsidRPr="00FF1C72">
              <w:rPr>
                <w:webHidden/>
              </w:rPr>
              <w:fldChar w:fldCharType="separate"/>
            </w:r>
            <w:r w:rsidR="00FF1C72" w:rsidRPr="00FF1C72">
              <w:rPr>
                <w:webHidden/>
              </w:rPr>
              <w:t>16</w:t>
            </w:r>
            <w:r w:rsidR="00FF1C72" w:rsidRPr="00FF1C72">
              <w:rPr>
                <w:webHidden/>
              </w:rPr>
              <w:fldChar w:fldCharType="end"/>
            </w:r>
          </w:hyperlink>
        </w:p>
        <w:p w14:paraId="2D290EBC" w14:textId="11431581" w:rsidR="00FF1C72" w:rsidRPr="00FF1C72" w:rsidRDefault="00000000">
          <w:pPr>
            <w:pStyle w:val="11"/>
            <w:rPr>
              <w:rFonts w:eastAsiaTheme="minorEastAsia"/>
              <w:b w:val="0"/>
              <w:bCs w:val="0"/>
              <w:kern w:val="2"/>
              <w14:ligatures w14:val="standardContextual"/>
            </w:rPr>
          </w:pPr>
          <w:hyperlink w:anchor="_Toc153810663" w:history="1">
            <w:r w:rsidR="00FF1C72" w:rsidRPr="00FF1C72">
              <w:rPr>
                <w:rStyle w:val="ab"/>
                <w:b w:val="0"/>
                <w:bCs w:val="0"/>
              </w:rPr>
              <w:t>Глава 3 Разработка лексического анализатора</w:t>
            </w:r>
            <w:r w:rsidR="00FF1C72" w:rsidRPr="00FF1C72">
              <w:rPr>
                <w:b w:val="0"/>
                <w:bCs w:val="0"/>
                <w:webHidden/>
              </w:rPr>
              <w:tab/>
            </w:r>
            <w:r w:rsidR="00FF1C72" w:rsidRPr="00FF1C72">
              <w:rPr>
                <w:b w:val="0"/>
                <w:bCs w:val="0"/>
                <w:webHidden/>
              </w:rPr>
              <w:fldChar w:fldCharType="begin"/>
            </w:r>
            <w:r w:rsidR="00FF1C72" w:rsidRPr="00FF1C72">
              <w:rPr>
                <w:b w:val="0"/>
                <w:bCs w:val="0"/>
                <w:webHidden/>
              </w:rPr>
              <w:instrText xml:space="preserve"> PAGEREF _Toc153810663 \h </w:instrText>
            </w:r>
            <w:r w:rsidR="00FF1C72" w:rsidRPr="00FF1C72">
              <w:rPr>
                <w:b w:val="0"/>
                <w:bCs w:val="0"/>
                <w:webHidden/>
              </w:rPr>
            </w:r>
            <w:r w:rsidR="00FF1C72" w:rsidRPr="00FF1C72">
              <w:rPr>
                <w:b w:val="0"/>
                <w:bCs w:val="0"/>
                <w:webHidden/>
              </w:rPr>
              <w:fldChar w:fldCharType="separate"/>
            </w:r>
            <w:r w:rsidR="00FF1C72" w:rsidRPr="00FF1C72">
              <w:rPr>
                <w:b w:val="0"/>
                <w:bCs w:val="0"/>
                <w:webHidden/>
              </w:rPr>
              <w:t>17</w:t>
            </w:r>
            <w:r w:rsidR="00FF1C72" w:rsidRPr="00FF1C72">
              <w:rPr>
                <w:b w:val="0"/>
                <w:bCs w:val="0"/>
                <w:webHidden/>
              </w:rPr>
              <w:fldChar w:fldCharType="end"/>
            </w:r>
          </w:hyperlink>
        </w:p>
        <w:p w14:paraId="1B271F6F" w14:textId="72A642F4" w:rsidR="00FF1C72" w:rsidRPr="00FF1C72" w:rsidRDefault="00000000" w:rsidP="00FF1C72">
          <w:pPr>
            <w:pStyle w:val="2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53810664" w:history="1">
            <w:r w:rsidR="00FF1C72" w:rsidRPr="00FF1C72">
              <w:rPr>
                <w:rStyle w:val="ab"/>
                <w:rFonts w:eastAsia="Times New Roman"/>
                <w:lang w:eastAsia="ru-RU"/>
              </w:rPr>
              <w:t>3.1 Структура лексического анализатора</w:t>
            </w:r>
            <w:r w:rsidR="00FF1C72" w:rsidRPr="00FF1C72">
              <w:rPr>
                <w:webHidden/>
              </w:rPr>
              <w:tab/>
            </w:r>
            <w:r w:rsidR="00FF1C72" w:rsidRPr="00FF1C72">
              <w:rPr>
                <w:webHidden/>
              </w:rPr>
              <w:fldChar w:fldCharType="begin"/>
            </w:r>
            <w:r w:rsidR="00FF1C72" w:rsidRPr="00FF1C72">
              <w:rPr>
                <w:webHidden/>
              </w:rPr>
              <w:instrText xml:space="preserve"> PAGEREF _Toc153810664 \h </w:instrText>
            </w:r>
            <w:r w:rsidR="00FF1C72" w:rsidRPr="00FF1C72">
              <w:rPr>
                <w:webHidden/>
              </w:rPr>
            </w:r>
            <w:r w:rsidR="00FF1C72" w:rsidRPr="00FF1C72">
              <w:rPr>
                <w:webHidden/>
              </w:rPr>
              <w:fldChar w:fldCharType="separate"/>
            </w:r>
            <w:r w:rsidR="00FF1C72" w:rsidRPr="00FF1C72">
              <w:rPr>
                <w:webHidden/>
              </w:rPr>
              <w:t>17</w:t>
            </w:r>
            <w:r w:rsidR="00FF1C72" w:rsidRPr="00FF1C72">
              <w:rPr>
                <w:webHidden/>
              </w:rPr>
              <w:fldChar w:fldCharType="end"/>
            </w:r>
          </w:hyperlink>
        </w:p>
        <w:p w14:paraId="46EDB6B2" w14:textId="0A58ABF8" w:rsidR="00FF1C72" w:rsidRPr="00FF1C72" w:rsidRDefault="00000000" w:rsidP="00FF1C72">
          <w:pPr>
            <w:pStyle w:val="2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53810665" w:history="1">
            <w:r w:rsidR="00FF1C72" w:rsidRPr="00FF1C72">
              <w:rPr>
                <w:rStyle w:val="ab"/>
              </w:rPr>
              <w:t>3.2 Входные и выходные данные лексического анализатор</w:t>
            </w:r>
            <w:r w:rsidR="00FF1C72" w:rsidRPr="00FF1C72">
              <w:rPr>
                <w:webHidden/>
              </w:rPr>
              <w:tab/>
            </w:r>
            <w:r w:rsidR="00FF1C72" w:rsidRPr="00FF1C72">
              <w:rPr>
                <w:webHidden/>
              </w:rPr>
              <w:fldChar w:fldCharType="begin"/>
            </w:r>
            <w:r w:rsidR="00FF1C72" w:rsidRPr="00FF1C72">
              <w:rPr>
                <w:webHidden/>
              </w:rPr>
              <w:instrText xml:space="preserve"> PAGEREF _Toc153810665 \h </w:instrText>
            </w:r>
            <w:r w:rsidR="00FF1C72" w:rsidRPr="00FF1C72">
              <w:rPr>
                <w:webHidden/>
              </w:rPr>
            </w:r>
            <w:r w:rsidR="00FF1C72" w:rsidRPr="00FF1C72">
              <w:rPr>
                <w:webHidden/>
              </w:rPr>
              <w:fldChar w:fldCharType="separate"/>
            </w:r>
            <w:r w:rsidR="00FF1C72" w:rsidRPr="00FF1C72">
              <w:rPr>
                <w:webHidden/>
              </w:rPr>
              <w:t>17</w:t>
            </w:r>
            <w:r w:rsidR="00FF1C72" w:rsidRPr="00FF1C72">
              <w:rPr>
                <w:webHidden/>
              </w:rPr>
              <w:fldChar w:fldCharType="end"/>
            </w:r>
          </w:hyperlink>
        </w:p>
        <w:p w14:paraId="2886AE8C" w14:textId="128D6A20" w:rsidR="00FF1C72" w:rsidRPr="00FF1C72" w:rsidRDefault="00000000" w:rsidP="00FF1C72">
          <w:pPr>
            <w:pStyle w:val="2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53810666" w:history="1">
            <w:r w:rsidR="00FF1C72" w:rsidRPr="00FF1C72">
              <w:rPr>
                <w:rStyle w:val="ab"/>
              </w:rPr>
              <w:t>3.3 Параметры лексического анализатора</w:t>
            </w:r>
            <w:r w:rsidR="00FF1C72" w:rsidRPr="00FF1C72">
              <w:rPr>
                <w:webHidden/>
              </w:rPr>
              <w:tab/>
            </w:r>
            <w:r w:rsidR="00FF1C72" w:rsidRPr="00FF1C72">
              <w:rPr>
                <w:webHidden/>
              </w:rPr>
              <w:fldChar w:fldCharType="begin"/>
            </w:r>
            <w:r w:rsidR="00FF1C72" w:rsidRPr="00FF1C72">
              <w:rPr>
                <w:webHidden/>
              </w:rPr>
              <w:instrText xml:space="preserve"> PAGEREF _Toc153810666 \h </w:instrText>
            </w:r>
            <w:r w:rsidR="00FF1C72" w:rsidRPr="00FF1C72">
              <w:rPr>
                <w:webHidden/>
              </w:rPr>
            </w:r>
            <w:r w:rsidR="00FF1C72" w:rsidRPr="00FF1C72">
              <w:rPr>
                <w:webHidden/>
              </w:rPr>
              <w:fldChar w:fldCharType="separate"/>
            </w:r>
            <w:r w:rsidR="00FF1C72" w:rsidRPr="00FF1C72">
              <w:rPr>
                <w:webHidden/>
              </w:rPr>
              <w:t>17</w:t>
            </w:r>
            <w:r w:rsidR="00FF1C72" w:rsidRPr="00FF1C72">
              <w:rPr>
                <w:webHidden/>
              </w:rPr>
              <w:fldChar w:fldCharType="end"/>
            </w:r>
          </w:hyperlink>
        </w:p>
        <w:p w14:paraId="51E2E934" w14:textId="30958E4B" w:rsidR="00FF1C72" w:rsidRPr="00FF1C72" w:rsidRDefault="00000000" w:rsidP="00FF1C72">
          <w:pPr>
            <w:pStyle w:val="2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53810667" w:history="1">
            <w:r w:rsidR="00FF1C72" w:rsidRPr="00FF1C72">
              <w:rPr>
                <w:rStyle w:val="ab"/>
              </w:rPr>
              <w:t>3.4 Алгоритм лексического анализа</w:t>
            </w:r>
            <w:r w:rsidR="00FF1C72" w:rsidRPr="00FF1C72">
              <w:rPr>
                <w:webHidden/>
              </w:rPr>
              <w:tab/>
            </w:r>
            <w:r w:rsidR="00FF1C72" w:rsidRPr="00FF1C72">
              <w:rPr>
                <w:webHidden/>
              </w:rPr>
              <w:fldChar w:fldCharType="begin"/>
            </w:r>
            <w:r w:rsidR="00FF1C72" w:rsidRPr="00FF1C72">
              <w:rPr>
                <w:webHidden/>
              </w:rPr>
              <w:instrText xml:space="preserve"> PAGEREF _Toc153810667 \h </w:instrText>
            </w:r>
            <w:r w:rsidR="00FF1C72" w:rsidRPr="00FF1C72">
              <w:rPr>
                <w:webHidden/>
              </w:rPr>
            </w:r>
            <w:r w:rsidR="00FF1C72" w:rsidRPr="00FF1C72">
              <w:rPr>
                <w:webHidden/>
              </w:rPr>
              <w:fldChar w:fldCharType="separate"/>
            </w:r>
            <w:r w:rsidR="00FF1C72" w:rsidRPr="00FF1C72">
              <w:rPr>
                <w:webHidden/>
              </w:rPr>
              <w:t>18</w:t>
            </w:r>
            <w:r w:rsidR="00FF1C72" w:rsidRPr="00FF1C72">
              <w:rPr>
                <w:webHidden/>
              </w:rPr>
              <w:fldChar w:fldCharType="end"/>
            </w:r>
          </w:hyperlink>
        </w:p>
        <w:p w14:paraId="09196083" w14:textId="3EA2862D" w:rsidR="00FF1C72" w:rsidRPr="00FF1C72" w:rsidRDefault="00000000" w:rsidP="00FF1C72">
          <w:pPr>
            <w:pStyle w:val="2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53810668" w:history="1">
            <w:r w:rsidR="00FF1C72" w:rsidRPr="00FF1C72">
              <w:rPr>
                <w:rStyle w:val="ab"/>
                <w:rFonts w:eastAsia="Times New Roman"/>
                <w:lang w:eastAsia="ru-RU"/>
              </w:rPr>
              <w:t>3.5 Контроль входных символов</w:t>
            </w:r>
            <w:r w:rsidR="00FF1C72" w:rsidRPr="00FF1C72">
              <w:rPr>
                <w:webHidden/>
              </w:rPr>
              <w:tab/>
            </w:r>
            <w:r w:rsidR="00FF1C72" w:rsidRPr="00FF1C72">
              <w:rPr>
                <w:webHidden/>
              </w:rPr>
              <w:fldChar w:fldCharType="begin"/>
            </w:r>
            <w:r w:rsidR="00FF1C72" w:rsidRPr="00FF1C72">
              <w:rPr>
                <w:webHidden/>
              </w:rPr>
              <w:instrText xml:space="preserve"> PAGEREF _Toc153810668 \h </w:instrText>
            </w:r>
            <w:r w:rsidR="00FF1C72" w:rsidRPr="00FF1C72">
              <w:rPr>
                <w:webHidden/>
              </w:rPr>
            </w:r>
            <w:r w:rsidR="00FF1C72" w:rsidRPr="00FF1C72">
              <w:rPr>
                <w:webHidden/>
              </w:rPr>
              <w:fldChar w:fldCharType="separate"/>
            </w:r>
            <w:r w:rsidR="00FF1C72" w:rsidRPr="00FF1C72">
              <w:rPr>
                <w:webHidden/>
              </w:rPr>
              <w:t>18</w:t>
            </w:r>
            <w:r w:rsidR="00FF1C72" w:rsidRPr="00FF1C72">
              <w:rPr>
                <w:webHidden/>
              </w:rPr>
              <w:fldChar w:fldCharType="end"/>
            </w:r>
          </w:hyperlink>
        </w:p>
        <w:p w14:paraId="2D98354B" w14:textId="530F9C2D" w:rsidR="00FF1C72" w:rsidRPr="00FF1C72" w:rsidRDefault="00000000" w:rsidP="00FF1C72">
          <w:pPr>
            <w:pStyle w:val="2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53810669" w:history="1">
            <w:r w:rsidR="00FF1C72" w:rsidRPr="00FF1C72">
              <w:rPr>
                <w:rStyle w:val="ab"/>
              </w:rPr>
              <w:t>3.6 Удаление избыточных символов</w:t>
            </w:r>
            <w:r w:rsidR="00FF1C72" w:rsidRPr="00FF1C72">
              <w:rPr>
                <w:webHidden/>
              </w:rPr>
              <w:tab/>
            </w:r>
            <w:r w:rsidR="00FF1C72" w:rsidRPr="00FF1C72">
              <w:rPr>
                <w:webHidden/>
              </w:rPr>
              <w:fldChar w:fldCharType="begin"/>
            </w:r>
            <w:r w:rsidR="00FF1C72" w:rsidRPr="00FF1C72">
              <w:rPr>
                <w:webHidden/>
              </w:rPr>
              <w:instrText xml:space="preserve"> PAGEREF _Toc153810669 \h </w:instrText>
            </w:r>
            <w:r w:rsidR="00FF1C72" w:rsidRPr="00FF1C72">
              <w:rPr>
                <w:webHidden/>
              </w:rPr>
            </w:r>
            <w:r w:rsidR="00FF1C72" w:rsidRPr="00FF1C72">
              <w:rPr>
                <w:webHidden/>
              </w:rPr>
              <w:fldChar w:fldCharType="separate"/>
            </w:r>
            <w:r w:rsidR="00FF1C72" w:rsidRPr="00FF1C72">
              <w:rPr>
                <w:webHidden/>
              </w:rPr>
              <w:t>18</w:t>
            </w:r>
            <w:r w:rsidR="00FF1C72" w:rsidRPr="00FF1C72">
              <w:rPr>
                <w:webHidden/>
              </w:rPr>
              <w:fldChar w:fldCharType="end"/>
            </w:r>
          </w:hyperlink>
        </w:p>
        <w:p w14:paraId="43413E76" w14:textId="76836CF7" w:rsidR="00FF1C72" w:rsidRPr="00FF1C72" w:rsidRDefault="00000000" w:rsidP="00FF1C72">
          <w:pPr>
            <w:pStyle w:val="2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53810670" w:history="1">
            <w:r w:rsidR="00FF1C72" w:rsidRPr="00FF1C72">
              <w:rPr>
                <w:rStyle w:val="ab"/>
              </w:rPr>
              <w:t>3.7 Перечень ключевых слов</w:t>
            </w:r>
            <w:r w:rsidR="00FF1C72" w:rsidRPr="00FF1C72">
              <w:rPr>
                <w:webHidden/>
              </w:rPr>
              <w:tab/>
            </w:r>
            <w:r w:rsidR="00FF1C72" w:rsidRPr="00FF1C72">
              <w:rPr>
                <w:webHidden/>
              </w:rPr>
              <w:fldChar w:fldCharType="begin"/>
            </w:r>
            <w:r w:rsidR="00FF1C72" w:rsidRPr="00FF1C72">
              <w:rPr>
                <w:webHidden/>
              </w:rPr>
              <w:instrText xml:space="preserve"> PAGEREF _Toc153810670 \h </w:instrText>
            </w:r>
            <w:r w:rsidR="00FF1C72" w:rsidRPr="00FF1C72">
              <w:rPr>
                <w:webHidden/>
              </w:rPr>
            </w:r>
            <w:r w:rsidR="00FF1C72" w:rsidRPr="00FF1C72">
              <w:rPr>
                <w:webHidden/>
              </w:rPr>
              <w:fldChar w:fldCharType="separate"/>
            </w:r>
            <w:r w:rsidR="00FF1C72" w:rsidRPr="00FF1C72">
              <w:rPr>
                <w:webHidden/>
              </w:rPr>
              <w:t>19</w:t>
            </w:r>
            <w:r w:rsidR="00FF1C72" w:rsidRPr="00FF1C72">
              <w:rPr>
                <w:webHidden/>
              </w:rPr>
              <w:fldChar w:fldCharType="end"/>
            </w:r>
          </w:hyperlink>
        </w:p>
        <w:p w14:paraId="390601E5" w14:textId="7FA8DF42" w:rsidR="00FF1C72" w:rsidRPr="00FF1C72" w:rsidRDefault="00000000" w:rsidP="00FF1C72">
          <w:pPr>
            <w:pStyle w:val="2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53810671" w:history="1">
            <w:r w:rsidR="00FF1C72" w:rsidRPr="00FF1C72">
              <w:rPr>
                <w:rStyle w:val="ab"/>
              </w:rPr>
              <w:t>3.8 Основные структуры данных</w:t>
            </w:r>
            <w:r w:rsidR="00FF1C72" w:rsidRPr="00FF1C72">
              <w:rPr>
                <w:webHidden/>
              </w:rPr>
              <w:tab/>
            </w:r>
            <w:r w:rsidR="00FF1C72" w:rsidRPr="00FF1C72">
              <w:rPr>
                <w:webHidden/>
              </w:rPr>
              <w:fldChar w:fldCharType="begin"/>
            </w:r>
            <w:r w:rsidR="00FF1C72" w:rsidRPr="00FF1C72">
              <w:rPr>
                <w:webHidden/>
              </w:rPr>
              <w:instrText xml:space="preserve"> PAGEREF _Toc153810671 \h </w:instrText>
            </w:r>
            <w:r w:rsidR="00FF1C72" w:rsidRPr="00FF1C72">
              <w:rPr>
                <w:webHidden/>
              </w:rPr>
            </w:r>
            <w:r w:rsidR="00FF1C72" w:rsidRPr="00FF1C72">
              <w:rPr>
                <w:webHidden/>
              </w:rPr>
              <w:fldChar w:fldCharType="separate"/>
            </w:r>
            <w:r w:rsidR="00FF1C72" w:rsidRPr="00FF1C72">
              <w:rPr>
                <w:webHidden/>
              </w:rPr>
              <w:t>20</w:t>
            </w:r>
            <w:r w:rsidR="00FF1C72" w:rsidRPr="00FF1C72">
              <w:rPr>
                <w:webHidden/>
              </w:rPr>
              <w:fldChar w:fldCharType="end"/>
            </w:r>
          </w:hyperlink>
        </w:p>
        <w:p w14:paraId="36837D8B" w14:textId="74C36134" w:rsidR="00FF1C72" w:rsidRPr="00FF1C72" w:rsidRDefault="00000000" w:rsidP="00FF1C72">
          <w:pPr>
            <w:pStyle w:val="2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53810672" w:history="1">
            <w:r w:rsidR="00FF1C72" w:rsidRPr="00FF1C72">
              <w:rPr>
                <w:rStyle w:val="ab"/>
              </w:rPr>
              <w:t>3.9 Структура и перечень сообщений лексического анализатора</w:t>
            </w:r>
            <w:r w:rsidR="00FF1C72" w:rsidRPr="00FF1C72">
              <w:rPr>
                <w:webHidden/>
              </w:rPr>
              <w:tab/>
            </w:r>
            <w:r w:rsidR="00FF1C72" w:rsidRPr="00FF1C72">
              <w:rPr>
                <w:webHidden/>
              </w:rPr>
              <w:fldChar w:fldCharType="begin"/>
            </w:r>
            <w:r w:rsidR="00FF1C72" w:rsidRPr="00FF1C72">
              <w:rPr>
                <w:webHidden/>
              </w:rPr>
              <w:instrText xml:space="preserve"> PAGEREF _Toc153810672 \h </w:instrText>
            </w:r>
            <w:r w:rsidR="00FF1C72" w:rsidRPr="00FF1C72">
              <w:rPr>
                <w:webHidden/>
              </w:rPr>
            </w:r>
            <w:r w:rsidR="00FF1C72" w:rsidRPr="00FF1C72">
              <w:rPr>
                <w:webHidden/>
              </w:rPr>
              <w:fldChar w:fldCharType="separate"/>
            </w:r>
            <w:r w:rsidR="00FF1C72" w:rsidRPr="00FF1C72">
              <w:rPr>
                <w:webHidden/>
              </w:rPr>
              <w:t>20</w:t>
            </w:r>
            <w:r w:rsidR="00FF1C72" w:rsidRPr="00FF1C72">
              <w:rPr>
                <w:webHidden/>
              </w:rPr>
              <w:fldChar w:fldCharType="end"/>
            </w:r>
          </w:hyperlink>
        </w:p>
        <w:p w14:paraId="6D73FEAE" w14:textId="471A0B45" w:rsidR="00FF1C72" w:rsidRPr="00FF1C72" w:rsidRDefault="00000000" w:rsidP="00FF1C72">
          <w:pPr>
            <w:pStyle w:val="2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53810673" w:history="1">
            <w:r w:rsidR="00FF1C72" w:rsidRPr="00FF1C72">
              <w:rPr>
                <w:rStyle w:val="ab"/>
              </w:rPr>
              <w:t>3.10 Принцип обработки ошибок</w:t>
            </w:r>
            <w:r w:rsidR="00FF1C72" w:rsidRPr="00FF1C72">
              <w:rPr>
                <w:webHidden/>
              </w:rPr>
              <w:tab/>
            </w:r>
            <w:r w:rsidR="00FF1C72" w:rsidRPr="00FF1C72">
              <w:rPr>
                <w:webHidden/>
              </w:rPr>
              <w:fldChar w:fldCharType="begin"/>
            </w:r>
            <w:r w:rsidR="00FF1C72" w:rsidRPr="00FF1C72">
              <w:rPr>
                <w:webHidden/>
              </w:rPr>
              <w:instrText xml:space="preserve"> PAGEREF _Toc153810673 \h </w:instrText>
            </w:r>
            <w:r w:rsidR="00FF1C72" w:rsidRPr="00FF1C72">
              <w:rPr>
                <w:webHidden/>
              </w:rPr>
            </w:r>
            <w:r w:rsidR="00FF1C72" w:rsidRPr="00FF1C72">
              <w:rPr>
                <w:webHidden/>
              </w:rPr>
              <w:fldChar w:fldCharType="separate"/>
            </w:r>
            <w:r w:rsidR="00FF1C72" w:rsidRPr="00FF1C72">
              <w:rPr>
                <w:webHidden/>
              </w:rPr>
              <w:t>20</w:t>
            </w:r>
            <w:r w:rsidR="00FF1C72" w:rsidRPr="00FF1C72">
              <w:rPr>
                <w:webHidden/>
              </w:rPr>
              <w:fldChar w:fldCharType="end"/>
            </w:r>
          </w:hyperlink>
        </w:p>
        <w:p w14:paraId="15FE5A77" w14:textId="00AFDF70" w:rsidR="00FF1C72" w:rsidRPr="00FF1C72" w:rsidRDefault="00000000" w:rsidP="00FF1C72">
          <w:pPr>
            <w:pStyle w:val="2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53810674" w:history="1">
            <w:r w:rsidR="00FF1C72" w:rsidRPr="00FF1C72">
              <w:rPr>
                <w:rStyle w:val="ab"/>
                <w:rFonts w:eastAsia="Calibri"/>
              </w:rPr>
              <w:t>3.11 Контрольный пример</w:t>
            </w:r>
            <w:r w:rsidR="00FF1C72" w:rsidRPr="00FF1C72">
              <w:rPr>
                <w:webHidden/>
              </w:rPr>
              <w:tab/>
            </w:r>
            <w:r w:rsidR="00FF1C72" w:rsidRPr="00FF1C72">
              <w:rPr>
                <w:webHidden/>
              </w:rPr>
              <w:fldChar w:fldCharType="begin"/>
            </w:r>
            <w:r w:rsidR="00FF1C72" w:rsidRPr="00FF1C72">
              <w:rPr>
                <w:webHidden/>
              </w:rPr>
              <w:instrText xml:space="preserve"> PAGEREF _Toc153810674 \h </w:instrText>
            </w:r>
            <w:r w:rsidR="00FF1C72" w:rsidRPr="00FF1C72">
              <w:rPr>
                <w:webHidden/>
              </w:rPr>
            </w:r>
            <w:r w:rsidR="00FF1C72" w:rsidRPr="00FF1C72">
              <w:rPr>
                <w:webHidden/>
              </w:rPr>
              <w:fldChar w:fldCharType="separate"/>
            </w:r>
            <w:r w:rsidR="00FF1C72" w:rsidRPr="00FF1C72">
              <w:rPr>
                <w:webHidden/>
              </w:rPr>
              <w:t>20</w:t>
            </w:r>
            <w:r w:rsidR="00FF1C72" w:rsidRPr="00FF1C72">
              <w:rPr>
                <w:webHidden/>
              </w:rPr>
              <w:fldChar w:fldCharType="end"/>
            </w:r>
          </w:hyperlink>
        </w:p>
        <w:p w14:paraId="59E14771" w14:textId="1E8F4073" w:rsidR="00FF1C72" w:rsidRPr="00FF1C72" w:rsidRDefault="00000000">
          <w:pPr>
            <w:pStyle w:val="11"/>
            <w:rPr>
              <w:rFonts w:eastAsiaTheme="minorEastAsia"/>
              <w:b w:val="0"/>
              <w:bCs w:val="0"/>
              <w:kern w:val="2"/>
              <w14:ligatures w14:val="standardContextual"/>
            </w:rPr>
          </w:pPr>
          <w:hyperlink w:anchor="_Toc153810675" w:history="1">
            <w:r w:rsidR="00FF1C72" w:rsidRPr="00FF1C72">
              <w:rPr>
                <w:rStyle w:val="ab"/>
                <w:b w:val="0"/>
                <w:bCs w:val="0"/>
              </w:rPr>
              <w:t>Глава 4 Разработка синтаксического анализатора</w:t>
            </w:r>
            <w:r w:rsidR="00FF1C72" w:rsidRPr="00FF1C72">
              <w:rPr>
                <w:b w:val="0"/>
                <w:bCs w:val="0"/>
                <w:webHidden/>
              </w:rPr>
              <w:tab/>
            </w:r>
            <w:r w:rsidR="00FF1C72" w:rsidRPr="00FF1C72">
              <w:rPr>
                <w:b w:val="0"/>
                <w:bCs w:val="0"/>
                <w:webHidden/>
              </w:rPr>
              <w:fldChar w:fldCharType="begin"/>
            </w:r>
            <w:r w:rsidR="00FF1C72" w:rsidRPr="00FF1C72">
              <w:rPr>
                <w:b w:val="0"/>
                <w:bCs w:val="0"/>
                <w:webHidden/>
              </w:rPr>
              <w:instrText xml:space="preserve"> PAGEREF _Toc153810675 \h </w:instrText>
            </w:r>
            <w:r w:rsidR="00FF1C72" w:rsidRPr="00FF1C72">
              <w:rPr>
                <w:b w:val="0"/>
                <w:bCs w:val="0"/>
                <w:webHidden/>
              </w:rPr>
            </w:r>
            <w:r w:rsidR="00FF1C72" w:rsidRPr="00FF1C72">
              <w:rPr>
                <w:b w:val="0"/>
                <w:bCs w:val="0"/>
                <w:webHidden/>
              </w:rPr>
              <w:fldChar w:fldCharType="separate"/>
            </w:r>
            <w:r w:rsidR="00FF1C72" w:rsidRPr="00FF1C72">
              <w:rPr>
                <w:b w:val="0"/>
                <w:bCs w:val="0"/>
                <w:webHidden/>
              </w:rPr>
              <w:t>21</w:t>
            </w:r>
            <w:r w:rsidR="00FF1C72" w:rsidRPr="00FF1C72">
              <w:rPr>
                <w:b w:val="0"/>
                <w:bCs w:val="0"/>
                <w:webHidden/>
              </w:rPr>
              <w:fldChar w:fldCharType="end"/>
            </w:r>
          </w:hyperlink>
        </w:p>
        <w:p w14:paraId="327EAD71" w14:textId="58CB0238" w:rsidR="00FF1C72" w:rsidRPr="00FF1C72" w:rsidRDefault="00000000" w:rsidP="00FF1C72">
          <w:pPr>
            <w:pStyle w:val="2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53810676" w:history="1">
            <w:r w:rsidR="00FF1C72" w:rsidRPr="00FF1C72">
              <w:rPr>
                <w:rStyle w:val="ab"/>
                <w:rFonts w:eastAsia="Times New Roman"/>
                <w:lang w:eastAsia="ru-RU"/>
              </w:rPr>
              <w:t>4.1 Структура синтаксического анализатора</w:t>
            </w:r>
            <w:r w:rsidR="00FF1C72" w:rsidRPr="00FF1C72">
              <w:rPr>
                <w:webHidden/>
              </w:rPr>
              <w:tab/>
            </w:r>
            <w:r w:rsidR="00FF1C72" w:rsidRPr="00FF1C72">
              <w:rPr>
                <w:webHidden/>
              </w:rPr>
              <w:fldChar w:fldCharType="begin"/>
            </w:r>
            <w:r w:rsidR="00FF1C72" w:rsidRPr="00FF1C72">
              <w:rPr>
                <w:webHidden/>
              </w:rPr>
              <w:instrText xml:space="preserve"> PAGEREF _Toc153810676 \h </w:instrText>
            </w:r>
            <w:r w:rsidR="00FF1C72" w:rsidRPr="00FF1C72">
              <w:rPr>
                <w:webHidden/>
              </w:rPr>
            </w:r>
            <w:r w:rsidR="00FF1C72" w:rsidRPr="00FF1C72">
              <w:rPr>
                <w:webHidden/>
              </w:rPr>
              <w:fldChar w:fldCharType="separate"/>
            </w:r>
            <w:r w:rsidR="00FF1C72" w:rsidRPr="00FF1C72">
              <w:rPr>
                <w:webHidden/>
              </w:rPr>
              <w:t>21</w:t>
            </w:r>
            <w:r w:rsidR="00FF1C72" w:rsidRPr="00FF1C72">
              <w:rPr>
                <w:webHidden/>
              </w:rPr>
              <w:fldChar w:fldCharType="end"/>
            </w:r>
          </w:hyperlink>
        </w:p>
        <w:p w14:paraId="40D09766" w14:textId="4A9A4ED1" w:rsidR="00FF1C72" w:rsidRPr="00FF1C72" w:rsidRDefault="00000000" w:rsidP="00FF1C72">
          <w:pPr>
            <w:pStyle w:val="2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53810677" w:history="1">
            <w:r w:rsidR="00FF1C72" w:rsidRPr="00FF1C72">
              <w:rPr>
                <w:rStyle w:val="ab"/>
              </w:rPr>
              <w:t>4.2 Контекстно свободная грамматика, описывающая синтаксис языка</w:t>
            </w:r>
            <w:r w:rsidR="00FF1C72" w:rsidRPr="00FF1C72">
              <w:rPr>
                <w:webHidden/>
              </w:rPr>
              <w:tab/>
            </w:r>
            <w:r w:rsidR="00FF1C72" w:rsidRPr="00FF1C72">
              <w:rPr>
                <w:webHidden/>
              </w:rPr>
              <w:fldChar w:fldCharType="begin"/>
            </w:r>
            <w:r w:rsidR="00FF1C72" w:rsidRPr="00FF1C72">
              <w:rPr>
                <w:webHidden/>
              </w:rPr>
              <w:instrText xml:space="preserve"> PAGEREF _Toc153810677 \h </w:instrText>
            </w:r>
            <w:r w:rsidR="00FF1C72" w:rsidRPr="00FF1C72">
              <w:rPr>
                <w:webHidden/>
              </w:rPr>
            </w:r>
            <w:r w:rsidR="00FF1C72" w:rsidRPr="00FF1C72">
              <w:rPr>
                <w:webHidden/>
              </w:rPr>
              <w:fldChar w:fldCharType="separate"/>
            </w:r>
            <w:r w:rsidR="00FF1C72" w:rsidRPr="00FF1C72">
              <w:rPr>
                <w:webHidden/>
              </w:rPr>
              <w:t>21</w:t>
            </w:r>
            <w:r w:rsidR="00FF1C72" w:rsidRPr="00FF1C72">
              <w:rPr>
                <w:webHidden/>
              </w:rPr>
              <w:fldChar w:fldCharType="end"/>
            </w:r>
          </w:hyperlink>
        </w:p>
        <w:p w14:paraId="1D4D0B9C" w14:textId="446D204E" w:rsidR="00FF1C72" w:rsidRPr="00FF1C72" w:rsidRDefault="00000000" w:rsidP="00FF1C72">
          <w:pPr>
            <w:pStyle w:val="2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53810678" w:history="1">
            <w:r w:rsidR="00FF1C72" w:rsidRPr="00FF1C72">
              <w:rPr>
                <w:rStyle w:val="ab"/>
              </w:rPr>
              <w:t>4.3 Построение конечного магазинного автомата</w:t>
            </w:r>
            <w:r w:rsidR="00FF1C72" w:rsidRPr="00FF1C72">
              <w:rPr>
                <w:webHidden/>
              </w:rPr>
              <w:tab/>
            </w:r>
            <w:r w:rsidR="00FF1C72" w:rsidRPr="00FF1C72">
              <w:rPr>
                <w:webHidden/>
              </w:rPr>
              <w:fldChar w:fldCharType="begin"/>
            </w:r>
            <w:r w:rsidR="00FF1C72" w:rsidRPr="00FF1C72">
              <w:rPr>
                <w:webHidden/>
              </w:rPr>
              <w:instrText xml:space="preserve"> PAGEREF _Toc153810678 \h </w:instrText>
            </w:r>
            <w:r w:rsidR="00FF1C72" w:rsidRPr="00FF1C72">
              <w:rPr>
                <w:webHidden/>
              </w:rPr>
            </w:r>
            <w:r w:rsidR="00FF1C72" w:rsidRPr="00FF1C72">
              <w:rPr>
                <w:webHidden/>
              </w:rPr>
              <w:fldChar w:fldCharType="separate"/>
            </w:r>
            <w:r w:rsidR="00FF1C72" w:rsidRPr="00FF1C72">
              <w:rPr>
                <w:webHidden/>
              </w:rPr>
              <w:t>23</w:t>
            </w:r>
            <w:r w:rsidR="00FF1C72" w:rsidRPr="00FF1C72">
              <w:rPr>
                <w:webHidden/>
              </w:rPr>
              <w:fldChar w:fldCharType="end"/>
            </w:r>
          </w:hyperlink>
        </w:p>
        <w:p w14:paraId="2FC31433" w14:textId="09ED44E8" w:rsidR="00FF1C72" w:rsidRPr="00FF1C72" w:rsidRDefault="00000000" w:rsidP="00FF1C72">
          <w:pPr>
            <w:pStyle w:val="2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53810679" w:history="1">
            <w:r w:rsidR="00FF1C72" w:rsidRPr="00FF1C72">
              <w:rPr>
                <w:rStyle w:val="ab"/>
              </w:rPr>
              <w:t>4.4 Основные структуры данных</w:t>
            </w:r>
            <w:r w:rsidR="00FF1C72" w:rsidRPr="00FF1C72">
              <w:rPr>
                <w:webHidden/>
              </w:rPr>
              <w:tab/>
            </w:r>
            <w:r w:rsidR="00FF1C72" w:rsidRPr="00FF1C72">
              <w:rPr>
                <w:webHidden/>
              </w:rPr>
              <w:fldChar w:fldCharType="begin"/>
            </w:r>
            <w:r w:rsidR="00FF1C72" w:rsidRPr="00FF1C72">
              <w:rPr>
                <w:webHidden/>
              </w:rPr>
              <w:instrText xml:space="preserve"> PAGEREF _Toc153810679 \h </w:instrText>
            </w:r>
            <w:r w:rsidR="00FF1C72" w:rsidRPr="00FF1C72">
              <w:rPr>
                <w:webHidden/>
              </w:rPr>
            </w:r>
            <w:r w:rsidR="00FF1C72" w:rsidRPr="00FF1C72">
              <w:rPr>
                <w:webHidden/>
              </w:rPr>
              <w:fldChar w:fldCharType="separate"/>
            </w:r>
            <w:r w:rsidR="00FF1C72" w:rsidRPr="00FF1C72">
              <w:rPr>
                <w:webHidden/>
              </w:rPr>
              <w:t>24</w:t>
            </w:r>
            <w:r w:rsidR="00FF1C72" w:rsidRPr="00FF1C72">
              <w:rPr>
                <w:webHidden/>
              </w:rPr>
              <w:fldChar w:fldCharType="end"/>
            </w:r>
          </w:hyperlink>
        </w:p>
        <w:p w14:paraId="69EAA8AA" w14:textId="7A485DA7" w:rsidR="00FF1C72" w:rsidRPr="00FF1C72" w:rsidRDefault="00000000" w:rsidP="00FF1C72">
          <w:pPr>
            <w:pStyle w:val="2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53810680" w:history="1">
            <w:r w:rsidR="00FF1C72" w:rsidRPr="00FF1C72">
              <w:rPr>
                <w:rStyle w:val="ab"/>
              </w:rPr>
              <w:t>4.5 Описание алгоритма синтаксического разбора</w:t>
            </w:r>
            <w:r w:rsidR="00FF1C72" w:rsidRPr="00FF1C72">
              <w:rPr>
                <w:webHidden/>
              </w:rPr>
              <w:tab/>
            </w:r>
            <w:r w:rsidR="00FF1C72" w:rsidRPr="00FF1C72">
              <w:rPr>
                <w:webHidden/>
              </w:rPr>
              <w:fldChar w:fldCharType="begin"/>
            </w:r>
            <w:r w:rsidR="00FF1C72" w:rsidRPr="00FF1C72">
              <w:rPr>
                <w:webHidden/>
              </w:rPr>
              <w:instrText xml:space="preserve"> PAGEREF _Toc153810680 \h </w:instrText>
            </w:r>
            <w:r w:rsidR="00FF1C72" w:rsidRPr="00FF1C72">
              <w:rPr>
                <w:webHidden/>
              </w:rPr>
            </w:r>
            <w:r w:rsidR="00FF1C72" w:rsidRPr="00FF1C72">
              <w:rPr>
                <w:webHidden/>
              </w:rPr>
              <w:fldChar w:fldCharType="separate"/>
            </w:r>
            <w:r w:rsidR="00FF1C72" w:rsidRPr="00FF1C72">
              <w:rPr>
                <w:webHidden/>
              </w:rPr>
              <w:t>24</w:t>
            </w:r>
            <w:r w:rsidR="00FF1C72" w:rsidRPr="00FF1C72">
              <w:rPr>
                <w:webHidden/>
              </w:rPr>
              <w:fldChar w:fldCharType="end"/>
            </w:r>
          </w:hyperlink>
        </w:p>
        <w:p w14:paraId="6A556E2D" w14:textId="2B56716E" w:rsidR="00FF1C72" w:rsidRPr="00FF1C72" w:rsidRDefault="00000000" w:rsidP="00FF1C72">
          <w:pPr>
            <w:pStyle w:val="2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53810681" w:history="1">
            <w:r w:rsidR="00FF1C72" w:rsidRPr="00FF1C72">
              <w:rPr>
                <w:rStyle w:val="ab"/>
              </w:rPr>
              <w:t>4.6 Параметры синтаксического анализатора и режимы его работы</w:t>
            </w:r>
            <w:r w:rsidR="00FF1C72" w:rsidRPr="00FF1C72">
              <w:rPr>
                <w:webHidden/>
              </w:rPr>
              <w:tab/>
            </w:r>
            <w:r w:rsidR="00FF1C72" w:rsidRPr="00FF1C72">
              <w:rPr>
                <w:webHidden/>
              </w:rPr>
              <w:fldChar w:fldCharType="begin"/>
            </w:r>
            <w:r w:rsidR="00FF1C72" w:rsidRPr="00FF1C72">
              <w:rPr>
                <w:webHidden/>
              </w:rPr>
              <w:instrText xml:space="preserve"> PAGEREF _Toc153810681 \h </w:instrText>
            </w:r>
            <w:r w:rsidR="00FF1C72" w:rsidRPr="00FF1C72">
              <w:rPr>
                <w:webHidden/>
              </w:rPr>
            </w:r>
            <w:r w:rsidR="00FF1C72" w:rsidRPr="00FF1C72">
              <w:rPr>
                <w:webHidden/>
              </w:rPr>
              <w:fldChar w:fldCharType="separate"/>
            </w:r>
            <w:r w:rsidR="00FF1C72" w:rsidRPr="00FF1C72">
              <w:rPr>
                <w:webHidden/>
              </w:rPr>
              <w:t>25</w:t>
            </w:r>
            <w:r w:rsidR="00FF1C72" w:rsidRPr="00FF1C72">
              <w:rPr>
                <w:webHidden/>
              </w:rPr>
              <w:fldChar w:fldCharType="end"/>
            </w:r>
          </w:hyperlink>
        </w:p>
        <w:p w14:paraId="6A70AE2E" w14:textId="1CCD8241" w:rsidR="00FF1C72" w:rsidRPr="00FF1C72" w:rsidRDefault="00000000" w:rsidP="00FF1C72">
          <w:pPr>
            <w:pStyle w:val="2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53810682" w:history="1">
            <w:r w:rsidR="00FF1C72" w:rsidRPr="00FF1C72">
              <w:rPr>
                <w:rStyle w:val="ab"/>
              </w:rPr>
              <w:t>4.7 Структура и перечень сообщений синтаксического анализатора</w:t>
            </w:r>
            <w:r w:rsidR="00FF1C72" w:rsidRPr="00FF1C72">
              <w:rPr>
                <w:webHidden/>
              </w:rPr>
              <w:tab/>
            </w:r>
            <w:r w:rsidR="00FF1C72" w:rsidRPr="00FF1C72">
              <w:rPr>
                <w:webHidden/>
              </w:rPr>
              <w:fldChar w:fldCharType="begin"/>
            </w:r>
            <w:r w:rsidR="00FF1C72" w:rsidRPr="00FF1C72">
              <w:rPr>
                <w:webHidden/>
              </w:rPr>
              <w:instrText xml:space="preserve"> PAGEREF _Toc153810682 \h </w:instrText>
            </w:r>
            <w:r w:rsidR="00FF1C72" w:rsidRPr="00FF1C72">
              <w:rPr>
                <w:webHidden/>
              </w:rPr>
            </w:r>
            <w:r w:rsidR="00FF1C72" w:rsidRPr="00FF1C72">
              <w:rPr>
                <w:webHidden/>
              </w:rPr>
              <w:fldChar w:fldCharType="separate"/>
            </w:r>
            <w:r w:rsidR="00FF1C72" w:rsidRPr="00FF1C72">
              <w:rPr>
                <w:webHidden/>
              </w:rPr>
              <w:t>25</w:t>
            </w:r>
            <w:r w:rsidR="00FF1C72" w:rsidRPr="00FF1C72">
              <w:rPr>
                <w:webHidden/>
              </w:rPr>
              <w:fldChar w:fldCharType="end"/>
            </w:r>
          </w:hyperlink>
        </w:p>
        <w:p w14:paraId="7FD701E2" w14:textId="26D640F9" w:rsidR="00FF1C72" w:rsidRPr="00FF1C72" w:rsidRDefault="00000000" w:rsidP="00FF1C72">
          <w:pPr>
            <w:pStyle w:val="2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53810683" w:history="1">
            <w:r w:rsidR="00FF1C72" w:rsidRPr="00FF1C72">
              <w:rPr>
                <w:rStyle w:val="ab"/>
              </w:rPr>
              <w:t>4.8 Принцип обработки ошибок</w:t>
            </w:r>
            <w:r w:rsidR="00FF1C72" w:rsidRPr="00FF1C72">
              <w:rPr>
                <w:webHidden/>
              </w:rPr>
              <w:tab/>
            </w:r>
            <w:r w:rsidR="00FF1C72" w:rsidRPr="00FF1C72">
              <w:rPr>
                <w:webHidden/>
              </w:rPr>
              <w:fldChar w:fldCharType="begin"/>
            </w:r>
            <w:r w:rsidR="00FF1C72" w:rsidRPr="00FF1C72">
              <w:rPr>
                <w:webHidden/>
              </w:rPr>
              <w:instrText xml:space="preserve"> PAGEREF _Toc153810683 \h </w:instrText>
            </w:r>
            <w:r w:rsidR="00FF1C72" w:rsidRPr="00FF1C72">
              <w:rPr>
                <w:webHidden/>
              </w:rPr>
            </w:r>
            <w:r w:rsidR="00FF1C72" w:rsidRPr="00FF1C72">
              <w:rPr>
                <w:webHidden/>
              </w:rPr>
              <w:fldChar w:fldCharType="separate"/>
            </w:r>
            <w:r w:rsidR="00FF1C72" w:rsidRPr="00FF1C72">
              <w:rPr>
                <w:webHidden/>
              </w:rPr>
              <w:t>25</w:t>
            </w:r>
            <w:r w:rsidR="00FF1C72" w:rsidRPr="00FF1C72">
              <w:rPr>
                <w:webHidden/>
              </w:rPr>
              <w:fldChar w:fldCharType="end"/>
            </w:r>
          </w:hyperlink>
        </w:p>
        <w:p w14:paraId="76703FDF" w14:textId="3ED565A3" w:rsidR="00FF1C72" w:rsidRPr="00FF1C72" w:rsidRDefault="00000000" w:rsidP="00FF1C72">
          <w:pPr>
            <w:pStyle w:val="2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53810684" w:history="1">
            <w:r w:rsidR="00FF1C72" w:rsidRPr="00FF1C72">
              <w:rPr>
                <w:rStyle w:val="ab"/>
              </w:rPr>
              <w:t>4.9 Контрольный пример</w:t>
            </w:r>
            <w:r w:rsidR="00FF1C72" w:rsidRPr="00FF1C72">
              <w:rPr>
                <w:webHidden/>
              </w:rPr>
              <w:tab/>
            </w:r>
            <w:r w:rsidR="00FF1C72" w:rsidRPr="00FF1C72">
              <w:rPr>
                <w:webHidden/>
              </w:rPr>
              <w:fldChar w:fldCharType="begin"/>
            </w:r>
            <w:r w:rsidR="00FF1C72" w:rsidRPr="00FF1C72">
              <w:rPr>
                <w:webHidden/>
              </w:rPr>
              <w:instrText xml:space="preserve"> PAGEREF _Toc153810684 \h </w:instrText>
            </w:r>
            <w:r w:rsidR="00FF1C72" w:rsidRPr="00FF1C72">
              <w:rPr>
                <w:webHidden/>
              </w:rPr>
            </w:r>
            <w:r w:rsidR="00FF1C72" w:rsidRPr="00FF1C72">
              <w:rPr>
                <w:webHidden/>
              </w:rPr>
              <w:fldChar w:fldCharType="separate"/>
            </w:r>
            <w:r w:rsidR="00FF1C72" w:rsidRPr="00FF1C72">
              <w:rPr>
                <w:webHidden/>
              </w:rPr>
              <w:t>25</w:t>
            </w:r>
            <w:r w:rsidR="00FF1C72" w:rsidRPr="00FF1C72">
              <w:rPr>
                <w:webHidden/>
              </w:rPr>
              <w:fldChar w:fldCharType="end"/>
            </w:r>
          </w:hyperlink>
        </w:p>
        <w:p w14:paraId="4B4F491E" w14:textId="1115D460" w:rsidR="00FF1C72" w:rsidRPr="00FF1C72" w:rsidRDefault="00000000">
          <w:pPr>
            <w:pStyle w:val="11"/>
            <w:rPr>
              <w:rFonts w:eastAsiaTheme="minorEastAsia"/>
              <w:b w:val="0"/>
              <w:bCs w:val="0"/>
              <w:kern w:val="2"/>
              <w14:ligatures w14:val="standardContextual"/>
            </w:rPr>
          </w:pPr>
          <w:hyperlink w:anchor="_Toc153810685" w:history="1">
            <w:r w:rsidR="00FF1C72" w:rsidRPr="00FF1C72">
              <w:rPr>
                <w:rStyle w:val="ab"/>
                <w:rFonts w:eastAsiaTheme="majorEastAsia"/>
                <w:b w:val="0"/>
                <w:bCs w:val="0"/>
              </w:rPr>
              <w:t>Глава 5 Разработка семантического анализатора</w:t>
            </w:r>
            <w:r w:rsidR="00FF1C72" w:rsidRPr="00FF1C72">
              <w:rPr>
                <w:b w:val="0"/>
                <w:bCs w:val="0"/>
                <w:webHidden/>
              </w:rPr>
              <w:tab/>
            </w:r>
            <w:r w:rsidR="00FF1C72" w:rsidRPr="00FF1C72">
              <w:rPr>
                <w:b w:val="0"/>
                <w:bCs w:val="0"/>
                <w:webHidden/>
              </w:rPr>
              <w:fldChar w:fldCharType="begin"/>
            </w:r>
            <w:r w:rsidR="00FF1C72" w:rsidRPr="00FF1C72">
              <w:rPr>
                <w:b w:val="0"/>
                <w:bCs w:val="0"/>
                <w:webHidden/>
              </w:rPr>
              <w:instrText xml:space="preserve"> PAGEREF _Toc153810685 \h </w:instrText>
            </w:r>
            <w:r w:rsidR="00FF1C72" w:rsidRPr="00FF1C72">
              <w:rPr>
                <w:b w:val="0"/>
                <w:bCs w:val="0"/>
                <w:webHidden/>
              </w:rPr>
            </w:r>
            <w:r w:rsidR="00FF1C72" w:rsidRPr="00FF1C72">
              <w:rPr>
                <w:b w:val="0"/>
                <w:bCs w:val="0"/>
                <w:webHidden/>
              </w:rPr>
              <w:fldChar w:fldCharType="separate"/>
            </w:r>
            <w:r w:rsidR="00FF1C72" w:rsidRPr="00FF1C72">
              <w:rPr>
                <w:b w:val="0"/>
                <w:bCs w:val="0"/>
                <w:webHidden/>
              </w:rPr>
              <w:t>26</w:t>
            </w:r>
            <w:r w:rsidR="00FF1C72" w:rsidRPr="00FF1C72">
              <w:rPr>
                <w:b w:val="0"/>
                <w:bCs w:val="0"/>
                <w:webHidden/>
              </w:rPr>
              <w:fldChar w:fldCharType="end"/>
            </w:r>
          </w:hyperlink>
        </w:p>
        <w:p w14:paraId="3BB4EE86" w14:textId="7661B2FE" w:rsidR="00FF1C72" w:rsidRPr="00FF1C72" w:rsidRDefault="00000000" w:rsidP="00FF1C72">
          <w:pPr>
            <w:pStyle w:val="2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53810686" w:history="1">
            <w:r w:rsidR="00FF1C72" w:rsidRPr="00FF1C72">
              <w:rPr>
                <w:rStyle w:val="ab"/>
              </w:rPr>
              <w:t>5.1 Структура семантического анализатора</w:t>
            </w:r>
            <w:r w:rsidR="00FF1C72" w:rsidRPr="00FF1C72">
              <w:rPr>
                <w:webHidden/>
              </w:rPr>
              <w:tab/>
            </w:r>
            <w:r w:rsidR="00FF1C72" w:rsidRPr="00FF1C72">
              <w:rPr>
                <w:webHidden/>
              </w:rPr>
              <w:fldChar w:fldCharType="begin"/>
            </w:r>
            <w:r w:rsidR="00FF1C72" w:rsidRPr="00FF1C72">
              <w:rPr>
                <w:webHidden/>
              </w:rPr>
              <w:instrText xml:space="preserve"> PAGEREF _Toc153810686 \h </w:instrText>
            </w:r>
            <w:r w:rsidR="00FF1C72" w:rsidRPr="00FF1C72">
              <w:rPr>
                <w:webHidden/>
              </w:rPr>
            </w:r>
            <w:r w:rsidR="00FF1C72" w:rsidRPr="00FF1C72">
              <w:rPr>
                <w:webHidden/>
              </w:rPr>
              <w:fldChar w:fldCharType="separate"/>
            </w:r>
            <w:r w:rsidR="00FF1C72" w:rsidRPr="00FF1C72">
              <w:rPr>
                <w:webHidden/>
              </w:rPr>
              <w:t>26</w:t>
            </w:r>
            <w:r w:rsidR="00FF1C72" w:rsidRPr="00FF1C72">
              <w:rPr>
                <w:webHidden/>
              </w:rPr>
              <w:fldChar w:fldCharType="end"/>
            </w:r>
          </w:hyperlink>
        </w:p>
        <w:p w14:paraId="272F505D" w14:textId="0D8B14C1" w:rsidR="00FF1C72" w:rsidRPr="00FF1C72" w:rsidRDefault="00000000" w:rsidP="00FF1C72">
          <w:pPr>
            <w:pStyle w:val="2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53810687" w:history="1">
            <w:r w:rsidR="00FF1C72" w:rsidRPr="00FF1C72">
              <w:rPr>
                <w:rStyle w:val="ab"/>
              </w:rPr>
              <w:t>5.2 Функции семантического анализатора</w:t>
            </w:r>
            <w:r w:rsidR="00FF1C72" w:rsidRPr="00FF1C72">
              <w:rPr>
                <w:webHidden/>
              </w:rPr>
              <w:tab/>
            </w:r>
            <w:r w:rsidR="00FF1C72" w:rsidRPr="00FF1C72">
              <w:rPr>
                <w:webHidden/>
              </w:rPr>
              <w:fldChar w:fldCharType="begin"/>
            </w:r>
            <w:r w:rsidR="00FF1C72" w:rsidRPr="00FF1C72">
              <w:rPr>
                <w:webHidden/>
              </w:rPr>
              <w:instrText xml:space="preserve"> PAGEREF _Toc153810687 \h </w:instrText>
            </w:r>
            <w:r w:rsidR="00FF1C72" w:rsidRPr="00FF1C72">
              <w:rPr>
                <w:webHidden/>
              </w:rPr>
            </w:r>
            <w:r w:rsidR="00FF1C72" w:rsidRPr="00FF1C72">
              <w:rPr>
                <w:webHidden/>
              </w:rPr>
              <w:fldChar w:fldCharType="separate"/>
            </w:r>
            <w:r w:rsidR="00FF1C72" w:rsidRPr="00FF1C72">
              <w:rPr>
                <w:webHidden/>
              </w:rPr>
              <w:t>26</w:t>
            </w:r>
            <w:r w:rsidR="00FF1C72" w:rsidRPr="00FF1C72">
              <w:rPr>
                <w:webHidden/>
              </w:rPr>
              <w:fldChar w:fldCharType="end"/>
            </w:r>
          </w:hyperlink>
        </w:p>
        <w:p w14:paraId="5D2AD6C7" w14:textId="18A68182" w:rsidR="00FF1C72" w:rsidRPr="00FF1C72" w:rsidRDefault="00000000" w:rsidP="00FF1C72">
          <w:pPr>
            <w:pStyle w:val="2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53810688" w:history="1">
            <w:r w:rsidR="00FF1C72" w:rsidRPr="00FF1C72">
              <w:rPr>
                <w:rStyle w:val="ab"/>
              </w:rPr>
              <w:t>5.3 Структура и перечень сообщений семантического анализатора</w:t>
            </w:r>
            <w:r w:rsidR="00FF1C72" w:rsidRPr="00FF1C72">
              <w:rPr>
                <w:webHidden/>
              </w:rPr>
              <w:tab/>
            </w:r>
            <w:r w:rsidR="00FF1C72" w:rsidRPr="00FF1C72">
              <w:rPr>
                <w:webHidden/>
              </w:rPr>
              <w:fldChar w:fldCharType="begin"/>
            </w:r>
            <w:r w:rsidR="00FF1C72" w:rsidRPr="00FF1C72">
              <w:rPr>
                <w:webHidden/>
              </w:rPr>
              <w:instrText xml:space="preserve"> PAGEREF _Toc153810688 \h </w:instrText>
            </w:r>
            <w:r w:rsidR="00FF1C72" w:rsidRPr="00FF1C72">
              <w:rPr>
                <w:webHidden/>
              </w:rPr>
            </w:r>
            <w:r w:rsidR="00FF1C72" w:rsidRPr="00FF1C72">
              <w:rPr>
                <w:webHidden/>
              </w:rPr>
              <w:fldChar w:fldCharType="separate"/>
            </w:r>
            <w:r w:rsidR="00FF1C72" w:rsidRPr="00FF1C72">
              <w:rPr>
                <w:webHidden/>
              </w:rPr>
              <w:t>26</w:t>
            </w:r>
            <w:r w:rsidR="00FF1C72" w:rsidRPr="00FF1C72">
              <w:rPr>
                <w:webHidden/>
              </w:rPr>
              <w:fldChar w:fldCharType="end"/>
            </w:r>
          </w:hyperlink>
        </w:p>
        <w:p w14:paraId="4F7E65B6" w14:textId="2F32DC7B" w:rsidR="00FF1C72" w:rsidRPr="00FF1C72" w:rsidRDefault="00000000" w:rsidP="00FF1C72">
          <w:pPr>
            <w:pStyle w:val="2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53810689" w:history="1">
            <w:r w:rsidR="00FF1C72" w:rsidRPr="00FF1C72">
              <w:rPr>
                <w:rStyle w:val="ab"/>
              </w:rPr>
              <w:t>5.4 Принцип обработки ошибок</w:t>
            </w:r>
            <w:r w:rsidR="00FF1C72" w:rsidRPr="00FF1C72">
              <w:rPr>
                <w:webHidden/>
              </w:rPr>
              <w:tab/>
            </w:r>
            <w:r w:rsidR="00FF1C72" w:rsidRPr="00FF1C72">
              <w:rPr>
                <w:webHidden/>
              </w:rPr>
              <w:fldChar w:fldCharType="begin"/>
            </w:r>
            <w:r w:rsidR="00FF1C72" w:rsidRPr="00FF1C72">
              <w:rPr>
                <w:webHidden/>
              </w:rPr>
              <w:instrText xml:space="preserve"> PAGEREF _Toc153810689 \h </w:instrText>
            </w:r>
            <w:r w:rsidR="00FF1C72" w:rsidRPr="00FF1C72">
              <w:rPr>
                <w:webHidden/>
              </w:rPr>
            </w:r>
            <w:r w:rsidR="00FF1C72" w:rsidRPr="00FF1C72">
              <w:rPr>
                <w:webHidden/>
              </w:rPr>
              <w:fldChar w:fldCharType="separate"/>
            </w:r>
            <w:r w:rsidR="00FF1C72" w:rsidRPr="00FF1C72">
              <w:rPr>
                <w:webHidden/>
              </w:rPr>
              <w:t>27</w:t>
            </w:r>
            <w:r w:rsidR="00FF1C72" w:rsidRPr="00FF1C72">
              <w:rPr>
                <w:webHidden/>
              </w:rPr>
              <w:fldChar w:fldCharType="end"/>
            </w:r>
          </w:hyperlink>
        </w:p>
        <w:p w14:paraId="3F10D3A7" w14:textId="3D1D6B5B" w:rsidR="00FF1C72" w:rsidRPr="00FF1C72" w:rsidRDefault="00000000" w:rsidP="00FF1C72">
          <w:pPr>
            <w:pStyle w:val="2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53810690" w:history="1">
            <w:r w:rsidR="00FF1C72" w:rsidRPr="00FF1C72">
              <w:rPr>
                <w:rStyle w:val="ab"/>
              </w:rPr>
              <w:t>5.5 Контрольный пример</w:t>
            </w:r>
            <w:r w:rsidR="00FF1C72" w:rsidRPr="00FF1C72">
              <w:rPr>
                <w:webHidden/>
              </w:rPr>
              <w:tab/>
            </w:r>
            <w:r w:rsidR="00FF1C72" w:rsidRPr="00FF1C72">
              <w:rPr>
                <w:webHidden/>
              </w:rPr>
              <w:fldChar w:fldCharType="begin"/>
            </w:r>
            <w:r w:rsidR="00FF1C72" w:rsidRPr="00FF1C72">
              <w:rPr>
                <w:webHidden/>
              </w:rPr>
              <w:instrText xml:space="preserve"> PAGEREF _Toc153810690 \h </w:instrText>
            </w:r>
            <w:r w:rsidR="00FF1C72" w:rsidRPr="00FF1C72">
              <w:rPr>
                <w:webHidden/>
              </w:rPr>
            </w:r>
            <w:r w:rsidR="00FF1C72" w:rsidRPr="00FF1C72">
              <w:rPr>
                <w:webHidden/>
              </w:rPr>
              <w:fldChar w:fldCharType="separate"/>
            </w:r>
            <w:r w:rsidR="00FF1C72" w:rsidRPr="00FF1C72">
              <w:rPr>
                <w:webHidden/>
              </w:rPr>
              <w:t>27</w:t>
            </w:r>
            <w:r w:rsidR="00FF1C72" w:rsidRPr="00FF1C72">
              <w:rPr>
                <w:webHidden/>
              </w:rPr>
              <w:fldChar w:fldCharType="end"/>
            </w:r>
          </w:hyperlink>
        </w:p>
        <w:p w14:paraId="03949406" w14:textId="1C213DD2" w:rsidR="00FF1C72" w:rsidRPr="00FF1C72" w:rsidRDefault="00000000">
          <w:pPr>
            <w:pStyle w:val="11"/>
            <w:rPr>
              <w:rFonts w:eastAsiaTheme="minorEastAsia"/>
              <w:b w:val="0"/>
              <w:bCs w:val="0"/>
              <w:kern w:val="2"/>
              <w14:ligatures w14:val="standardContextual"/>
            </w:rPr>
          </w:pPr>
          <w:hyperlink w:anchor="_Toc153810691" w:history="1">
            <w:r w:rsidR="00FF1C72" w:rsidRPr="00FF1C72">
              <w:rPr>
                <w:rStyle w:val="ab"/>
                <w:rFonts w:eastAsiaTheme="majorEastAsia"/>
                <w:b w:val="0"/>
                <w:bCs w:val="0"/>
              </w:rPr>
              <w:t>Глава 6 Преобразование выражений</w:t>
            </w:r>
            <w:r w:rsidR="00FF1C72" w:rsidRPr="00FF1C72">
              <w:rPr>
                <w:b w:val="0"/>
                <w:bCs w:val="0"/>
                <w:webHidden/>
              </w:rPr>
              <w:tab/>
            </w:r>
            <w:r w:rsidR="00FF1C72" w:rsidRPr="00FF1C72">
              <w:rPr>
                <w:b w:val="0"/>
                <w:bCs w:val="0"/>
                <w:webHidden/>
              </w:rPr>
              <w:fldChar w:fldCharType="begin"/>
            </w:r>
            <w:r w:rsidR="00FF1C72" w:rsidRPr="00FF1C72">
              <w:rPr>
                <w:b w:val="0"/>
                <w:bCs w:val="0"/>
                <w:webHidden/>
              </w:rPr>
              <w:instrText xml:space="preserve"> PAGEREF _Toc153810691 \h </w:instrText>
            </w:r>
            <w:r w:rsidR="00FF1C72" w:rsidRPr="00FF1C72">
              <w:rPr>
                <w:b w:val="0"/>
                <w:bCs w:val="0"/>
                <w:webHidden/>
              </w:rPr>
            </w:r>
            <w:r w:rsidR="00FF1C72" w:rsidRPr="00FF1C72">
              <w:rPr>
                <w:b w:val="0"/>
                <w:bCs w:val="0"/>
                <w:webHidden/>
              </w:rPr>
              <w:fldChar w:fldCharType="separate"/>
            </w:r>
            <w:r w:rsidR="00FF1C72" w:rsidRPr="00FF1C72">
              <w:rPr>
                <w:b w:val="0"/>
                <w:bCs w:val="0"/>
                <w:webHidden/>
              </w:rPr>
              <w:t>28</w:t>
            </w:r>
            <w:r w:rsidR="00FF1C72" w:rsidRPr="00FF1C72">
              <w:rPr>
                <w:b w:val="0"/>
                <w:bCs w:val="0"/>
                <w:webHidden/>
              </w:rPr>
              <w:fldChar w:fldCharType="end"/>
            </w:r>
          </w:hyperlink>
        </w:p>
        <w:p w14:paraId="75FF624C" w14:textId="4D2B2285" w:rsidR="00FF1C72" w:rsidRPr="00FF1C72" w:rsidRDefault="00000000" w:rsidP="00FF1C72">
          <w:pPr>
            <w:pStyle w:val="2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53810692" w:history="1">
            <w:r w:rsidR="00FF1C72" w:rsidRPr="00FF1C72">
              <w:rPr>
                <w:rStyle w:val="ab"/>
              </w:rPr>
              <w:t>6.1 Выражения, допускаемые языком</w:t>
            </w:r>
            <w:r w:rsidR="00FF1C72" w:rsidRPr="00FF1C72">
              <w:rPr>
                <w:webHidden/>
              </w:rPr>
              <w:tab/>
            </w:r>
            <w:r w:rsidR="00FF1C72" w:rsidRPr="00FF1C72">
              <w:rPr>
                <w:webHidden/>
              </w:rPr>
              <w:fldChar w:fldCharType="begin"/>
            </w:r>
            <w:r w:rsidR="00FF1C72" w:rsidRPr="00FF1C72">
              <w:rPr>
                <w:webHidden/>
              </w:rPr>
              <w:instrText xml:space="preserve"> PAGEREF _Toc153810692 \h </w:instrText>
            </w:r>
            <w:r w:rsidR="00FF1C72" w:rsidRPr="00FF1C72">
              <w:rPr>
                <w:webHidden/>
              </w:rPr>
            </w:r>
            <w:r w:rsidR="00FF1C72" w:rsidRPr="00FF1C72">
              <w:rPr>
                <w:webHidden/>
              </w:rPr>
              <w:fldChar w:fldCharType="separate"/>
            </w:r>
            <w:r w:rsidR="00FF1C72" w:rsidRPr="00FF1C72">
              <w:rPr>
                <w:webHidden/>
              </w:rPr>
              <w:t>28</w:t>
            </w:r>
            <w:r w:rsidR="00FF1C72" w:rsidRPr="00FF1C72">
              <w:rPr>
                <w:webHidden/>
              </w:rPr>
              <w:fldChar w:fldCharType="end"/>
            </w:r>
          </w:hyperlink>
        </w:p>
        <w:p w14:paraId="616AFFAF" w14:textId="1728A3FB" w:rsidR="00FF1C72" w:rsidRPr="00FF1C72" w:rsidRDefault="00000000" w:rsidP="00FF1C72">
          <w:pPr>
            <w:pStyle w:val="2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53810693" w:history="1">
            <w:r w:rsidR="00FF1C72" w:rsidRPr="00FF1C72">
              <w:rPr>
                <w:rStyle w:val="ab"/>
              </w:rPr>
              <w:t xml:space="preserve">6.2 Польская запись </w:t>
            </w:r>
            <w:r w:rsidR="00FF1C72" w:rsidRPr="00FF1C72">
              <w:rPr>
                <w:rStyle w:val="ab"/>
                <w:rFonts w:eastAsia="Times New Roman"/>
                <w:iCs/>
                <w:lang w:eastAsia="ru-RU"/>
              </w:rPr>
              <w:t>и принцип её построения</w:t>
            </w:r>
            <w:r w:rsidR="00FF1C72" w:rsidRPr="00FF1C72">
              <w:rPr>
                <w:webHidden/>
              </w:rPr>
              <w:tab/>
            </w:r>
            <w:r w:rsidR="00FF1C72" w:rsidRPr="00FF1C72">
              <w:rPr>
                <w:webHidden/>
              </w:rPr>
              <w:fldChar w:fldCharType="begin"/>
            </w:r>
            <w:r w:rsidR="00FF1C72" w:rsidRPr="00FF1C72">
              <w:rPr>
                <w:webHidden/>
              </w:rPr>
              <w:instrText xml:space="preserve"> PAGEREF _Toc153810693 \h </w:instrText>
            </w:r>
            <w:r w:rsidR="00FF1C72" w:rsidRPr="00FF1C72">
              <w:rPr>
                <w:webHidden/>
              </w:rPr>
            </w:r>
            <w:r w:rsidR="00FF1C72" w:rsidRPr="00FF1C72">
              <w:rPr>
                <w:webHidden/>
              </w:rPr>
              <w:fldChar w:fldCharType="separate"/>
            </w:r>
            <w:r w:rsidR="00FF1C72" w:rsidRPr="00FF1C72">
              <w:rPr>
                <w:webHidden/>
              </w:rPr>
              <w:t>28</w:t>
            </w:r>
            <w:r w:rsidR="00FF1C72" w:rsidRPr="00FF1C72">
              <w:rPr>
                <w:webHidden/>
              </w:rPr>
              <w:fldChar w:fldCharType="end"/>
            </w:r>
          </w:hyperlink>
        </w:p>
        <w:p w14:paraId="60DFC300" w14:textId="3CFAFD0C" w:rsidR="00FF1C72" w:rsidRPr="00FF1C72" w:rsidRDefault="00000000" w:rsidP="00FF1C72">
          <w:pPr>
            <w:pStyle w:val="2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53810694" w:history="1">
            <w:r w:rsidR="00FF1C72" w:rsidRPr="00FF1C72">
              <w:rPr>
                <w:rStyle w:val="ab"/>
              </w:rPr>
              <w:t>6.3 Программная реализация обработки выражений</w:t>
            </w:r>
            <w:r w:rsidR="00FF1C72" w:rsidRPr="00FF1C72">
              <w:rPr>
                <w:webHidden/>
              </w:rPr>
              <w:tab/>
            </w:r>
            <w:r w:rsidR="00FF1C72" w:rsidRPr="00FF1C72">
              <w:rPr>
                <w:webHidden/>
              </w:rPr>
              <w:fldChar w:fldCharType="begin"/>
            </w:r>
            <w:r w:rsidR="00FF1C72" w:rsidRPr="00FF1C72">
              <w:rPr>
                <w:webHidden/>
              </w:rPr>
              <w:instrText xml:space="preserve"> PAGEREF _Toc153810694 \h </w:instrText>
            </w:r>
            <w:r w:rsidR="00FF1C72" w:rsidRPr="00FF1C72">
              <w:rPr>
                <w:webHidden/>
              </w:rPr>
            </w:r>
            <w:r w:rsidR="00FF1C72" w:rsidRPr="00FF1C72">
              <w:rPr>
                <w:webHidden/>
              </w:rPr>
              <w:fldChar w:fldCharType="separate"/>
            </w:r>
            <w:r w:rsidR="00FF1C72" w:rsidRPr="00FF1C72">
              <w:rPr>
                <w:webHidden/>
              </w:rPr>
              <w:t>29</w:t>
            </w:r>
            <w:r w:rsidR="00FF1C72" w:rsidRPr="00FF1C72">
              <w:rPr>
                <w:webHidden/>
              </w:rPr>
              <w:fldChar w:fldCharType="end"/>
            </w:r>
          </w:hyperlink>
        </w:p>
        <w:p w14:paraId="0348BC75" w14:textId="25DDF337" w:rsidR="00FF1C72" w:rsidRPr="00FF1C72" w:rsidRDefault="00000000" w:rsidP="00FF1C72">
          <w:pPr>
            <w:pStyle w:val="2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53810695" w:history="1">
            <w:r w:rsidR="00FF1C72" w:rsidRPr="00FF1C72">
              <w:rPr>
                <w:rStyle w:val="ab"/>
              </w:rPr>
              <w:t>6.4 Контрольный пример</w:t>
            </w:r>
            <w:r w:rsidR="00FF1C72" w:rsidRPr="00FF1C72">
              <w:rPr>
                <w:webHidden/>
              </w:rPr>
              <w:tab/>
            </w:r>
            <w:r w:rsidR="00FF1C72" w:rsidRPr="00FF1C72">
              <w:rPr>
                <w:webHidden/>
              </w:rPr>
              <w:fldChar w:fldCharType="begin"/>
            </w:r>
            <w:r w:rsidR="00FF1C72" w:rsidRPr="00FF1C72">
              <w:rPr>
                <w:webHidden/>
              </w:rPr>
              <w:instrText xml:space="preserve"> PAGEREF _Toc153810695 \h </w:instrText>
            </w:r>
            <w:r w:rsidR="00FF1C72" w:rsidRPr="00FF1C72">
              <w:rPr>
                <w:webHidden/>
              </w:rPr>
            </w:r>
            <w:r w:rsidR="00FF1C72" w:rsidRPr="00FF1C72">
              <w:rPr>
                <w:webHidden/>
              </w:rPr>
              <w:fldChar w:fldCharType="separate"/>
            </w:r>
            <w:r w:rsidR="00FF1C72" w:rsidRPr="00FF1C72">
              <w:rPr>
                <w:webHidden/>
              </w:rPr>
              <w:t>29</w:t>
            </w:r>
            <w:r w:rsidR="00FF1C72" w:rsidRPr="00FF1C72">
              <w:rPr>
                <w:webHidden/>
              </w:rPr>
              <w:fldChar w:fldCharType="end"/>
            </w:r>
          </w:hyperlink>
        </w:p>
        <w:p w14:paraId="187285BC" w14:textId="78527E2E" w:rsidR="00FF1C72" w:rsidRPr="00FF1C72" w:rsidRDefault="00000000">
          <w:pPr>
            <w:pStyle w:val="11"/>
            <w:rPr>
              <w:rFonts w:eastAsiaTheme="minorEastAsia"/>
              <w:b w:val="0"/>
              <w:bCs w:val="0"/>
              <w:kern w:val="2"/>
              <w14:ligatures w14:val="standardContextual"/>
            </w:rPr>
          </w:pPr>
          <w:hyperlink w:anchor="_Toc153810696" w:history="1">
            <w:r w:rsidR="00FF1C72" w:rsidRPr="00FF1C72">
              <w:rPr>
                <w:rStyle w:val="ab"/>
                <w:rFonts w:eastAsiaTheme="majorEastAsia"/>
                <w:b w:val="0"/>
                <w:bCs w:val="0"/>
              </w:rPr>
              <w:t>Глава 7 Генерация кода</w:t>
            </w:r>
            <w:r w:rsidR="00FF1C72" w:rsidRPr="00FF1C72">
              <w:rPr>
                <w:b w:val="0"/>
                <w:bCs w:val="0"/>
                <w:webHidden/>
              </w:rPr>
              <w:tab/>
            </w:r>
            <w:r w:rsidR="00FF1C72" w:rsidRPr="00FF1C72">
              <w:rPr>
                <w:b w:val="0"/>
                <w:bCs w:val="0"/>
                <w:webHidden/>
              </w:rPr>
              <w:fldChar w:fldCharType="begin"/>
            </w:r>
            <w:r w:rsidR="00FF1C72" w:rsidRPr="00FF1C72">
              <w:rPr>
                <w:b w:val="0"/>
                <w:bCs w:val="0"/>
                <w:webHidden/>
              </w:rPr>
              <w:instrText xml:space="preserve"> PAGEREF _Toc153810696 \h </w:instrText>
            </w:r>
            <w:r w:rsidR="00FF1C72" w:rsidRPr="00FF1C72">
              <w:rPr>
                <w:b w:val="0"/>
                <w:bCs w:val="0"/>
                <w:webHidden/>
              </w:rPr>
            </w:r>
            <w:r w:rsidR="00FF1C72" w:rsidRPr="00FF1C72">
              <w:rPr>
                <w:b w:val="0"/>
                <w:bCs w:val="0"/>
                <w:webHidden/>
              </w:rPr>
              <w:fldChar w:fldCharType="separate"/>
            </w:r>
            <w:r w:rsidR="00FF1C72" w:rsidRPr="00FF1C72">
              <w:rPr>
                <w:b w:val="0"/>
                <w:bCs w:val="0"/>
                <w:webHidden/>
              </w:rPr>
              <w:t>30</w:t>
            </w:r>
            <w:r w:rsidR="00FF1C72" w:rsidRPr="00FF1C72">
              <w:rPr>
                <w:b w:val="0"/>
                <w:bCs w:val="0"/>
                <w:webHidden/>
              </w:rPr>
              <w:fldChar w:fldCharType="end"/>
            </w:r>
          </w:hyperlink>
        </w:p>
        <w:p w14:paraId="7C813DBC" w14:textId="1DA74B82" w:rsidR="00FF1C72" w:rsidRPr="00FF1C72" w:rsidRDefault="00000000" w:rsidP="00FF1C72">
          <w:pPr>
            <w:pStyle w:val="2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53810697" w:history="1">
            <w:r w:rsidR="00FF1C72" w:rsidRPr="00FF1C72">
              <w:rPr>
                <w:rStyle w:val="ab"/>
              </w:rPr>
              <w:t>7.1 Структура генератора кода</w:t>
            </w:r>
            <w:r w:rsidR="00FF1C72" w:rsidRPr="00FF1C72">
              <w:rPr>
                <w:webHidden/>
              </w:rPr>
              <w:tab/>
            </w:r>
            <w:r w:rsidR="00FF1C72" w:rsidRPr="00FF1C72">
              <w:rPr>
                <w:webHidden/>
              </w:rPr>
              <w:fldChar w:fldCharType="begin"/>
            </w:r>
            <w:r w:rsidR="00FF1C72" w:rsidRPr="00FF1C72">
              <w:rPr>
                <w:webHidden/>
              </w:rPr>
              <w:instrText xml:space="preserve"> PAGEREF _Toc153810697 \h </w:instrText>
            </w:r>
            <w:r w:rsidR="00FF1C72" w:rsidRPr="00FF1C72">
              <w:rPr>
                <w:webHidden/>
              </w:rPr>
            </w:r>
            <w:r w:rsidR="00FF1C72" w:rsidRPr="00FF1C72">
              <w:rPr>
                <w:webHidden/>
              </w:rPr>
              <w:fldChar w:fldCharType="separate"/>
            </w:r>
            <w:r w:rsidR="00FF1C72" w:rsidRPr="00FF1C72">
              <w:rPr>
                <w:webHidden/>
              </w:rPr>
              <w:t>30</w:t>
            </w:r>
            <w:r w:rsidR="00FF1C72" w:rsidRPr="00FF1C72">
              <w:rPr>
                <w:webHidden/>
              </w:rPr>
              <w:fldChar w:fldCharType="end"/>
            </w:r>
          </w:hyperlink>
        </w:p>
        <w:p w14:paraId="052A4E3C" w14:textId="7FBF4D55" w:rsidR="00FF1C72" w:rsidRPr="00FF1C72" w:rsidRDefault="00000000" w:rsidP="00FF1C72">
          <w:pPr>
            <w:pStyle w:val="2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53810698" w:history="1">
            <w:r w:rsidR="00FF1C72" w:rsidRPr="00FF1C72">
              <w:rPr>
                <w:rStyle w:val="ab"/>
              </w:rPr>
              <w:t>7.2 Представление типов данных в оперативной памяти</w:t>
            </w:r>
            <w:r w:rsidR="00FF1C72" w:rsidRPr="00FF1C72">
              <w:rPr>
                <w:webHidden/>
              </w:rPr>
              <w:tab/>
            </w:r>
            <w:r w:rsidR="00FF1C72" w:rsidRPr="00FF1C72">
              <w:rPr>
                <w:webHidden/>
              </w:rPr>
              <w:fldChar w:fldCharType="begin"/>
            </w:r>
            <w:r w:rsidR="00FF1C72" w:rsidRPr="00FF1C72">
              <w:rPr>
                <w:webHidden/>
              </w:rPr>
              <w:instrText xml:space="preserve"> PAGEREF _Toc153810698 \h </w:instrText>
            </w:r>
            <w:r w:rsidR="00FF1C72" w:rsidRPr="00FF1C72">
              <w:rPr>
                <w:webHidden/>
              </w:rPr>
            </w:r>
            <w:r w:rsidR="00FF1C72" w:rsidRPr="00FF1C72">
              <w:rPr>
                <w:webHidden/>
              </w:rPr>
              <w:fldChar w:fldCharType="separate"/>
            </w:r>
            <w:r w:rsidR="00FF1C72" w:rsidRPr="00FF1C72">
              <w:rPr>
                <w:webHidden/>
              </w:rPr>
              <w:t>30</w:t>
            </w:r>
            <w:r w:rsidR="00FF1C72" w:rsidRPr="00FF1C72">
              <w:rPr>
                <w:webHidden/>
              </w:rPr>
              <w:fldChar w:fldCharType="end"/>
            </w:r>
          </w:hyperlink>
        </w:p>
        <w:p w14:paraId="43080DDE" w14:textId="563F43B2" w:rsidR="00FF1C72" w:rsidRPr="00FF1C72" w:rsidRDefault="00000000" w:rsidP="00FF1C72">
          <w:pPr>
            <w:pStyle w:val="2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53810699" w:history="1">
            <w:r w:rsidR="00FF1C72" w:rsidRPr="00FF1C72">
              <w:rPr>
                <w:rStyle w:val="ab"/>
                <w:rFonts w:eastAsia="Times New Roman"/>
                <w:iCs/>
                <w:lang w:eastAsia="ru-RU"/>
              </w:rPr>
              <w:t>7.3 Статическая библиотека</w:t>
            </w:r>
            <w:r w:rsidR="00FF1C72" w:rsidRPr="00FF1C72">
              <w:rPr>
                <w:webHidden/>
              </w:rPr>
              <w:tab/>
            </w:r>
            <w:r w:rsidR="00FF1C72" w:rsidRPr="00FF1C72">
              <w:rPr>
                <w:webHidden/>
              </w:rPr>
              <w:fldChar w:fldCharType="begin"/>
            </w:r>
            <w:r w:rsidR="00FF1C72" w:rsidRPr="00FF1C72">
              <w:rPr>
                <w:webHidden/>
              </w:rPr>
              <w:instrText xml:space="preserve"> PAGEREF _Toc153810699 \h </w:instrText>
            </w:r>
            <w:r w:rsidR="00FF1C72" w:rsidRPr="00FF1C72">
              <w:rPr>
                <w:webHidden/>
              </w:rPr>
            </w:r>
            <w:r w:rsidR="00FF1C72" w:rsidRPr="00FF1C72">
              <w:rPr>
                <w:webHidden/>
              </w:rPr>
              <w:fldChar w:fldCharType="separate"/>
            </w:r>
            <w:r w:rsidR="00FF1C72" w:rsidRPr="00FF1C72">
              <w:rPr>
                <w:webHidden/>
              </w:rPr>
              <w:t>30</w:t>
            </w:r>
            <w:r w:rsidR="00FF1C72" w:rsidRPr="00FF1C72">
              <w:rPr>
                <w:webHidden/>
              </w:rPr>
              <w:fldChar w:fldCharType="end"/>
            </w:r>
          </w:hyperlink>
        </w:p>
        <w:p w14:paraId="2708CEB9" w14:textId="4D164478" w:rsidR="00FF1C72" w:rsidRPr="00FF1C72" w:rsidRDefault="00000000" w:rsidP="00FF1C72">
          <w:pPr>
            <w:pStyle w:val="2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53810700" w:history="1">
            <w:r w:rsidR="00FF1C72" w:rsidRPr="00FF1C72">
              <w:rPr>
                <w:rStyle w:val="ab"/>
              </w:rPr>
              <w:t>7.4 Особенности алгоритма генерации кода</w:t>
            </w:r>
            <w:r w:rsidR="00FF1C72" w:rsidRPr="00FF1C72">
              <w:rPr>
                <w:webHidden/>
              </w:rPr>
              <w:tab/>
            </w:r>
            <w:r w:rsidR="00FF1C72" w:rsidRPr="00FF1C72">
              <w:rPr>
                <w:webHidden/>
              </w:rPr>
              <w:fldChar w:fldCharType="begin"/>
            </w:r>
            <w:r w:rsidR="00FF1C72" w:rsidRPr="00FF1C72">
              <w:rPr>
                <w:webHidden/>
              </w:rPr>
              <w:instrText xml:space="preserve"> PAGEREF _Toc153810700 \h </w:instrText>
            </w:r>
            <w:r w:rsidR="00FF1C72" w:rsidRPr="00FF1C72">
              <w:rPr>
                <w:webHidden/>
              </w:rPr>
            </w:r>
            <w:r w:rsidR="00FF1C72" w:rsidRPr="00FF1C72">
              <w:rPr>
                <w:webHidden/>
              </w:rPr>
              <w:fldChar w:fldCharType="separate"/>
            </w:r>
            <w:r w:rsidR="00FF1C72" w:rsidRPr="00FF1C72">
              <w:rPr>
                <w:webHidden/>
              </w:rPr>
              <w:t>31</w:t>
            </w:r>
            <w:r w:rsidR="00FF1C72" w:rsidRPr="00FF1C72">
              <w:rPr>
                <w:webHidden/>
              </w:rPr>
              <w:fldChar w:fldCharType="end"/>
            </w:r>
          </w:hyperlink>
        </w:p>
        <w:p w14:paraId="17EF5737" w14:textId="57A9E48A" w:rsidR="00FF1C72" w:rsidRPr="00FF1C72" w:rsidRDefault="00000000" w:rsidP="00FF1C72">
          <w:pPr>
            <w:pStyle w:val="2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53810701" w:history="1">
            <w:r w:rsidR="00FF1C72" w:rsidRPr="00FF1C72">
              <w:rPr>
                <w:rStyle w:val="ab"/>
                <w:rFonts w:eastAsia="Times New Roman"/>
                <w:iCs/>
                <w:lang w:eastAsia="ru-RU"/>
              </w:rPr>
              <w:t>7.5 Параметры, управляющие генерацией кода</w:t>
            </w:r>
            <w:r w:rsidR="00FF1C72" w:rsidRPr="00FF1C72">
              <w:rPr>
                <w:webHidden/>
              </w:rPr>
              <w:tab/>
            </w:r>
            <w:r w:rsidR="00FF1C72" w:rsidRPr="00FF1C72">
              <w:rPr>
                <w:webHidden/>
              </w:rPr>
              <w:fldChar w:fldCharType="begin"/>
            </w:r>
            <w:r w:rsidR="00FF1C72" w:rsidRPr="00FF1C72">
              <w:rPr>
                <w:webHidden/>
              </w:rPr>
              <w:instrText xml:space="preserve"> PAGEREF _Toc153810701 \h </w:instrText>
            </w:r>
            <w:r w:rsidR="00FF1C72" w:rsidRPr="00FF1C72">
              <w:rPr>
                <w:webHidden/>
              </w:rPr>
            </w:r>
            <w:r w:rsidR="00FF1C72" w:rsidRPr="00FF1C72">
              <w:rPr>
                <w:webHidden/>
              </w:rPr>
              <w:fldChar w:fldCharType="separate"/>
            </w:r>
            <w:r w:rsidR="00FF1C72" w:rsidRPr="00FF1C72">
              <w:rPr>
                <w:webHidden/>
              </w:rPr>
              <w:t>33</w:t>
            </w:r>
            <w:r w:rsidR="00FF1C72" w:rsidRPr="00FF1C72">
              <w:rPr>
                <w:webHidden/>
              </w:rPr>
              <w:fldChar w:fldCharType="end"/>
            </w:r>
          </w:hyperlink>
        </w:p>
        <w:p w14:paraId="53F1A1CF" w14:textId="4F53B1EB" w:rsidR="00FF1C72" w:rsidRPr="00FF1C72" w:rsidRDefault="00000000" w:rsidP="00FF1C72">
          <w:pPr>
            <w:pStyle w:val="2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53810702" w:history="1">
            <w:r w:rsidR="00FF1C72" w:rsidRPr="00FF1C72">
              <w:rPr>
                <w:rStyle w:val="ab"/>
                <w:rFonts w:eastAsia="Times New Roman"/>
                <w:iCs/>
                <w:lang w:eastAsia="ru-RU"/>
              </w:rPr>
              <w:t>7.6 Контрольный пример</w:t>
            </w:r>
            <w:r w:rsidR="00FF1C72" w:rsidRPr="00FF1C72">
              <w:rPr>
                <w:webHidden/>
              </w:rPr>
              <w:tab/>
            </w:r>
            <w:r w:rsidR="00FF1C72" w:rsidRPr="00FF1C72">
              <w:rPr>
                <w:webHidden/>
              </w:rPr>
              <w:fldChar w:fldCharType="begin"/>
            </w:r>
            <w:r w:rsidR="00FF1C72" w:rsidRPr="00FF1C72">
              <w:rPr>
                <w:webHidden/>
              </w:rPr>
              <w:instrText xml:space="preserve"> PAGEREF _Toc153810702 \h </w:instrText>
            </w:r>
            <w:r w:rsidR="00FF1C72" w:rsidRPr="00FF1C72">
              <w:rPr>
                <w:webHidden/>
              </w:rPr>
            </w:r>
            <w:r w:rsidR="00FF1C72" w:rsidRPr="00FF1C72">
              <w:rPr>
                <w:webHidden/>
              </w:rPr>
              <w:fldChar w:fldCharType="separate"/>
            </w:r>
            <w:r w:rsidR="00FF1C72" w:rsidRPr="00FF1C72">
              <w:rPr>
                <w:webHidden/>
              </w:rPr>
              <w:t>33</w:t>
            </w:r>
            <w:r w:rsidR="00FF1C72" w:rsidRPr="00FF1C72">
              <w:rPr>
                <w:webHidden/>
              </w:rPr>
              <w:fldChar w:fldCharType="end"/>
            </w:r>
          </w:hyperlink>
        </w:p>
        <w:p w14:paraId="77D97151" w14:textId="3D0235E2" w:rsidR="00FF1C72" w:rsidRPr="00FF1C72" w:rsidRDefault="00000000">
          <w:pPr>
            <w:pStyle w:val="11"/>
            <w:rPr>
              <w:rFonts w:eastAsiaTheme="minorEastAsia"/>
              <w:b w:val="0"/>
              <w:bCs w:val="0"/>
              <w:kern w:val="2"/>
              <w14:ligatures w14:val="standardContextual"/>
            </w:rPr>
          </w:pPr>
          <w:hyperlink w:anchor="_Toc153810703" w:history="1">
            <w:r w:rsidR="00FF1C72" w:rsidRPr="00FF1C72">
              <w:rPr>
                <w:rStyle w:val="ab"/>
                <w:rFonts w:eastAsiaTheme="majorEastAsia"/>
                <w:b w:val="0"/>
                <w:bCs w:val="0"/>
              </w:rPr>
              <w:t>Глава 8 Тестирование транслятора</w:t>
            </w:r>
            <w:r w:rsidR="00FF1C72" w:rsidRPr="00FF1C72">
              <w:rPr>
                <w:b w:val="0"/>
                <w:bCs w:val="0"/>
                <w:webHidden/>
              </w:rPr>
              <w:tab/>
            </w:r>
            <w:r w:rsidR="00FF1C72" w:rsidRPr="00FF1C72">
              <w:rPr>
                <w:b w:val="0"/>
                <w:bCs w:val="0"/>
                <w:webHidden/>
              </w:rPr>
              <w:fldChar w:fldCharType="begin"/>
            </w:r>
            <w:r w:rsidR="00FF1C72" w:rsidRPr="00FF1C72">
              <w:rPr>
                <w:b w:val="0"/>
                <w:bCs w:val="0"/>
                <w:webHidden/>
              </w:rPr>
              <w:instrText xml:space="preserve"> PAGEREF _Toc153810703 \h </w:instrText>
            </w:r>
            <w:r w:rsidR="00FF1C72" w:rsidRPr="00FF1C72">
              <w:rPr>
                <w:b w:val="0"/>
                <w:bCs w:val="0"/>
                <w:webHidden/>
              </w:rPr>
            </w:r>
            <w:r w:rsidR="00FF1C72" w:rsidRPr="00FF1C72">
              <w:rPr>
                <w:b w:val="0"/>
                <w:bCs w:val="0"/>
                <w:webHidden/>
              </w:rPr>
              <w:fldChar w:fldCharType="separate"/>
            </w:r>
            <w:r w:rsidR="00FF1C72" w:rsidRPr="00FF1C72">
              <w:rPr>
                <w:b w:val="0"/>
                <w:bCs w:val="0"/>
                <w:webHidden/>
              </w:rPr>
              <w:t>34</w:t>
            </w:r>
            <w:r w:rsidR="00FF1C72" w:rsidRPr="00FF1C72">
              <w:rPr>
                <w:b w:val="0"/>
                <w:bCs w:val="0"/>
                <w:webHidden/>
              </w:rPr>
              <w:fldChar w:fldCharType="end"/>
            </w:r>
          </w:hyperlink>
        </w:p>
        <w:p w14:paraId="6BDD1893" w14:textId="3691EF19" w:rsidR="00FF1C72" w:rsidRPr="00FF1C72" w:rsidRDefault="00000000" w:rsidP="00FF1C72">
          <w:pPr>
            <w:pStyle w:val="2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53810704" w:history="1">
            <w:r w:rsidR="00FF1C72" w:rsidRPr="00FF1C72">
              <w:rPr>
                <w:rStyle w:val="ab"/>
                <w:rFonts w:eastAsia="Times New Roman"/>
                <w:iCs/>
                <w:highlight w:val="white"/>
                <w:lang w:eastAsia="ru-RU"/>
              </w:rPr>
              <w:t xml:space="preserve">8.1 </w:t>
            </w:r>
            <w:r w:rsidR="00FF1C72" w:rsidRPr="00FF1C72">
              <w:rPr>
                <w:rStyle w:val="ab"/>
                <w:rFonts w:eastAsia="Times New Roman"/>
                <w:iCs/>
                <w:lang w:eastAsia="ru-RU"/>
              </w:rPr>
              <w:t>Общие положения</w:t>
            </w:r>
            <w:r w:rsidR="00FF1C72" w:rsidRPr="00FF1C72">
              <w:rPr>
                <w:webHidden/>
              </w:rPr>
              <w:tab/>
            </w:r>
            <w:r w:rsidR="00FF1C72" w:rsidRPr="00FF1C72">
              <w:rPr>
                <w:webHidden/>
              </w:rPr>
              <w:fldChar w:fldCharType="begin"/>
            </w:r>
            <w:r w:rsidR="00FF1C72" w:rsidRPr="00FF1C72">
              <w:rPr>
                <w:webHidden/>
              </w:rPr>
              <w:instrText xml:space="preserve"> PAGEREF _Toc153810704 \h </w:instrText>
            </w:r>
            <w:r w:rsidR="00FF1C72" w:rsidRPr="00FF1C72">
              <w:rPr>
                <w:webHidden/>
              </w:rPr>
            </w:r>
            <w:r w:rsidR="00FF1C72" w:rsidRPr="00FF1C72">
              <w:rPr>
                <w:webHidden/>
              </w:rPr>
              <w:fldChar w:fldCharType="separate"/>
            </w:r>
            <w:r w:rsidR="00FF1C72" w:rsidRPr="00FF1C72">
              <w:rPr>
                <w:webHidden/>
              </w:rPr>
              <w:t>34</w:t>
            </w:r>
            <w:r w:rsidR="00FF1C72" w:rsidRPr="00FF1C72">
              <w:rPr>
                <w:webHidden/>
              </w:rPr>
              <w:fldChar w:fldCharType="end"/>
            </w:r>
          </w:hyperlink>
        </w:p>
        <w:p w14:paraId="1C04ABD3" w14:textId="450CD202" w:rsidR="00FF1C72" w:rsidRPr="00FF1C72" w:rsidRDefault="00000000" w:rsidP="00FF1C72">
          <w:pPr>
            <w:pStyle w:val="2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53810705" w:history="1">
            <w:r w:rsidR="00FF1C72" w:rsidRPr="00FF1C72">
              <w:rPr>
                <w:rStyle w:val="ab"/>
                <w:rFonts w:eastAsia="Times New Roman"/>
                <w:iCs/>
                <w:lang w:eastAsia="ru-RU"/>
              </w:rPr>
              <w:t>8.2 Результаты тестирования</w:t>
            </w:r>
            <w:r w:rsidR="00FF1C72" w:rsidRPr="00FF1C72">
              <w:rPr>
                <w:webHidden/>
              </w:rPr>
              <w:tab/>
            </w:r>
            <w:r w:rsidR="00FF1C72" w:rsidRPr="00FF1C72">
              <w:rPr>
                <w:webHidden/>
              </w:rPr>
              <w:fldChar w:fldCharType="begin"/>
            </w:r>
            <w:r w:rsidR="00FF1C72" w:rsidRPr="00FF1C72">
              <w:rPr>
                <w:webHidden/>
              </w:rPr>
              <w:instrText xml:space="preserve"> PAGEREF _Toc153810705 \h </w:instrText>
            </w:r>
            <w:r w:rsidR="00FF1C72" w:rsidRPr="00FF1C72">
              <w:rPr>
                <w:webHidden/>
              </w:rPr>
            </w:r>
            <w:r w:rsidR="00FF1C72" w:rsidRPr="00FF1C72">
              <w:rPr>
                <w:webHidden/>
              </w:rPr>
              <w:fldChar w:fldCharType="separate"/>
            </w:r>
            <w:r w:rsidR="00FF1C72" w:rsidRPr="00FF1C72">
              <w:rPr>
                <w:webHidden/>
              </w:rPr>
              <w:t>34</w:t>
            </w:r>
            <w:r w:rsidR="00FF1C72" w:rsidRPr="00FF1C72">
              <w:rPr>
                <w:webHidden/>
              </w:rPr>
              <w:fldChar w:fldCharType="end"/>
            </w:r>
          </w:hyperlink>
        </w:p>
        <w:p w14:paraId="7A409132" w14:textId="7C5AEEE5" w:rsidR="00FF1C72" w:rsidRPr="00FF1C72" w:rsidRDefault="00000000">
          <w:pPr>
            <w:pStyle w:val="11"/>
            <w:rPr>
              <w:rFonts w:eastAsiaTheme="minorEastAsia"/>
              <w:b w:val="0"/>
              <w:bCs w:val="0"/>
              <w:kern w:val="2"/>
              <w14:ligatures w14:val="standardContextual"/>
            </w:rPr>
          </w:pPr>
          <w:hyperlink w:anchor="_Toc153810706" w:history="1">
            <w:r w:rsidR="00FF1C72" w:rsidRPr="00FF1C72">
              <w:rPr>
                <w:rStyle w:val="ab"/>
                <w:rFonts w:eastAsiaTheme="majorEastAsia"/>
                <w:b w:val="0"/>
                <w:bCs w:val="0"/>
              </w:rPr>
              <w:t>Заключение</w:t>
            </w:r>
            <w:r w:rsidR="00FF1C72" w:rsidRPr="00FF1C72">
              <w:rPr>
                <w:b w:val="0"/>
                <w:bCs w:val="0"/>
                <w:webHidden/>
              </w:rPr>
              <w:tab/>
            </w:r>
            <w:r w:rsidR="00FF1C72" w:rsidRPr="00FF1C72">
              <w:rPr>
                <w:b w:val="0"/>
                <w:bCs w:val="0"/>
                <w:webHidden/>
              </w:rPr>
              <w:fldChar w:fldCharType="begin"/>
            </w:r>
            <w:r w:rsidR="00FF1C72" w:rsidRPr="00FF1C72">
              <w:rPr>
                <w:b w:val="0"/>
                <w:bCs w:val="0"/>
                <w:webHidden/>
              </w:rPr>
              <w:instrText xml:space="preserve"> PAGEREF _Toc153810706 \h </w:instrText>
            </w:r>
            <w:r w:rsidR="00FF1C72" w:rsidRPr="00FF1C72">
              <w:rPr>
                <w:b w:val="0"/>
                <w:bCs w:val="0"/>
                <w:webHidden/>
              </w:rPr>
            </w:r>
            <w:r w:rsidR="00FF1C72" w:rsidRPr="00FF1C72">
              <w:rPr>
                <w:b w:val="0"/>
                <w:bCs w:val="0"/>
                <w:webHidden/>
              </w:rPr>
              <w:fldChar w:fldCharType="separate"/>
            </w:r>
            <w:r w:rsidR="00FF1C72" w:rsidRPr="00FF1C72">
              <w:rPr>
                <w:b w:val="0"/>
                <w:bCs w:val="0"/>
                <w:webHidden/>
              </w:rPr>
              <w:t>36</w:t>
            </w:r>
            <w:r w:rsidR="00FF1C72" w:rsidRPr="00FF1C72">
              <w:rPr>
                <w:b w:val="0"/>
                <w:bCs w:val="0"/>
                <w:webHidden/>
              </w:rPr>
              <w:fldChar w:fldCharType="end"/>
            </w:r>
          </w:hyperlink>
        </w:p>
        <w:p w14:paraId="1A0F1950" w14:textId="5AD866DA" w:rsidR="00FF1C72" w:rsidRPr="00FF1C72" w:rsidRDefault="00000000">
          <w:pPr>
            <w:pStyle w:val="11"/>
            <w:rPr>
              <w:rFonts w:eastAsiaTheme="minorEastAsia"/>
              <w:b w:val="0"/>
              <w:bCs w:val="0"/>
              <w:kern w:val="2"/>
              <w14:ligatures w14:val="standardContextual"/>
            </w:rPr>
          </w:pPr>
          <w:hyperlink w:anchor="_Toc153810707" w:history="1">
            <w:r w:rsidR="00FF1C72" w:rsidRPr="00FF1C72">
              <w:rPr>
                <w:rStyle w:val="ab"/>
                <w:rFonts w:eastAsiaTheme="majorEastAsia"/>
                <w:b w:val="0"/>
                <w:bCs w:val="0"/>
              </w:rPr>
              <w:t>Список используемых источников</w:t>
            </w:r>
            <w:r w:rsidR="00FF1C72" w:rsidRPr="00FF1C72">
              <w:rPr>
                <w:b w:val="0"/>
                <w:bCs w:val="0"/>
                <w:webHidden/>
              </w:rPr>
              <w:tab/>
            </w:r>
            <w:r w:rsidR="00FF1C72" w:rsidRPr="00FF1C72">
              <w:rPr>
                <w:b w:val="0"/>
                <w:bCs w:val="0"/>
                <w:webHidden/>
              </w:rPr>
              <w:fldChar w:fldCharType="begin"/>
            </w:r>
            <w:r w:rsidR="00FF1C72" w:rsidRPr="00FF1C72">
              <w:rPr>
                <w:b w:val="0"/>
                <w:bCs w:val="0"/>
                <w:webHidden/>
              </w:rPr>
              <w:instrText xml:space="preserve"> PAGEREF _Toc153810707 \h </w:instrText>
            </w:r>
            <w:r w:rsidR="00FF1C72" w:rsidRPr="00FF1C72">
              <w:rPr>
                <w:b w:val="0"/>
                <w:bCs w:val="0"/>
                <w:webHidden/>
              </w:rPr>
            </w:r>
            <w:r w:rsidR="00FF1C72" w:rsidRPr="00FF1C72">
              <w:rPr>
                <w:b w:val="0"/>
                <w:bCs w:val="0"/>
                <w:webHidden/>
              </w:rPr>
              <w:fldChar w:fldCharType="separate"/>
            </w:r>
            <w:r w:rsidR="00FF1C72" w:rsidRPr="00FF1C72">
              <w:rPr>
                <w:b w:val="0"/>
                <w:bCs w:val="0"/>
                <w:webHidden/>
              </w:rPr>
              <w:t>37</w:t>
            </w:r>
            <w:r w:rsidR="00FF1C72" w:rsidRPr="00FF1C72">
              <w:rPr>
                <w:b w:val="0"/>
                <w:bCs w:val="0"/>
                <w:webHidden/>
              </w:rPr>
              <w:fldChar w:fldCharType="end"/>
            </w:r>
          </w:hyperlink>
        </w:p>
        <w:p w14:paraId="504AC623" w14:textId="4DC39CF8" w:rsidR="00FF1C72" w:rsidRPr="00FF1C72" w:rsidRDefault="00000000">
          <w:pPr>
            <w:pStyle w:val="11"/>
            <w:rPr>
              <w:rFonts w:eastAsiaTheme="minorEastAsia"/>
              <w:b w:val="0"/>
              <w:bCs w:val="0"/>
              <w:kern w:val="2"/>
              <w14:ligatures w14:val="standardContextual"/>
            </w:rPr>
          </w:pPr>
          <w:hyperlink w:anchor="_Toc153810708" w:history="1">
            <w:r w:rsidR="00FF1C72" w:rsidRPr="00FF1C72">
              <w:rPr>
                <w:rStyle w:val="ab"/>
                <w:rFonts w:eastAsiaTheme="majorEastAsia"/>
                <w:b w:val="0"/>
                <w:bCs w:val="0"/>
              </w:rPr>
              <w:t>ПРИЛОЖЕНИЕ А</w:t>
            </w:r>
            <w:r w:rsidR="00FF1C72" w:rsidRPr="00FF1C72">
              <w:rPr>
                <w:b w:val="0"/>
                <w:bCs w:val="0"/>
                <w:webHidden/>
              </w:rPr>
              <w:tab/>
            </w:r>
            <w:r w:rsidR="00FF1C72" w:rsidRPr="00FF1C72">
              <w:rPr>
                <w:b w:val="0"/>
                <w:bCs w:val="0"/>
                <w:webHidden/>
              </w:rPr>
              <w:fldChar w:fldCharType="begin"/>
            </w:r>
            <w:r w:rsidR="00FF1C72" w:rsidRPr="00FF1C72">
              <w:rPr>
                <w:b w:val="0"/>
                <w:bCs w:val="0"/>
                <w:webHidden/>
              </w:rPr>
              <w:instrText xml:space="preserve"> PAGEREF _Toc153810708 \h </w:instrText>
            </w:r>
            <w:r w:rsidR="00FF1C72" w:rsidRPr="00FF1C72">
              <w:rPr>
                <w:b w:val="0"/>
                <w:bCs w:val="0"/>
                <w:webHidden/>
              </w:rPr>
            </w:r>
            <w:r w:rsidR="00FF1C72" w:rsidRPr="00FF1C72">
              <w:rPr>
                <w:b w:val="0"/>
                <w:bCs w:val="0"/>
                <w:webHidden/>
              </w:rPr>
              <w:fldChar w:fldCharType="separate"/>
            </w:r>
            <w:r w:rsidR="00FF1C72" w:rsidRPr="00FF1C72">
              <w:rPr>
                <w:b w:val="0"/>
                <w:bCs w:val="0"/>
                <w:webHidden/>
              </w:rPr>
              <w:t>38</w:t>
            </w:r>
            <w:r w:rsidR="00FF1C72" w:rsidRPr="00FF1C72">
              <w:rPr>
                <w:b w:val="0"/>
                <w:bCs w:val="0"/>
                <w:webHidden/>
              </w:rPr>
              <w:fldChar w:fldCharType="end"/>
            </w:r>
          </w:hyperlink>
        </w:p>
        <w:p w14:paraId="5FA00FC5" w14:textId="45391488" w:rsidR="00FF1C72" w:rsidRPr="00FF1C72" w:rsidRDefault="00000000">
          <w:pPr>
            <w:pStyle w:val="11"/>
            <w:rPr>
              <w:rFonts w:eastAsiaTheme="minorEastAsia"/>
              <w:b w:val="0"/>
              <w:bCs w:val="0"/>
              <w:kern w:val="2"/>
              <w14:ligatures w14:val="standardContextual"/>
            </w:rPr>
          </w:pPr>
          <w:hyperlink w:anchor="_Toc153810709" w:history="1">
            <w:r w:rsidR="00FF1C72" w:rsidRPr="00FF1C72">
              <w:rPr>
                <w:rStyle w:val="ab"/>
                <w:rFonts w:eastAsiaTheme="majorEastAsia"/>
                <w:b w:val="0"/>
                <w:bCs w:val="0"/>
                <w:shd w:val="clear" w:color="auto" w:fill="FFFFFF"/>
              </w:rPr>
              <w:t>ПРИЛОЖЕНИЕ Б</w:t>
            </w:r>
            <w:r w:rsidR="00FF1C72" w:rsidRPr="00FF1C72">
              <w:rPr>
                <w:b w:val="0"/>
                <w:bCs w:val="0"/>
                <w:webHidden/>
              </w:rPr>
              <w:tab/>
            </w:r>
            <w:r w:rsidR="00FF1C72" w:rsidRPr="00FF1C72">
              <w:rPr>
                <w:b w:val="0"/>
                <w:bCs w:val="0"/>
                <w:webHidden/>
              </w:rPr>
              <w:fldChar w:fldCharType="begin"/>
            </w:r>
            <w:r w:rsidR="00FF1C72" w:rsidRPr="00FF1C72">
              <w:rPr>
                <w:b w:val="0"/>
                <w:bCs w:val="0"/>
                <w:webHidden/>
              </w:rPr>
              <w:instrText xml:space="preserve"> PAGEREF _Toc153810709 \h </w:instrText>
            </w:r>
            <w:r w:rsidR="00FF1C72" w:rsidRPr="00FF1C72">
              <w:rPr>
                <w:b w:val="0"/>
                <w:bCs w:val="0"/>
                <w:webHidden/>
              </w:rPr>
            </w:r>
            <w:r w:rsidR="00FF1C72" w:rsidRPr="00FF1C72">
              <w:rPr>
                <w:b w:val="0"/>
                <w:bCs w:val="0"/>
                <w:webHidden/>
              </w:rPr>
              <w:fldChar w:fldCharType="separate"/>
            </w:r>
            <w:r w:rsidR="00FF1C72" w:rsidRPr="00FF1C72">
              <w:rPr>
                <w:b w:val="0"/>
                <w:bCs w:val="0"/>
                <w:webHidden/>
              </w:rPr>
              <w:t>47</w:t>
            </w:r>
            <w:r w:rsidR="00FF1C72" w:rsidRPr="00FF1C72">
              <w:rPr>
                <w:b w:val="0"/>
                <w:bCs w:val="0"/>
                <w:webHidden/>
              </w:rPr>
              <w:fldChar w:fldCharType="end"/>
            </w:r>
          </w:hyperlink>
        </w:p>
        <w:p w14:paraId="1A89D75A" w14:textId="66FACD4A" w:rsidR="00FF1C72" w:rsidRPr="00FF1C72" w:rsidRDefault="00000000">
          <w:pPr>
            <w:pStyle w:val="11"/>
            <w:rPr>
              <w:rFonts w:eastAsiaTheme="minorEastAsia"/>
              <w:b w:val="0"/>
              <w:bCs w:val="0"/>
              <w:kern w:val="2"/>
              <w14:ligatures w14:val="standardContextual"/>
            </w:rPr>
          </w:pPr>
          <w:hyperlink w:anchor="_Toc153810710" w:history="1">
            <w:r w:rsidR="00FF1C72" w:rsidRPr="00FF1C72">
              <w:rPr>
                <w:rStyle w:val="ab"/>
                <w:rFonts w:eastAsiaTheme="majorEastAsia"/>
                <w:b w:val="0"/>
                <w:bCs w:val="0"/>
                <w:shd w:val="clear" w:color="auto" w:fill="FFFFFF"/>
              </w:rPr>
              <w:t>ПРИЛОЖЕНИЕ В</w:t>
            </w:r>
            <w:r w:rsidR="00FF1C72" w:rsidRPr="00FF1C72">
              <w:rPr>
                <w:b w:val="0"/>
                <w:bCs w:val="0"/>
                <w:webHidden/>
              </w:rPr>
              <w:tab/>
            </w:r>
            <w:r w:rsidR="00FF1C72" w:rsidRPr="00FF1C72">
              <w:rPr>
                <w:b w:val="0"/>
                <w:bCs w:val="0"/>
                <w:webHidden/>
              </w:rPr>
              <w:fldChar w:fldCharType="begin"/>
            </w:r>
            <w:r w:rsidR="00FF1C72" w:rsidRPr="00FF1C72">
              <w:rPr>
                <w:b w:val="0"/>
                <w:bCs w:val="0"/>
                <w:webHidden/>
              </w:rPr>
              <w:instrText xml:space="preserve"> PAGEREF _Toc153810710 \h </w:instrText>
            </w:r>
            <w:r w:rsidR="00FF1C72" w:rsidRPr="00FF1C72">
              <w:rPr>
                <w:b w:val="0"/>
                <w:bCs w:val="0"/>
                <w:webHidden/>
              </w:rPr>
            </w:r>
            <w:r w:rsidR="00FF1C72" w:rsidRPr="00FF1C72">
              <w:rPr>
                <w:b w:val="0"/>
                <w:bCs w:val="0"/>
                <w:webHidden/>
              </w:rPr>
              <w:fldChar w:fldCharType="separate"/>
            </w:r>
            <w:r w:rsidR="00FF1C72" w:rsidRPr="00FF1C72">
              <w:rPr>
                <w:b w:val="0"/>
                <w:bCs w:val="0"/>
                <w:webHidden/>
              </w:rPr>
              <w:t>49</w:t>
            </w:r>
            <w:r w:rsidR="00FF1C72" w:rsidRPr="00FF1C72">
              <w:rPr>
                <w:b w:val="0"/>
                <w:bCs w:val="0"/>
                <w:webHidden/>
              </w:rPr>
              <w:fldChar w:fldCharType="end"/>
            </w:r>
          </w:hyperlink>
        </w:p>
        <w:p w14:paraId="351768EB" w14:textId="0A7DF7DC" w:rsidR="00FF1C72" w:rsidRPr="00FF1C72" w:rsidRDefault="00000000">
          <w:pPr>
            <w:pStyle w:val="11"/>
            <w:rPr>
              <w:rFonts w:eastAsiaTheme="minorEastAsia"/>
              <w:b w:val="0"/>
              <w:bCs w:val="0"/>
              <w:kern w:val="2"/>
              <w14:ligatures w14:val="standardContextual"/>
            </w:rPr>
          </w:pPr>
          <w:hyperlink w:anchor="_Toc153810711" w:history="1">
            <w:r w:rsidR="00FF1C72" w:rsidRPr="00FF1C72">
              <w:rPr>
                <w:rStyle w:val="ab"/>
                <w:rFonts w:eastAsiaTheme="majorEastAsia"/>
                <w:b w:val="0"/>
                <w:bCs w:val="0"/>
                <w:shd w:val="clear" w:color="auto" w:fill="FFFFFF"/>
              </w:rPr>
              <w:t>ПРИЛОЖЕНИЕ Г</w:t>
            </w:r>
            <w:r w:rsidR="00FF1C72" w:rsidRPr="00FF1C72">
              <w:rPr>
                <w:b w:val="0"/>
                <w:bCs w:val="0"/>
                <w:webHidden/>
              </w:rPr>
              <w:tab/>
            </w:r>
            <w:r w:rsidR="00FF1C72" w:rsidRPr="00FF1C72">
              <w:rPr>
                <w:b w:val="0"/>
                <w:bCs w:val="0"/>
                <w:webHidden/>
              </w:rPr>
              <w:fldChar w:fldCharType="begin"/>
            </w:r>
            <w:r w:rsidR="00FF1C72" w:rsidRPr="00FF1C72">
              <w:rPr>
                <w:b w:val="0"/>
                <w:bCs w:val="0"/>
                <w:webHidden/>
              </w:rPr>
              <w:instrText xml:space="preserve"> PAGEREF _Toc153810711 \h </w:instrText>
            </w:r>
            <w:r w:rsidR="00FF1C72" w:rsidRPr="00FF1C72">
              <w:rPr>
                <w:b w:val="0"/>
                <w:bCs w:val="0"/>
                <w:webHidden/>
              </w:rPr>
            </w:r>
            <w:r w:rsidR="00FF1C72" w:rsidRPr="00FF1C72">
              <w:rPr>
                <w:b w:val="0"/>
                <w:bCs w:val="0"/>
                <w:webHidden/>
              </w:rPr>
              <w:fldChar w:fldCharType="separate"/>
            </w:r>
            <w:r w:rsidR="00FF1C72" w:rsidRPr="00FF1C72">
              <w:rPr>
                <w:b w:val="0"/>
                <w:bCs w:val="0"/>
                <w:webHidden/>
              </w:rPr>
              <w:t>50</w:t>
            </w:r>
            <w:r w:rsidR="00FF1C72" w:rsidRPr="00FF1C72">
              <w:rPr>
                <w:b w:val="0"/>
                <w:bCs w:val="0"/>
                <w:webHidden/>
              </w:rPr>
              <w:fldChar w:fldCharType="end"/>
            </w:r>
          </w:hyperlink>
        </w:p>
        <w:p w14:paraId="5E20D550" w14:textId="2B0E2065" w:rsidR="00FF1C72" w:rsidRPr="00FF1C72" w:rsidRDefault="00000000">
          <w:pPr>
            <w:pStyle w:val="11"/>
            <w:rPr>
              <w:rFonts w:eastAsiaTheme="minorEastAsia"/>
              <w:b w:val="0"/>
              <w:bCs w:val="0"/>
              <w:kern w:val="2"/>
              <w14:ligatures w14:val="standardContextual"/>
            </w:rPr>
          </w:pPr>
          <w:hyperlink w:anchor="_Toc153810712" w:history="1">
            <w:r w:rsidR="00FF1C72" w:rsidRPr="00FF1C72">
              <w:rPr>
                <w:rStyle w:val="ab"/>
                <w:rFonts w:eastAsiaTheme="majorEastAsia"/>
                <w:b w:val="0"/>
                <w:bCs w:val="0"/>
                <w:shd w:val="clear" w:color="auto" w:fill="FFFFFF"/>
              </w:rPr>
              <w:t>ПРИЛОЖЕНИЕ Д</w:t>
            </w:r>
            <w:r w:rsidR="00FF1C72" w:rsidRPr="00FF1C72">
              <w:rPr>
                <w:b w:val="0"/>
                <w:bCs w:val="0"/>
                <w:webHidden/>
              </w:rPr>
              <w:tab/>
            </w:r>
            <w:r w:rsidR="00FF1C72" w:rsidRPr="00FF1C72">
              <w:rPr>
                <w:b w:val="0"/>
                <w:bCs w:val="0"/>
                <w:webHidden/>
              </w:rPr>
              <w:fldChar w:fldCharType="begin"/>
            </w:r>
            <w:r w:rsidR="00FF1C72" w:rsidRPr="00FF1C72">
              <w:rPr>
                <w:b w:val="0"/>
                <w:bCs w:val="0"/>
                <w:webHidden/>
              </w:rPr>
              <w:instrText xml:space="preserve"> PAGEREF _Toc153810712 \h </w:instrText>
            </w:r>
            <w:r w:rsidR="00FF1C72" w:rsidRPr="00FF1C72">
              <w:rPr>
                <w:b w:val="0"/>
                <w:bCs w:val="0"/>
                <w:webHidden/>
              </w:rPr>
            </w:r>
            <w:r w:rsidR="00FF1C72" w:rsidRPr="00FF1C72">
              <w:rPr>
                <w:b w:val="0"/>
                <w:bCs w:val="0"/>
                <w:webHidden/>
              </w:rPr>
              <w:fldChar w:fldCharType="separate"/>
            </w:r>
            <w:r w:rsidR="00FF1C72" w:rsidRPr="00FF1C72">
              <w:rPr>
                <w:b w:val="0"/>
                <w:bCs w:val="0"/>
                <w:webHidden/>
              </w:rPr>
              <w:t>53</w:t>
            </w:r>
            <w:r w:rsidR="00FF1C72" w:rsidRPr="00FF1C72">
              <w:rPr>
                <w:b w:val="0"/>
                <w:bCs w:val="0"/>
                <w:webHidden/>
              </w:rPr>
              <w:fldChar w:fldCharType="end"/>
            </w:r>
          </w:hyperlink>
        </w:p>
        <w:p w14:paraId="2CA44504" w14:textId="6CA9E3CB" w:rsidR="00FF1C72" w:rsidRPr="00FF1C72" w:rsidRDefault="00000000">
          <w:pPr>
            <w:pStyle w:val="11"/>
            <w:rPr>
              <w:rFonts w:eastAsiaTheme="minorEastAsia"/>
              <w:b w:val="0"/>
              <w:bCs w:val="0"/>
              <w:kern w:val="2"/>
              <w14:ligatures w14:val="standardContextual"/>
            </w:rPr>
          </w:pPr>
          <w:hyperlink w:anchor="_Toc153810713" w:history="1">
            <w:r w:rsidR="00FF1C72" w:rsidRPr="00FF1C72">
              <w:rPr>
                <w:rStyle w:val="ab"/>
                <w:rFonts w:eastAsiaTheme="majorEastAsia"/>
                <w:b w:val="0"/>
                <w:bCs w:val="0"/>
                <w:shd w:val="clear" w:color="auto" w:fill="FFFFFF"/>
              </w:rPr>
              <w:t>ПРИЛОЖЕНИЕ</w:t>
            </w:r>
            <w:r w:rsidR="00FF1C72" w:rsidRPr="00FF1C72">
              <w:rPr>
                <w:rStyle w:val="ab"/>
                <w:rFonts w:eastAsiaTheme="majorEastAsia"/>
                <w:b w:val="0"/>
                <w:bCs w:val="0"/>
                <w:shd w:val="clear" w:color="auto" w:fill="FFFFFF"/>
                <w:lang w:val="en-US"/>
              </w:rPr>
              <w:t xml:space="preserve"> </w:t>
            </w:r>
            <w:r w:rsidR="00FF1C72" w:rsidRPr="00FF1C72">
              <w:rPr>
                <w:rStyle w:val="ab"/>
                <w:rFonts w:eastAsiaTheme="majorEastAsia"/>
                <w:b w:val="0"/>
                <w:bCs w:val="0"/>
                <w:shd w:val="clear" w:color="auto" w:fill="FFFFFF"/>
              </w:rPr>
              <w:t>Е</w:t>
            </w:r>
            <w:r w:rsidR="00FF1C72" w:rsidRPr="00FF1C72">
              <w:rPr>
                <w:b w:val="0"/>
                <w:bCs w:val="0"/>
                <w:webHidden/>
              </w:rPr>
              <w:tab/>
            </w:r>
            <w:r w:rsidR="00FF1C72" w:rsidRPr="00FF1C72">
              <w:rPr>
                <w:b w:val="0"/>
                <w:bCs w:val="0"/>
                <w:webHidden/>
              </w:rPr>
              <w:fldChar w:fldCharType="begin"/>
            </w:r>
            <w:r w:rsidR="00FF1C72" w:rsidRPr="00FF1C72">
              <w:rPr>
                <w:b w:val="0"/>
                <w:bCs w:val="0"/>
                <w:webHidden/>
              </w:rPr>
              <w:instrText xml:space="preserve"> PAGEREF _Toc153810713 \h </w:instrText>
            </w:r>
            <w:r w:rsidR="00FF1C72" w:rsidRPr="00FF1C72">
              <w:rPr>
                <w:b w:val="0"/>
                <w:bCs w:val="0"/>
                <w:webHidden/>
              </w:rPr>
            </w:r>
            <w:r w:rsidR="00FF1C72" w:rsidRPr="00FF1C72">
              <w:rPr>
                <w:b w:val="0"/>
                <w:bCs w:val="0"/>
                <w:webHidden/>
              </w:rPr>
              <w:fldChar w:fldCharType="separate"/>
            </w:r>
            <w:r w:rsidR="00FF1C72" w:rsidRPr="00FF1C72">
              <w:rPr>
                <w:b w:val="0"/>
                <w:bCs w:val="0"/>
                <w:webHidden/>
              </w:rPr>
              <w:t>56</w:t>
            </w:r>
            <w:r w:rsidR="00FF1C72" w:rsidRPr="00FF1C72">
              <w:rPr>
                <w:b w:val="0"/>
                <w:bCs w:val="0"/>
                <w:webHidden/>
              </w:rPr>
              <w:fldChar w:fldCharType="end"/>
            </w:r>
          </w:hyperlink>
        </w:p>
        <w:p w14:paraId="34F873F5" w14:textId="4D571031" w:rsidR="00FF1C72" w:rsidRPr="00FF1C72" w:rsidRDefault="00000000">
          <w:pPr>
            <w:pStyle w:val="11"/>
            <w:rPr>
              <w:rFonts w:eastAsiaTheme="minorEastAsia"/>
              <w:b w:val="0"/>
              <w:bCs w:val="0"/>
              <w:kern w:val="2"/>
              <w14:ligatures w14:val="standardContextual"/>
            </w:rPr>
          </w:pPr>
          <w:hyperlink w:anchor="_Toc153810714" w:history="1">
            <w:r w:rsidR="00FF1C72" w:rsidRPr="00FF1C72">
              <w:rPr>
                <w:rStyle w:val="ab"/>
                <w:rFonts w:eastAsiaTheme="majorEastAsia"/>
                <w:b w:val="0"/>
                <w:bCs w:val="0"/>
                <w:shd w:val="clear" w:color="auto" w:fill="FFFFFF"/>
              </w:rPr>
              <w:t>ПРИЛОЖЕНИЕ</w:t>
            </w:r>
            <w:r w:rsidR="00FF1C72" w:rsidRPr="00FF1C72">
              <w:rPr>
                <w:rStyle w:val="ab"/>
                <w:rFonts w:eastAsiaTheme="majorEastAsia"/>
                <w:b w:val="0"/>
                <w:bCs w:val="0"/>
                <w:shd w:val="clear" w:color="auto" w:fill="FFFFFF"/>
                <w:lang w:val="en-US"/>
              </w:rPr>
              <w:t xml:space="preserve"> </w:t>
            </w:r>
            <w:r w:rsidR="00FF1C72" w:rsidRPr="00FF1C72">
              <w:rPr>
                <w:rStyle w:val="ab"/>
                <w:rFonts w:eastAsiaTheme="majorEastAsia"/>
                <w:b w:val="0"/>
                <w:bCs w:val="0"/>
                <w:shd w:val="clear" w:color="auto" w:fill="FFFFFF"/>
              </w:rPr>
              <w:t>Ж</w:t>
            </w:r>
            <w:r w:rsidR="00FF1C72" w:rsidRPr="00FF1C72">
              <w:rPr>
                <w:b w:val="0"/>
                <w:bCs w:val="0"/>
                <w:webHidden/>
              </w:rPr>
              <w:tab/>
            </w:r>
            <w:r w:rsidR="00FF1C72" w:rsidRPr="00FF1C72">
              <w:rPr>
                <w:b w:val="0"/>
                <w:bCs w:val="0"/>
                <w:webHidden/>
              </w:rPr>
              <w:fldChar w:fldCharType="begin"/>
            </w:r>
            <w:r w:rsidR="00FF1C72" w:rsidRPr="00FF1C72">
              <w:rPr>
                <w:b w:val="0"/>
                <w:bCs w:val="0"/>
                <w:webHidden/>
              </w:rPr>
              <w:instrText xml:space="preserve"> PAGEREF _Toc153810714 \h </w:instrText>
            </w:r>
            <w:r w:rsidR="00FF1C72" w:rsidRPr="00FF1C72">
              <w:rPr>
                <w:b w:val="0"/>
                <w:bCs w:val="0"/>
                <w:webHidden/>
              </w:rPr>
            </w:r>
            <w:r w:rsidR="00FF1C72" w:rsidRPr="00FF1C72">
              <w:rPr>
                <w:b w:val="0"/>
                <w:bCs w:val="0"/>
                <w:webHidden/>
              </w:rPr>
              <w:fldChar w:fldCharType="separate"/>
            </w:r>
            <w:r w:rsidR="00FF1C72" w:rsidRPr="00FF1C72">
              <w:rPr>
                <w:b w:val="0"/>
                <w:bCs w:val="0"/>
                <w:webHidden/>
              </w:rPr>
              <w:t>61</w:t>
            </w:r>
            <w:r w:rsidR="00FF1C72" w:rsidRPr="00FF1C72">
              <w:rPr>
                <w:b w:val="0"/>
                <w:bCs w:val="0"/>
                <w:webHidden/>
              </w:rPr>
              <w:fldChar w:fldCharType="end"/>
            </w:r>
          </w:hyperlink>
        </w:p>
        <w:p w14:paraId="3B532C08" w14:textId="3A855F1D" w:rsidR="000D0DF7" w:rsidRPr="008D4308" w:rsidRDefault="000D0DF7" w:rsidP="008D4308">
          <w:pPr>
            <w:spacing w:line="240" w:lineRule="auto"/>
            <w:ind w:firstLine="709"/>
            <w:jc w:val="both"/>
            <w:rPr>
              <w:rFonts w:ascii="Times New Roman" w:hAnsi="Times New Roman" w:cs="Times New Roman"/>
              <w:sz w:val="28"/>
              <w:szCs w:val="28"/>
            </w:rPr>
          </w:pPr>
          <w:r w:rsidRPr="00FF1C72"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</w:sdtContent>
    </w:sdt>
    <w:p w14:paraId="00CD120A" w14:textId="77777777" w:rsidR="000D0DF7" w:rsidRPr="008D4308" w:rsidRDefault="000D0DF7" w:rsidP="008D4308">
      <w:pPr>
        <w:spacing w:line="240" w:lineRule="auto"/>
        <w:ind w:firstLine="709"/>
        <w:jc w:val="both"/>
        <w:rPr>
          <w:rFonts w:ascii="Times New Roman" w:eastAsiaTheme="majorEastAsia" w:hAnsi="Times New Roman" w:cs="Times New Roman"/>
          <w:b/>
          <w:sz w:val="28"/>
          <w:szCs w:val="28"/>
        </w:rPr>
      </w:pPr>
    </w:p>
    <w:p w14:paraId="5639C905" w14:textId="77777777" w:rsidR="000D0DF7" w:rsidRPr="008D4308" w:rsidRDefault="000D0DF7" w:rsidP="008D4308">
      <w:pPr>
        <w:spacing w:line="240" w:lineRule="auto"/>
        <w:ind w:firstLine="709"/>
        <w:jc w:val="both"/>
        <w:rPr>
          <w:rFonts w:ascii="Times New Roman" w:eastAsiaTheme="majorEastAsia" w:hAnsi="Times New Roman" w:cs="Times New Roman"/>
          <w:b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br w:type="page"/>
      </w:r>
    </w:p>
    <w:p w14:paraId="713199E8" w14:textId="323160DF" w:rsidR="000D0DF7" w:rsidRPr="008D4308" w:rsidRDefault="000D0DF7" w:rsidP="0099662C">
      <w:pPr>
        <w:pStyle w:val="1"/>
        <w:spacing w:before="0" w:after="360" w:line="240" w:lineRule="auto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" w:name="_Toc153810632"/>
      <w:r w:rsidRPr="008D4308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Введение</w:t>
      </w:r>
      <w:bookmarkEnd w:id="2"/>
    </w:p>
    <w:p w14:paraId="6A598EB4" w14:textId="77777777" w:rsidR="002E3F22" w:rsidRPr="008D4308" w:rsidRDefault="000D0DF7" w:rsidP="008D4308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D4308">
        <w:rPr>
          <w:rFonts w:ascii="Times New Roman" w:hAnsi="Times New Roman" w:cs="Times New Roman"/>
          <w:noProof/>
          <w:sz w:val="28"/>
          <w:szCs w:val="28"/>
        </w:rPr>
        <w:t xml:space="preserve">Целью курсового проекта является разработка собственного языка программирования и компилятора для него. Язык называется </w:t>
      </w:r>
      <w:r w:rsidRPr="008D4308">
        <w:rPr>
          <w:rFonts w:ascii="Times New Roman" w:hAnsi="Times New Roman" w:cs="Times New Roman"/>
          <w:noProof/>
          <w:sz w:val="28"/>
          <w:szCs w:val="28"/>
          <w:lang w:val="en-US"/>
        </w:rPr>
        <w:t>BVA</w:t>
      </w:r>
      <w:r w:rsidRPr="008D4308">
        <w:rPr>
          <w:rFonts w:ascii="Times New Roman" w:hAnsi="Times New Roman" w:cs="Times New Roman"/>
          <w:noProof/>
          <w:sz w:val="28"/>
          <w:szCs w:val="28"/>
        </w:rPr>
        <w:t>-2023</w:t>
      </w:r>
      <w:r w:rsidRPr="008D4308">
        <w:rPr>
          <w:rFonts w:ascii="Times New Roman" w:hAnsi="Times New Roman" w:cs="Times New Roman"/>
          <w:sz w:val="28"/>
          <w:szCs w:val="28"/>
        </w:rPr>
        <w:t xml:space="preserve">. </w:t>
      </w:r>
      <w:r w:rsidRPr="008D4308">
        <w:rPr>
          <w:rFonts w:ascii="Times New Roman" w:hAnsi="Times New Roman" w:cs="Times New Roman"/>
          <w:noProof/>
          <w:sz w:val="28"/>
          <w:szCs w:val="28"/>
        </w:rPr>
        <w:t xml:space="preserve">Написание компилятора будет осуществляться на языке </w:t>
      </w:r>
      <w:r w:rsidRPr="008D4308">
        <w:rPr>
          <w:rFonts w:ascii="Times New Roman" w:hAnsi="Times New Roman" w:cs="Times New Roman"/>
          <w:noProof/>
          <w:sz w:val="28"/>
          <w:szCs w:val="28"/>
          <w:lang w:val="en-US"/>
        </w:rPr>
        <w:t>C</w:t>
      </w:r>
      <w:r w:rsidRPr="008D4308">
        <w:rPr>
          <w:rFonts w:ascii="Times New Roman" w:hAnsi="Times New Roman" w:cs="Times New Roman"/>
          <w:noProof/>
          <w:sz w:val="28"/>
          <w:szCs w:val="28"/>
        </w:rPr>
        <w:t>++.</w:t>
      </w:r>
    </w:p>
    <w:p w14:paraId="11718BBD" w14:textId="4D20473B" w:rsidR="000D0DF7" w:rsidRPr="008D4308" w:rsidRDefault="000D0DF7" w:rsidP="008D430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white"/>
          <w:lang w:eastAsia="ru-RU"/>
        </w:rPr>
      </w:pPr>
      <w:r w:rsidRPr="008D4308">
        <w:rPr>
          <w:rFonts w:ascii="Times New Roman" w:eastAsia="Times New Roman" w:hAnsi="Times New Roman" w:cs="Times New Roman"/>
          <w:sz w:val="28"/>
          <w:szCs w:val="28"/>
          <w:highlight w:val="white"/>
          <w:lang w:eastAsia="ru-RU"/>
        </w:rPr>
        <w:t>Компилятор – это программа, задачей которого является перевод программы, написанной на одном из языков программирования в программу на язык ассемблера.</w:t>
      </w:r>
    </w:p>
    <w:p w14:paraId="74BA8EEF" w14:textId="340A6AD9" w:rsidR="002E3F22" w:rsidRPr="008D4308" w:rsidRDefault="000D0DF7" w:rsidP="008D430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D4308">
        <w:rPr>
          <w:rFonts w:ascii="Times New Roman" w:eastAsia="Times New Roman" w:hAnsi="Times New Roman" w:cs="Times New Roman"/>
          <w:sz w:val="28"/>
          <w:szCs w:val="28"/>
          <w:highlight w:val="white"/>
          <w:lang w:eastAsia="ru-RU"/>
        </w:rPr>
        <w:t>Компиляция состоит из двух частей: анализа и генерации. Анализ – это разбиение исходной программы на составные части и создание ее промежуточного представления. Генерация – конструирование требуемой целевой программы из промежуточного представления. В данном курсовом проекте исходный код транслируется на язык ассемблера</w:t>
      </w:r>
      <w:r w:rsidR="002E3F22" w:rsidRPr="008D4308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4354935F" w14:textId="231C53BF" w:rsidR="002E3F22" w:rsidRPr="008D4308" w:rsidRDefault="002E3F22" w:rsidP="008D4308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>Для выполнения курсового проекта были поставлены следующие задачи</w:t>
      </w:r>
      <w:r w:rsidRPr="008D4308">
        <w:rPr>
          <w:rFonts w:ascii="Times New Roman" w:hAnsi="Times New Roman" w:cs="Times New Roman"/>
          <w:noProof/>
          <w:sz w:val="28"/>
          <w:szCs w:val="28"/>
        </w:rPr>
        <w:t>:</w:t>
      </w:r>
    </w:p>
    <w:p w14:paraId="462F15F8" w14:textId="77777777" w:rsidR="002E3F22" w:rsidRPr="008D4308" w:rsidRDefault="002E3F22" w:rsidP="008D4308">
      <w:pPr>
        <w:pStyle w:val="ae"/>
        <w:numPr>
          <w:ilvl w:val="0"/>
          <w:numId w:val="2"/>
        </w:numPr>
        <w:tabs>
          <w:tab w:val="left" w:pos="10065"/>
        </w:tabs>
        <w:spacing w:line="240" w:lineRule="auto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8D4308">
        <w:rPr>
          <w:rFonts w:ascii="Times New Roman" w:eastAsia="Arial" w:hAnsi="Times New Roman" w:cs="Times New Roman"/>
          <w:sz w:val="28"/>
          <w:szCs w:val="28"/>
          <w:lang w:eastAsia="ru-RU"/>
        </w:rPr>
        <w:t>разработка спецификации языка программирования</w:t>
      </w:r>
      <w:r w:rsidRPr="008D4308">
        <w:rPr>
          <w:rFonts w:ascii="Times New Roman" w:eastAsia="Times New Roman" w:hAnsi="Times New Roman" w:cs="Times New Roman"/>
          <w:spacing w:val="-4"/>
          <w:sz w:val="28"/>
          <w:szCs w:val="28"/>
        </w:rPr>
        <w:t>;</w:t>
      </w:r>
    </w:p>
    <w:p w14:paraId="176A9281" w14:textId="77777777" w:rsidR="002E3F22" w:rsidRPr="008D4308" w:rsidRDefault="002E3F22" w:rsidP="008D4308">
      <w:pPr>
        <w:pStyle w:val="ae"/>
        <w:numPr>
          <w:ilvl w:val="0"/>
          <w:numId w:val="2"/>
        </w:numPr>
        <w:tabs>
          <w:tab w:val="left" w:pos="10065"/>
        </w:tabs>
        <w:spacing w:line="240" w:lineRule="auto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8D4308">
        <w:rPr>
          <w:rFonts w:ascii="Times New Roman" w:eastAsia="Arial" w:hAnsi="Times New Roman" w:cs="Times New Roman"/>
          <w:sz w:val="28"/>
          <w:szCs w:val="28"/>
          <w:lang w:eastAsia="ru-RU"/>
        </w:rPr>
        <w:t>разработка структуры транслятора</w:t>
      </w:r>
      <w:r w:rsidRPr="008D4308">
        <w:rPr>
          <w:rFonts w:ascii="Times New Roman" w:eastAsia="Times New Roman" w:hAnsi="Times New Roman" w:cs="Times New Roman"/>
          <w:spacing w:val="-4"/>
          <w:sz w:val="28"/>
          <w:szCs w:val="28"/>
        </w:rPr>
        <w:t>;</w:t>
      </w:r>
    </w:p>
    <w:p w14:paraId="6E83164F" w14:textId="77777777" w:rsidR="002E3F22" w:rsidRPr="008D4308" w:rsidRDefault="002E3F22" w:rsidP="008D4308">
      <w:pPr>
        <w:pStyle w:val="ae"/>
        <w:numPr>
          <w:ilvl w:val="0"/>
          <w:numId w:val="2"/>
        </w:numPr>
        <w:tabs>
          <w:tab w:val="left" w:pos="10065"/>
        </w:tabs>
        <w:spacing w:line="240" w:lineRule="auto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8D4308">
        <w:rPr>
          <w:rFonts w:ascii="Times New Roman" w:eastAsia="Arial" w:hAnsi="Times New Roman" w:cs="Times New Roman"/>
          <w:sz w:val="28"/>
          <w:szCs w:val="28"/>
          <w:lang w:eastAsia="ru-RU"/>
        </w:rPr>
        <w:t>разработка лексического анализатора</w:t>
      </w:r>
      <w:r w:rsidRPr="008D4308">
        <w:rPr>
          <w:rFonts w:ascii="Times New Roman" w:eastAsia="Times New Roman" w:hAnsi="Times New Roman" w:cs="Times New Roman"/>
          <w:spacing w:val="-4"/>
          <w:sz w:val="28"/>
          <w:szCs w:val="28"/>
        </w:rPr>
        <w:t>;</w:t>
      </w:r>
    </w:p>
    <w:p w14:paraId="35FBBE6D" w14:textId="77777777" w:rsidR="002E3F22" w:rsidRDefault="002E3F22" w:rsidP="008D4308">
      <w:pPr>
        <w:pStyle w:val="ae"/>
        <w:numPr>
          <w:ilvl w:val="0"/>
          <w:numId w:val="2"/>
        </w:numPr>
        <w:tabs>
          <w:tab w:val="left" w:pos="10065"/>
        </w:tabs>
        <w:spacing w:line="240" w:lineRule="auto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8D4308">
        <w:rPr>
          <w:rFonts w:ascii="Times New Roman" w:eastAsia="Arial" w:hAnsi="Times New Roman" w:cs="Times New Roman"/>
          <w:sz w:val="28"/>
          <w:szCs w:val="28"/>
          <w:lang w:eastAsia="ru-RU"/>
        </w:rPr>
        <w:t>разработка синтаксического анализатора</w:t>
      </w:r>
      <w:r w:rsidRPr="008D4308">
        <w:rPr>
          <w:rFonts w:ascii="Times New Roman" w:eastAsia="Times New Roman" w:hAnsi="Times New Roman" w:cs="Times New Roman"/>
          <w:spacing w:val="-4"/>
          <w:sz w:val="28"/>
          <w:szCs w:val="28"/>
        </w:rPr>
        <w:t>;</w:t>
      </w:r>
    </w:p>
    <w:p w14:paraId="3C25CF1A" w14:textId="36007FCC" w:rsidR="000C5EAB" w:rsidRPr="000C5EAB" w:rsidRDefault="000C5EAB" w:rsidP="000C5EAB">
      <w:pPr>
        <w:widowControl w:val="0"/>
        <w:numPr>
          <w:ilvl w:val="0"/>
          <w:numId w:val="2"/>
        </w:numPr>
        <w:tabs>
          <w:tab w:val="center" w:pos="4677"/>
          <w:tab w:val="right" w:pos="9355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0C5EAB">
        <w:rPr>
          <w:rFonts w:ascii="Times New Roman" w:hAnsi="Times New Roman" w:cs="Times New Roman"/>
          <w:sz w:val="28"/>
          <w:szCs w:val="28"/>
        </w:rPr>
        <w:t>азработка семантического анализатора;</w:t>
      </w:r>
    </w:p>
    <w:p w14:paraId="15C51A77" w14:textId="77777777" w:rsidR="002E3F22" w:rsidRPr="008D4308" w:rsidRDefault="002E3F22" w:rsidP="008D4308">
      <w:pPr>
        <w:pStyle w:val="ae"/>
        <w:numPr>
          <w:ilvl w:val="0"/>
          <w:numId w:val="2"/>
        </w:numPr>
        <w:tabs>
          <w:tab w:val="left" w:pos="10065"/>
        </w:tabs>
        <w:spacing w:line="240" w:lineRule="auto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8D4308">
        <w:rPr>
          <w:rFonts w:ascii="Times New Roman" w:eastAsia="Arial" w:hAnsi="Times New Roman" w:cs="Times New Roman"/>
          <w:sz w:val="28"/>
          <w:szCs w:val="28"/>
          <w:lang w:eastAsia="ru-RU"/>
        </w:rPr>
        <w:t>преобразование выражений</w:t>
      </w:r>
      <w:r w:rsidRPr="008D4308">
        <w:rPr>
          <w:rFonts w:ascii="Times New Roman" w:eastAsia="Times New Roman" w:hAnsi="Times New Roman" w:cs="Times New Roman"/>
          <w:spacing w:val="-4"/>
          <w:sz w:val="28"/>
          <w:szCs w:val="28"/>
        </w:rPr>
        <w:t>;</w:t>
      </w:r>
    </w:p>
    <w:p w14:paraId="459509EB" w14:textId="77777777" w:rsidR="002E3F22" w:rsidRPr="008D4308" w:rsidRDefault="002E3F22" w:rsidP="008D4308">
      <w:pPr>
        <w:pStyle w:val="ae"/>
        <w:numPr>
          <w:ilvl w:val="0"/>
          <w:numId w:val="2"/>
        </w:numPr>
        <w:tabs>
          <w:tab w:val="left" w:pos="10065"/>
        </w:tabs>
        <w:spacing w:line="240" w:lineRule="auto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8D4308">
        <w:rPr>
          <w:rFonts w:ascii="Times New Roman" w:eastAsia="Times New Roman" w:hAnsi="Times New Roman" w:cs="Times New Roman"/>
          <w:spacing w:val="-4"/>
          <w:sz w:val="28"/>
          <w:szCs w:val="28"/>
        </w:rPr>
        <w:t>генерация кода на язык ассемблер;</w:t>
      </w:r>
    </w:p>
    <w:p w14:paraId="20444D83" w14:textId="7D2162E4" w:rsidR="00EE4996" w:rsidRPr="008D4308" w:rsidRDefault="002E3F22" w:rsidP="008D4308">
      <w:pPr>
        <w:pStyle w:val="ae"/>
        <w:numPr>
          <w:ilvl w:val="0"/>
          <w:numId w:val="2"/>
        </w:numPr>
        <w:tabs>
          <w:tab w:val="left" w:pos="10065"/>
        </w:tabs>
        <w:spacing w:line="240" w:lineRule="auto"/>
        <w:jc w:val="both"/>
        <w:rPr>
          <w:rFonts w:ascii="Times New Roman" w:eastAsia="Times New Roman" w:hAnsi="Times New Roman" w:cs="Times New Roman"/>
          <w:b/>
          <w:bCs/>
          <w:spacing w:val="-4"/>
          <w:sz w:val="28"/>
          <w:szCs w:val="28"/>
        </w:rPr>
      </w:pPr>
      <w:r w:rsidRPr="008D4308">
        <w:rPr>
          <w:rFonts w:ascii="Times New Roman" w:eastAsia="Times New Roman" w:hAnsi="Times New Roman" w:cs="Times New Roman"/>
          <w:spacing w:val="-4"/>
          <w:sz w:val="28"/>
          <w:szCs w:val="28"/>
        </w:rPr>
        <w:t>тестирование транслятора.</w:t>
      </w:r>
      <w:r w:rsidRPr="008D4308">
        <w:rPr>
          <w:rFonts w:ascii="Times New Roman" w:eastAsia="Times New Roman" w:hAnsi="Times New Roman" w:cs="Times New Roman"/>
          <w:spacing w:val="-4"/>
          <w:sz w:val="28"/>
          <w:szCs w:val="28"/>
        </w:rPr>
        <w:br w:type="page"/>
      </w:r>
    </w:p>
    <w:p w14:paraId="5A613666" w14:textId="04DBBDC4" w:rsidR="008D4308" w:rsidRPr="002878FA" w:rsidRDefault="008D4308" w:rsidP="002878FA">
      <w:pPr>
        <w:pStyle w:val="1"/>
        <w:spacing w:before="360" w:after="240"/>
        <w:ind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3" w:name="_Toc152770237"/>
      <w:bookmarkStart w:id="4" w:name="_Toc153810633"/>
      <w:r w:rsidRPr="008D4308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Глава 1 Спецификация языка программирования</w:t>
      </w:r>
      <w:bookmarkEnd w:id="3"/>
      <w:bookmarkEnd w:id="4"/>
    </w:p>
    <w:p w14:paraId="775E624B" w14:textId="77777777" w:rsidR="00EE4996" w:rsidRPr="008D4308" w:rsidRDefault="00EE4996" w:rsidP="008503B1">
      <w:pPr>
        <w:pStyle w:val="2"/>
        <w:spacing w:before="360" w:after="240" w:line="240" w:lineRule="auto"/>
        <w:ind w:firstLine="709"/>
        <w:jc w:val="both"/>
        <w:rPr>
          <w:rFonts w:ascii="Times New Roman" w:eastAsia="Calibri" w:hAnsi="Times New Roman" w:cs="Times New Roman"/>
          <w:b/>
          <w:bCs/>
          <w:color w:val="auto"/>
          <w:sz w:val="28"/>
          <w:szCs w:val="28"/>
        </w:rPr>
      </w:pPr>
      <w:bookmarkStart w:id="5" w:name="_Toc501306088"/>
      <w:bookmarkStart w:id="6" w:name="_Toc122442278"/>
      <w:bookmarkStart w:id="7" w:name="_Toc153810634"/>
      <w:r w:rsidRPr="008D4308">
        <w:rPr>
          <w:rFonts w:ascii="Times New Roman" w:eastAsia="Calibri" w:hAnsi="Times New Roman" w:cs="Times New Roman"/>
          <w:b/>
          <w:bCs/>
          <w:color w:val="auto"/>
          <w:sz w:val="28"/>
          <w:szCs w:val="28"/>
        </w:rPr>
        <w:t xml:space="preserve">1.1 </w:t>
      </w:r>
      <w:r w:rsidRPr="008D4308">
        <w:rPr>
          <w:rFonts w:ascii="Times New Roman" w:hAnsi="Times New Roman" w:cs="Times New Roman"/>
          <w:b/>
          <w:bCs/>
          <w:color w:val="auto"/>
          <w:sz w:val="28"/>
          <w:szCs w:val="28"/>
        </w:rPr>
        <w:t>Характеристика</w:t>
      </w:r>
      <w:r w:rsidRPr="008D4308">
        <w:rPr>
          <w:rFonts w:ascii="Times New Roman" w:eastAsia="Calibri" w:hAnsi="Times New Roman" w:cs="Times New Roman"/>
          <w:b/>
          <w:bCs/>
          <w:color w:val="auto"/>
          <w:sz w:val="28"/>
          <w:szCs w:val="28"/>
        </w:rPr>
        <w:t xml:space="preserve"> </w:t>
      </w:r>
      <w:r w:rsidRPr="008D4308">
        <w:rPr>
          <w:rFonts w:ascii="Times New Roman" w:hAnsi="Times New Roman" w:cs="Times New Roman"/>
          <w:b/>
          <w:bCs/>
          <w:color w:val="auto"/>
          <w:sz w:val="28"/>
          <w:szCs w:val="28"/>
        </w:rPr>
        <w:t>языка</w:t>
      </w:r>
      <w:r w:rsidRPr="008D4308">
        <w:rPr>
          <w:rFonts w:ascii="Times New Roman" w:eastAsia="Calibri" w:hAnsi="Times New Roman" w:cs="Times New Roman"/>
          <w:b/>
          <w:bCs/>
          <w:color w:val="auto"/>
          <w:sz w:val="28"/>
          <w:szCs w:val="28"/>
        </w:rPr>
        <w:t xml:space="preserve"> </w:t>
      </w:r>
      <w:r w:rsidRPr="008D4308">
        <w:rPr>
          <w:rFonts w:ascii="Times New Roman" w:hAnsi="Times New Roman" w:cs="Times New Roman"/>
          <w:b/>
          <w:bCs/>
          <w:color w:val="auto"/>
          <w:sz w:val="28"/>
          <w:szCs w:val="28"/>
        </w:rPr>
        <w:t>программирования</w:t>
      </w:r>
      <w:bookmarkEnd w:id="5"/>
      <w:bookmarkEnd w:id="6"/>
      <w:bookmarkEnd w:id="7"/>
    </w:p>
    <w:p w14:paraId="7D88CD29" w14:textId="4C338B5A" w:rsidR="002E3F22" w:rsidRPr="008D4308" w:rsidRDefault="00EE4996" w:rsidP="008D4308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Язык программирования </w:t>
      </w:r>
      <w:r w:rsidRPr="008D4308">
        <w:rPr>
          <w:rFonts w:ascii="Times New Roman" w:eastAsia="Times New Roman" w:hAnsi="Times New Roman" w:cs="Times New Roman"/>
          <w:spacing w:val="-4"/>
          <w:sz w:val="28"/>
          <w:szCs w:val="28"/>
          <w:lang w:val="en-US"/>
        </w:rPr>
        <w:t>BVA</w:t>
      </w:r>
      <w:r w:rsidRPr="008D4308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-2023 </w:t>
      </w:r>
      <w:r w:rsidR="001259AB" w:rsidRPr="008D4308">
        <w:rPr>
          <w:rFonts w:ascii="Times New Roman" w:hAnsi="Times New Roman" w:cs="Times New Roman"/>
          <w:sz w:val="28"/>
          <w:szCs w:val="28"/>
        </w:rPr>
        <w:t>классифицируется как процедурный, универсальный, строго</w:t>
      </w:r>
      <w:r w:rsidR="00587854" w:rsidRPr="008D4308">
        <w:rPr>
          <w:rFonts w:ascii="Times New Roman" w:hAnsi="Times New Roman" w:cs="Times New Roman"/>
          <w:sz w:val="28"/>
          <w:szCs w:val="28"/>
        </w:rPr>
        <w:t xml:space="preserve"> </w:t>
      </w:r>
      <w:r w:rsidR="001259AB" w:rsidRPr="008D4308">
        <w:rPr>
          <w:rFonts w:ascii="Times New Roman" w:hAnsi="Times New Roman" w:cs="Times New Roman"/>
          <w:sz w:val="28"/>
          <w:szCs w:val="28"/>
        </w:rPr>
        <w:t>типизированный, компилируемый.</w:t>
      </w:r>
    </w:p>
    <w:p w14:paraId="72EEFACD" w14:textId="77777777" w:rsidR="00EE4996" w:rsidRPr="008D4308" w:rsidRDefault="00EE4996" w:rsidP="008D4308">
      <w:pPr>
        <w:spacing w:before="360" w:after="240" w:line="240" w:lineRule="auto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8" w:name="_Toc153810635"/>
      <w:r w:rsidRPr="008D4308">
        <w:rPr>
          <w:rFonts w:ascii="Times New Roman" w:hAnsi="Times New Roman" w:cs="Times New Roman"/>
          <w:b/>
          <w:sz w:val="28"/>
          <w:szCs w:val="28"/>
        </w:rPr>
        <w:t>1.2 Определение алфавита языка программирования</w:t>
      </w:r>
      <w:bookmarkEnd w:id="8"/>
    </w:p>
    <w:p w14:paraId="088FA1FA" w14:textId="723502B6" w:rsidR="00EE4996" w:rsidRPr="008D4308" w:rsidRDefault="00EE4996" w:rsidP="008D4308">
      <w:pPr>
        <w:spacing w:after="16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В основе алфавита </w:t>
      </w:r>
      <w:r w:rsidRPr="008D4308">
        <w:rPr>
          <w:rFonts w:ascii="Times New Roman" w:eastAsia="Times New Roman" w:hAnsi="Times New Roman" w:cs="Times New Roman"/>
          <w:spacing w:val="-4"/>
          <w:sz w:val="28"/>
          <w:szCs w:val="28"/>
          <w:lang w:val="en-US"/>
        </w:rPr>
        <w:t>BVA</w:t>
      </w:r>
      <w:r w:rsidRPr="008D4308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-2023 лежит таблица символов </w:t>
      </w:r>
      <w:r w:rsidRPr="008D4308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8D4308">
        <w:rPr>
          <w:rFonts w:ascii="Times New Roman" w:hAnsi="Times New Roman" w:cs="Times New Roman"/>
          <w:sz w:val="28"/>
          <w:szCs w:val="28"/>
        </w:rPr>
        <w:t>-1251, которая представлена на рисунке 1.1.</w:t>
      </w:r>
    </w:p>
    <w:p w14:paraId="3D822F32" w14:textId="2CD62B67" w:rsidR="00EE4996" w:rsidRPr="008D4308" w:rsidRDefault="00EE4996" w:rsidP="008D4308">
      <w:pPr>
        <w:spacing w:after="16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F4BEBC8" wp14:editId="0EA11793">
            <wp:extent cx="5134787" cy="4842934"/>
            <wp:effectExtent l="0" t="0" r="8890" b="0"/>
            <wp:docPr id="6" name="Рисунок 2" descr="Кодировка текста. Пути решения проблем с кодировкой текста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Кодировка текста. Пути решения проблем с кодировкой текста.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5771" cy="48532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42B66F" w14:textId="77777777" w:rsidR="00EE4996" w:rsidRPr="008D4308" w:rsidRDefault="00EE4996" w:rsidP="008D4308">
      <w:pPr>
        <w:spacing w:before="240" w:after="280" w:line="240" w:lineRule="auto"/>
        <w:ind w:firstLine="709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8D4308">
        <w:rPr>
          <w:rFonts w:ascii="Times New Roman" w:eastAsia="Calibri" w:hAnsi="Times New Roman" w:cs="Times New Roman"/>
          <w:sz w:val="28"/>
          <w:szCs w:val="28"/>
        </w:rPr>
        <w:t xml:space="preserve">Рисунок 1.1 – Таблица кодировки </w:t>
      </w:r>
      <w:r w:rsidRPr="008D4308">
        <w:rPr>
          <w:rFonts w:ascii="Times New Roman" w:eastAsia="Calibri" w:hAnsi="Times New Roman" w:cs="Times New Roman"/>
          <w:sz w:val="28"/>
          <w:szCs w:val="28"/>
          <w:lang w:val="en-US"/>
        </w:rPr>
        <w:t>Windows</w:t>
      </w:r>
      <w:r w:rsidRPr="008D4308">
        <w:rPr>
          <w:rFonts w:ascii="Times New Roman" w:eastAsia="Calibri" w:hAnsi="Times New Roman" w:cs="Times New Roman"/>
          <w:sz w:val="28"/>
          <w:szCs w:val="28"/>
        </w:rPr>
        <w:t>-1251</w:t>
      </w:r>
    </w:p>
    <w:p w14:paraId="43D1A39F" w14:textId="00410132" w:rsidR="000231F5" w:rsidRPr="008D4308" w:rsidRDefault="001259AB" w:rsidP="008D4308">
      <w:pPr>
        <w:tabs>
          <w:tab w:val="left" w:pos="10065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eastAsia="Calibri" w:hAnsi="Times New Roman" w:cs="Times New Roman"/>
          <w:sz w:val="28"/>
          <w:szCs w:val="28"/>
        </w:rPr>
        <w:t xml:space="preserve">В </w:t>
      </w:r>
      <w:r w:rsidR="00EE4996" w:rsidRPr="008D4308">
        <w:rPr>
          <w:rFonts w:ascii="Times New Roman" w:eastAsia="Calibri" w:hAnsi="Times New Roman" w:cs="Times New Roman"/>
          <w:sz w:val="28"/>
          <w:szCs w:val="28"/>
        </w:rPr>
        <w:t>язык</w:t>
      </w:r>
      <w:r w:rsidRPr="008D4308">
        <w:rPr>
          <w:rFonts w:ascii="Times New Roman" w:eastAsia="Calibri" w:hAnsi="Times New Roman" w:cs="Times New Roman"/>
          <w:sz w:val="28"/>
          <w:szCs w:val="28"/>
        </w:rPr>
        <w:t>е</w:t>
      </w:r>
      <w:r w:rsidR="00EE4996" w:rsidRPr="008D430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EE4996" w:rsidRPr="008D4308"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t>BVA</w:t>
      </w:r>
      <w:r w:rsidR="00EE4996" w:rsidRPr="008D4308">
        <w:rPr>
          <w:rFonts w:ascii="Times New Roman" w:eastAsia="Calibri" w:hAnsi="Times New Roman" w:cs="Times New Roman"/>
          <w:noProof/>
          <w:sz w:val="28"/>
          <w:szCs w:val="28"/>
        </w:rPr>
        <w:t>-2023</w:t>
      </w:r>
      <w:r w:rsidR="00EE4996" w:rsidRPr="008D430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8D4308">
        <w:rPr>
          <w:rFonts w:ascii="Times New Roman" w:hAnsi="Times New Roman" w:cs="Times New Roman"/>
          <w:sz w:val="28"/>
          <w:szCs w:val="28"/>
        </w:rPr>
        <w:t>могут использоваться символы латинского алфавита, цифры десятичной системы счисления от 0 до 9, спецсимволы, а также непечатные символы пробела, табуляции и перевода строки. Русские символы разрешены только в строковых литералах.</w:t>
      </w:r>
    </w:p>
    <w:p w14:paraId="7745474E" w14:textId="1D39F792" w:rsidR="007520F4" w:rsidRPr="008D4308" w:rsidRDefault="000231F5" w:rsidP="008D4308">
      <w:pPr>
        <w:spacing w:after="16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br w:type="page"/>
      </w:r>
    </w:p>
    <w:p w14:paraId="53DB56B5" w14:textId="77777777" w:rsidR="007520F4" w:rsidRPr="008D4308" w:rsidRDefault="007520F4" w:rsidP="008D4308">
      <w:pPr>
        <w:spacing w:before="360" w:after="240" w:line="240" w:lineRule="auto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9" w:name="_Toc469958213"/>
      <w:bookmarkStart w:id="10" w:name="_Toc501592486"/>
      <w:bookmarkStart w:id="11" w:name="_Toc153810636"/>
      <w:r w:rsidRPr="008D4308">
        <w:rPr>
          <w:rFonts w:ascii="Times New Roman" w:hAnsi="Times New Roman" w:cs="Times New Roman"/>
          <w:b/>
          <w:sz w:val="28"/>
          <w:szCs w:val="28"/>
        </w:rPr>
        <w:lastRenderedPageBreak/>
        <w:t>1.3 Применяемые сепараторы</w:t>
      </w:r>
      <w:bookmarkEnd w:id="9"/>
      <w:bookmarkEnd w:id="10"/>
      <w:bookmarkEnd w:id="11"/>
    </w:p>
    <w:p w14:paraId="209A4036" w14:textId="3D3242D0" w:rsidR="007520F4" w:rsidRPr="008D4308" w:rsidRDefault="007520F4" w:rsidP="008D430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 xml:space="preserve">Сепараторы необходимы для разделения операций языка. Сепараторы, используемые в языке программирования </w:t>
      </w:r>
      <w:r w:rsidR="0092787F">
        <w:rPr>
          <w:rFonts w:ascii="Times New Roman" w:hAnsi="Times New Roman" w:cs="Times New Roman"/>
          <w:sz w:val="28"/>
          <w:szCs w:val="28"/>
          <w:lang w:val="en-US"/>
        </w:rPr>
        <w:t>BVA</w:t>
      </w:r>
      <w:r w:rsidRPr="008D4308">
        <w:rPr>
          <w:rFonts w:ascii="Times New Roman" w:hAnsi="Times New Roman" w:cs="Times New Roman"/>
          <w:sz w:val="28"/>
          <w:szCs w:val="28"/>
        </w:rPr>
        <w:t>-202</w:t>
      </w:r>
      <w:r w:rsidR="0092787F" w:rsidRPr="0092787F">
        <w:rPr>
          <w:rFonts w:ascii="Times New Roman" w:hAnsi="Times New Roman" w:cs="Times New Roman"/>
          <w:sz w:val="28"/>
          <w:szCs w:val="28"/>
        </w:rPr>
        <w:t>3</w:t>
      </w:r>
      <w:r w:rsidRPr="008D4308">
        <w:rPr>
          <w:rFonts w:ascii="Times New Roman" w:hAnsi="Times New Roman" w:cs="Times New Roman"/>
          <w:sz w:val="28"/>
          <w:szCs w:val="28"/>
        </w:rPr>
        <w:t>, приведены в таблице 1.1.</w:t>
      </w:r>
    </w:p>
    <w:p w14:paraId="589E2504" w14:textId="0BCC164B" w:rsidR="007520F4" w:rsidRPr="008D4308" w:rsidRDefault="0099662C" w:rsidP="0099662C">
      <w:pPr>
        <w:spacing w:before="240"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77704">
        <w:rPr>
          <w:rFonts w:ascii="Times New Roman" w:hAnsi="Times New Roman" w:cs="Times New Roman"/>
          <w:sz w:val="28"/>
          <w:szCs w:val="28"/>
        </w:rPr>
        <w:t xml:space="preserve">  </w:t>
      </w:r>
      <w:r w:rsidR="007520F4" w:rsidRPr="008D4308">
        <w:rPr>
          <w:rFonts w:ascii="Times New Roman" w:hAnsi="Times New Roman" w:cs="Times New Roman"/>
          <w:sz w:val="28"/>
          <w:szCs w:val="28"/>
        </w:rPr>
        <w:t>Таблица 1.1 - Применяемые сепараторы</w:t>
      </w:r>
    </w:p>
    <w:tbl>
      <w:tblPr>
        <w:tblStyle w:val="a3"/>
        <w:tblW w:w="10143" w:type="dxa"/>
        <w:tblInd w:w="108" w:type="dxa"/>
        <w:tblLook w:val="04A0" w:firstRow="1" w:lastRow="0" w:firstColumn="1" w:lastColumn="0" w:noHBand="0" w:noVBand="1"/>
      </w:tblPr>
      <w:tblGrid>
        <w:gridCol w:w="1597"/>
        <w:gridCol w:w="3257"/>
        <w:gridCol w:w="5289"/>
      </w:tblGrid>
      <w:tr w:rsidR="008D4308" w:rsidRPr="008D4308" w14:paraId="55E0DEC3" w14:textId="77777777" w:rsidTr="00824909">
        <w:trPr>
          <w:trHeight w:val="467"/>
        </w:trPr>
        <w:tc>
          <w:tcPr>
            <w:tcW w:w="1597" w:type="dxa"/>
          </w:tcPr>
          <w:p w14:paraId="40E0D7B5" w14:textId="77777777" w:rsidR="001259AB" w:rsidRPr="008D4308" w:rsidRDefault="001259AB" w:rsidP="00D63974">
            <w:pPr>
              <w:pStyle w:val="a4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</w:rPr>
            </w:pPr>
            <w:bookmarkStart w:id="12" w:name="_Toc469958214"/>
            <w:bookmarkStart w:id="13" w:name="_Toc501592487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Сепаратор</w:t>
            </w:r>
          </w:p>
        </w:tc>
        <w:tc>
          <w:tcPr>
            <w:tcW w:w="3257" w:type="dxa"/>
          </w:tcPr>
          <w:p w14:paraId="0CC01439" w14:textId="77777777" w:rsidR="001259AB" w:rsidRPr="008D4308" w:rsidRDefault="001259AB" w:rsidP="00D63974">
            <w:pPr>
              <w:pStyle w:val="a4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5289" w:type="dxa"/>
          </w:tcPr>
          <w:p w14:paraId="3FD47D8A" w14:textId="77777777" w:rsidR="001259AB" w:rsidRPr="008D4308" w:rsidRDefault="001259AB" w:rsidP="00D63974">
            <w:pPr>
              <w:pStyle w:val="a4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Область применения</w:t>
            </w:r>
          </w:p>
        </w:tc>
      </w:tr>
      <w:tr w:rsidR="008D4308" w:rsidRPr="008D4308" w14:paraId="66E0CA51" w14:textId="77777777" w:rsidTr="00824909">
        <w:trPr>
          <w:trHeight w:val="843"/>
        </w:trPr>
        <w:tc>
          <w:tcPr>
            <w:tcW w:w="1597" w:type="dxa"/>
          </w:tcPr>
          <w:p w14:paraId="2ECED18E" w14:textId="77777777" w:rsidR="001259AB" w:rsidRPr="008D4308" w:rsidRDefault="001259AB" w:rsidP="00D6397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‘ ‘ </w:t>
            </w:r>
          </w:p>
        </w:tc>
        <w:tc>
          <w:tcPr>
            <w:tcW w:w="3257" w:type="dxa"/>
          </w:tcPr>
          <w:p w14:paraId="4F4A11F2" w14:textId="77777777" w:rsidR="001259AB" w:rsidRPr="008D4308" w:rsidRDefault="001259AB" w:rsidP="00D6397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Пробел</w:t>
            </w:r>
          </w:p>
        </w:tc>
        <w:tc>
          <w:tcPr>
            <w:tcW w:w="5289" w:type="dxa"/>
          </w:tcPr>
          <w:p w14:paraId="679F5730" w14:textId="77777777" w:rsidR="001259AB" w:rsidRPr="008D4308" w:rsidRDefault="001259AB" w:rsidP="00D6397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Допускается везде, кроме идентификаторов и ключевых слов</w:t>
            </w:r>
          </w:p>
        </w:tc>
      </w:tr>
      <w:tr w:rsidR="008D4308" w:rsidRPr="008D4308" w14:paraId="09374827" w14:textId="77777777" w:rsidTr="00D63974">
        <w:trPr>
          <w:trHeight w:val="512"/>
        </w:trPr>
        <w:tc>
          <w:tcPr>
            <w:tcW w:w="1597" w:type="dxa"/>
          </w:tcPr>
          <w:p w14:paraId="58BE6542" w14:textId="77777777" w:rsidR="001259AB" w:rsidRPr="008D4308" w:rsidRDefault="001259AB" w:rsidP="00D6397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  <w:tc>
          <w:tcPr>
            <w:tcW w:w="3257" w:type="dxa"/>
          </w:tcPr>
          <w:p w14:paraId="1B3F7B08" w14:textId="77777777" w:rsidR="001259AB" w:rsidRPr="008D4308" w:rsidRDefault="001259AB" w:rsidP="00D6397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Точка с запятой</w:t>
            </w:r>
          </w:p>
        </w:tc>
        <w:tc>
          <w:tcPr>
            <w:tcW w:w="5289" w:type="dxa"/>
          </w:tcPr>
          <w:p w14:paraId="6D5FA484" w14:textId="77777777" w:rsidR="001259AB" w:rsidRPr="008D4308" w:rsidRDefault="001259AB" w:rsidP="00D6397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Разделение конструкций</w:t>
            </w:r>
          </w:p>
        </w:tc>
      </w:tr>
      <w:tr w:rsidR="008D4308" w:rsidRPr="008D4308" w14:paraId="5BDA03E8" w14:textId="77777777" w:rsidTr="00D63974">
        <w:trPr>
          <w:trHeight w:val="562"/>
        </w:trPr>
        <w:tc>
          <w:tcPr>
            <w:tcW w:w="1597" w:type="dxa"/>
          </w:tcPr>
          <w:p w14:paraId="28D7BEBC" w14:textId="77777777" w:rsidR="001259AB" w:rsidRPr="008D4308" w:rsidRDefault="001259AB" w:rsidP="00D6397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…}</w:t>
            </w:r>
          </w:p>
        </w:tc>
        <w:tc>
          <w:tcPr>
            <w:tcW w:w="3257" w:type="dxa"/>
          </w:tcPr>
          <w:p w14:paraId="77BCFF78" w14:textId="77777777" w:rsidR="001259AB" w:rsidRPr="008D4308" w:rsidRDefault="001259AB" w:rsidP="00D6397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Фигурные скобки</w:t>
            </w:r>
          </w:p>
        </w:tc>
        <w:tc>
          <w:tcPr>
            <w:tcW w:w="5289" w:type="dxa"/>
          </w:tcPr>
          <w:p w14:paraId="28A1A23F" w14:textId="77777777" w:rsidR="001259AB" w:rsidRPr="008D4308" w:rsidRDefault="001259AB" w:rsidP="00D6397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Заключение программного блока</w:t>
            </w:r>
          </w:p>
        </w:tc>
      </w:tr>
      <w:tr w:rsidR="008D4308" w:rsidRPr="008D4308" w14:paraId="6F42A4ED" w14:textId="77777777" w:rsidTr="00D63974">
        <w:trPr>
          <w:trHeight w:val="554"/>
        </w:trPr>
        <w:tc>
          <w:tcPr>
            <w:tcW w:w="1597" w:type="dxa"/>
          </w:tcPr>
          <w:p w14:paraId="55D4BDE3" w14:textId="77777777" w:rsidR="001259AB" w:rsidRPr="008D4308" w:rsidRDefault="001259AB" w:rsidP="00D6397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[…]</w:t>
            </w:r>
          </w:p>
        </w:tc>
        <w:tc>
          <w:tcPr>
            <w:tcW w:w="3257" w:type="dxa"/>
          </w:tcPr>
          <w:p w14:paraId="5D8588CD" w14:textId="77777777" w:rsidR="001259AB" w:rsidRPr="008D4308" w:rsidRDefault="001259AB" w:rsidP="00D6397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Квадратные кавычки</w:t>
            </w:r>
          </w:p>
        </w:tc>
        <w:tc>
          <w:tcPr>
            <w:tcW w:w="5289" w:type="dxa"/>
          </w:tcPr>
          <w:p w14:paraId="66DE0A6B" w14:textId="39E46D6E" w:rsidR="001259AB" w:rsidRPr="008D4308" w:rsidRDefault="001259AB" w:rsidP="00D6397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Блок кода</w:t>
            </w:r>
            <w:r w:rsidR="00A77704">
              <w:rPr>
                <w:rFonts w:ascii="Times New Roman" w:hAnsi="Times New Roman" w:cs="Times New Roman"/>
                <w:sz w:val="28"/>
                <w:szCs w:val="28"/>
              </w:rPr>
              <w:t xml:space="preserve"> в условных конструкциях </w:t>
            </w:r>
          </w:p>
        </w:tc>
      </w:tr>
      <w:tr w:rsidR="008D4308" w:rsidRPr="008D4308" w14:paraId="5CF1A1F3" w14:textId="77777777" w:rsidTr="00D63974">
        <w:trPr>
          <w:trHeight w:val="563"/>
        </w:trPr>
        <w:tc>
          <w:tcPr>
            <w:tcW w:w="1597" w:type="dxa"/>
          </w:tcPr>
          <w:p w14:paraId="6ABE142D" w14:textId="77777777" w:rsidR="001259AB" w:rsidRPr="008D4308" w:rsidRDefault="001259AB" w:rsidP="00D6397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(…)</w:t>
            </w:r>
          </w:p>
        </w:tc>
        <w:tc>
          <w:tcPr>
            <w:tcW w:w="3257" w:type="dxa"/>
          </w:tcPr>
          <w:p w14:paraId="1918FAC3" w14:textId="77777777" w:rsidR="001259AB" w:rsidRPr="008D4308" w:rsidRDefault="001259AB" w:rsidP="00D6397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Круглые скобки</w:t>
            </w:r>
          </w:p>
        </w:tc>
        <w:tc>
          <w:tcPr>
            <w:tcW w:w="5289" w:type="dxa"/>
          </w:tcPr>
          <w:p w14:paraId="6E58BA58" w14:textId="77777777" w:rsidR="001259AB" w:rsidRPr="008D4308" w:rsidRDefault="001259AB" w:rsidP="00D6397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Приоритет операций, параметры функции</w:t>
            </w:r>
          </w:p>
        </w:tc>
      </w:tr>
      <w:tr w:rsidR="008D4308" w:rsidRPr="008D4308" w14:paraId="23761828" w14:textId="77777777" w:rsidTr="00AE3243">
        <w:tc>
          <w:tcPr>
            <w:tcW w:w="1597" w:type="dxa"/>
          </w:tcPr>
          <w:p w14:paraId="3CDEDB57" w14:textId="77777777" w:rsidR="001259AB" w:rsidRPr="008D4308" w:rsidRDefault="001259AB" w:rsidP="00D6397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‘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…’</w:t>
            </w:r>
          </w:p>
        </w:tc>
        <w:tc>
          <w:tcPr>
            <w:tcW w:w="3257" w:type="dxa"/>
          </w:tcPr>
          <w:p w14:paraId="4C91804E" w14:textId="77777777" w:rsidR="001259AB" w:rsidRPr="008D4308" w:rsidRDefault="001259AB" w:rsidP="00D6397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Одинарные кавычки</w:t>
            </w:r>
          </w:p>
        </w:tc>
        <w:tc>
          <w:tcPr>
            <w:tcW w:w="5289" w:type="dxa"/>
          </w:tcPr>
          <w:p w14:paraId="04F4192A" w14:textId="77777777" w:rsidR="001259AB" w:rsidRPr="008D4308" w:rsidRDefault="001259AB" w:rsidP="00D6397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Допускается везде, кроме идентификаторов и ключевых слов</w:t>
            </w:r>
          </w:p>
        </w:tc>
      </w:tr>
      <w:tr w:rsidR="008D4308" w:rsidRPr="008D4308" w14:paraId="123CB1F5" w14:textId="77777777" w:rsidTr="00D63974">
        <w:trPr>
          <w:trHeight w:val="525"/>
        </w:trPr>
        <w:tc>
          <w:tcPr>
            <w:tcW w:w="1597" w:type="dxa"/>
          </w:tcPr>
          <w:p w14:paraId="04897D58" w14:textId="77777777" w:rsidR="001259AB" w:rsidRPr="008D4308" w:rsidRDefault="001259AB" w:rsidP="00D6397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=</w:t>
            </w:r>
          </w:p>
        </w:tc>
        <w:tc>
          <w:tcPr>
            <w:tcW w:w="3257" w:type="dxa"/>
          </w:tcPr>
          <w:p w14:paraId="299A3F09" w14:textId="77777777" w:rsidR="001259AB" w:rsidRPr="008D4308" w:rsidRDefault="001259AB" w:rsidP="00D6397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Знак «равно»</w:t>
            </w:r>
          </w:p>
        </w:tc>
        <w:tc>
          <w:tcPr>
            <w:tcW w:w="5289" w:type="dxa"/>
          </w:tcPr>
          <w:p w14:paraId="1D70FA3D" w14:textId="77777777" w:rsidR="001259AB" w:rsidRPr="008D4308" w:rsidRDefault="001259AB" w:rsidP="00D6397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Присваивание значения</w:t>
            </w:r>
          </w:p>
        </w:tc>
      </w:tr>
      <w:tr w:rsidR="008D4308" w:rsidRPr="008D4308" w14:paraId="19B8C3BC" w14:textId="77777777" w:rsidTr="00D63974">
        <w:trPr>
          <w:trHeight w:val="547"/>
        </w:trPr>
        <w:tc>
          <w:tcPr>
            <w:tcW w:w="1597" w:type="dxa"/>
          </w:tcPr>
          <w:p w14:paraId="3D83B588" w14:textId="77777777" w:rsidR="001259AB" w:rsidRPr="008D4308" w:rsidRDefault="001259AB" w:rsidP="00D6397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3257" w:type="dxa"/>
          </w:tcPr>
          <w:p w14:paraId="00D7FEB9" w14:textId="77777777" w:rsidR="001259AB" w:rsidRPr="008D4308" w:rsidRDefault="001259AB" w:rsidP="00D6397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Запятая</w:t>
            </w:r>
          </w:p>
        </w:tc>
        <w:tc>
          <w:tcPr>
            <w:tcW w:w="5289" w:type="dxa"/>
          </w:tcPr>
          <w:p w14:paraId="7953AA4A" w14:textId="77777777" w:rsidR="001259AB" w:rsidRPr="008D4308" w:rsidRDefault="001259AB" w:rsidP="00D6397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Разделение параметров</w:t>
            </w:r>
          </w:p>
        </w:tc>
      </w:tr>
      <w:tr w:rsidR="008D4308" w:rsidRPr="008D4308" w14:paraId="2173D193" w14:textId="77777777" w:rsidTr="00D63974">
        <w:trPr>
          <w:trHeight w:val="2057"/>
        </w:trPr>
        <w:tc>
          <w:tcPr>
            <w:tcW w:w="1597" w:type="dxa"/>
          </w:tcPr>
          <w:p w14:paraId="6039C30F" w14:textId="77777777" w:rsidR="001259AB" w:rsidRPr="008D4308" w:rsidRDefault="001259AB" w:rsidP="00D6397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  <w:p w14:paraId="22FD0665" w14:textId="77777777" w:rsidR="001259AB" w:rsidRPr="008D4308" w:rsidRDefault="001259AB" w:rsidP="00D6397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  <w:p w14:paraId="5FEB1267" w14:textId="77777777" w:rsidR="001259AB" w:rsidRPr="008D4308" w:rsidRDefault="001259AB" w:rsidP="00D6397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*</w:t>
            </w:r>
          </w:p>
          <w:p w14:paraId="582DDEB8" w14:textId="77777777" w:rsidR="001259AB" w:rsidRPr="008D4308" w:rsidRDefault="001259AB" w:rsidP="00D6397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|</w:t>
            </w:r>
          </w:p>
          <w:p w14:paraId="72C628DC" w14:textId="77777777" w:rsidR="001259AB" w:rsidRPr="008D4308" w:rsidRDefault="001259AB" w:rsidP="00D6397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amp;</w:t>
            </w:r>
          </w:p>
          <w:p w14:paraId="371A6EF7" w14:textId="0E471271" w:rsidR="001259AB" w:rsidRPr="008D4308" w:rsidRDefault="0044058C" w:rsidP="00D6397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~</w:t>
            </w:r>
          </w:p>
        </w:tc>
        <w:tc>
          <w:tcPr>
            <w:tcW w:w="3257" w:type="dxa"/>
          </w:tcPr>
          <w:p w14:paraId="0C1FDB11" w14:textId="6DCE9E45" w:rsidR="001259AB" w:rsidRPr="008D4308" w:rsidRDefault="001259AB" w:rsidP="00D6397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Знаки «плюс», «минус», «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астерикс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», «прямая черта», «амперсанд», «</w:t>
            </w:r>
            <w:r w:rsidR="0044058C">
              <w:rPr>
                <w:rFonts w:ascii="Times New Roman" w:hAnsi="Times New Roman" w:cs="Times New Roman"/>
                <w:sz w:val="28"/>
                <w:szCs w:val="28"/>
              </w:rPr>
              <w:t>тильда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  <w:tc>
          <w:tcPr>
            <w:tcW w:w="5289" w:type="dxa"/>
          </w:tcPr>
          <w:p w14:paraId="3D23CCC7" w14:textId="77777777" w:rsidR="001259AB" w:rsidRPr="008D4308" w:rsidRDefault="001259AB" w:rsidP="00D6397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Выражения</w:t>
            </w:r>
          </w:p>
        </w:tc>
      </w:tr>
    </w:tbl>
    <w:p w14:paraId="5475EB27" w14:textId="77777777" w:rsidR="007520F4" w:rsidRPr="008D4308" w:rsidRDefault="007520F4" w:rsidP="008D4308">
      <w:pPr>
        <w:spacing w:before="360" w:after="240" w:line="240" w:lineRule="auto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4" w:name="_Toc153810637"/>
      <w:r w:rsidRPr="008D4308">
        <w:rPr>
          <w:rFonts w:ascii="Times New Roman" w:hAnsi="Times New Roman" w:cs="Times New Roman"/>
          <w:b/>
          <w:sz w:val="28"/>
          <w:szCs w:val="28"/>
        </w:rPr>
        <w:t>1.4 Применяемые кодировки</w:t>
      </w:r>
      <w:bookmarkEnd w:id="12"/>
      <w:bookmarkEnd w:id="13"/>
      <w:bookmarkEnd w:id="14"/>
      <w:r w:rsidRPr="008D4308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30DFFDEB" w14:textId="77777777" w:rsidR="004248F1" w:rsidRPr="008D4308" w:rsidRDefault="007520F4" w:rsidP="008D4308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 xml:space="preserve">При трансляции исходного кода применяется кодировка </w:t>
      </w:r>
      <w:r w:rsidRPr="008D4308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8D4308">
        <w:rPr>
          <w:rFonts w:ascii="Times New Roman" w:hAnsi="Times New Roman" w:cs="Times New Roman"/>
          <w:sz w:val="28"/>
          <w:szCs w:val="28"/>
        </w:rPr>
        <w:t>-1251. Описание кодировки представлено в пункте 1.2.</w:t>
      </w:r>
    </w:p>
    <w:p w14:paraId="23820DAD" w14:textId="77777777" w:rsidR="004248F1" w:rsidRPr="008D4308" w:rsidRDefault="004248F1" w:rsidP="002878FA">
      <w:pPr>
        <w:spacing w:before="360" w:after="240" w:line="240" w:lineRule="auto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5" w:name="_Toc469958215"/>
      <w:bookmarkStart w:id="16" w:name="_Toc501592488"/>
      <w:bookmarkStart w:id="17" w:name="_Toc153810638"/>
      <w:r w:rsidRPr="008D4308">
        <w:rPr>
          <w:rFonts w:ascii="Times New Roman" w:hAnsi="Times New Roman" w:cs="Times New Roman"/>
          <w:b/>
          <w:sz w:val="28"/>
          <w:szCs w:val="28"/>
        </w:rPr>
        <w:t>1.5 Типы данных</w:t>
      </w:r>
      <w:bookmarkEnd w:id="15"/>
      <w:bookmarkEnd w:id="16"/>
      <w:bookmarkEnd w:id="17"/>
      <w:r w:rsidRPr="008D4308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4F535833" w14:textId="3590F84E" w:rsidR="004248F1" w:rsidRPr="008D4308" w:rsidRDefault="004248F1" w:rsidP="008D4308">
      <w:pPr>
        <w:pStyle w:val="31"/>
        <w:spacing w:after="360"/>
        <w:ind w:firstLine="709"/>
        <w:jc w:val="both"/>
      </w:pPr>
      <w:r w:rsidRPr="008D4308">
        <w:t>Допускается использование фундаментальных типов данных.</w:t>
      </w:r>
      <w:r w:rsidR="008E4599" w:rsidRPr="008D4308">
        <w:t xml:space="preserve"> </w:t>
      </w:r>
      <w:r w:rsidRPr="008D4308">
        <w:t xml:space="preserve">В языке </w:t>
      </w:r>
      <w:r w:rsidR="00FB1784" w:rsidRPr="008D4308">
        <w:rPr>
          <w:lang w:val="en-US"/>
        </w:rPr>
        <w:t>BVA</w:t>
      </w:r>
      <w:r w:rsidRPr="008D4308">
        <w:t>- 202</w:t>
      </w:r>
      <w:r w:rsidR="00FB1784" w:rsidRPr="008D4308">
        <w:t>3</w:t>
      </w:r>
      <w:r w:rsidRPr="008D4308">
        <w:t xml:space="preserve"> </w:t>
      </w:r>
      <w:r w:rsidR="001259AB" w:rsidRPr="008D4308">
        <w:t>реализованы</w:t>
      </w:r>
      <w:r w:rsidRPr="008D4308">
        <w:t xml:space="preserve"> 2 типа данных: целочисленный и символьный.</w:t>
      </w:r>
      <w:r w:rsidR="004A606A" w:rsidRPr="008D4308">
        <w:t xml:space="preserve"> </w:t>
      </w:r>
      <w:r w:rsidRPr="008D4308">
        <w:t>Описание типов данных, предусмотренных в данным языке представлено в таблице 1.2.</w:t>
      </w:r>
    </w:p>
    <w:p w14:paraId="08017D74" w14:textId="77777777" w:rsidR="002878FA" w:rsidRDefault="002878FA" w:rsidP="008D4308">
      <w:pPr>
        <w:spacing w:before="240" w:after="24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12CF37A0" w14:textId="77777777" w:rsidR="002878FA" w:rsidRDefault="002878FA" w:rsidP="008D4308">
      <w:pPr>
        <w:spacing w:before="240" w:after="24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3163B9C6" w14:textId="77777777" w:rsidR="002878FA" w:rsidRDefault="002878FA" w:rsidP="008D4308">
      <w:pPr>
        <w:spacing w:before="240" w:after="24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0EA0009F" w14:textId="3295A18F" w:rsidR="004248F1" w:rsidRPr="008D4308" w:rsidRDefault="004248F1" w:rsidP="00B96051">
      <w:pPr>
        <w:spacing w:before="240"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Таблица 1.2 – Типы данных</w:t>
      </w:r>
      <w:r w:rsidR="00FB1784" w:rsidRPr="008D430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E4599" w:rsidRPr="008D430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языка </w:t>
      </w:r>
      <w:r w:rsidR="000674F8" w:rsidRPr="008D4308">
        <w:rPr>
          <w:rFonts w:ascii="Times New Roman" w:hAnsi="Times New Roman" w:cs="Times New Roman"/>
          <w:sz w:val="28"/>
          <w:szCs w:val="28"/>
          <w:lang w:val="en-US"/>
        </w:rPr>
        <w:t>BV</w:t>
      </w:r>
      <w:r w:rsidR="00FB1784" w:rsidRPr="008D4308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FB1784" w:rsidRPr="008D4308">
        <w:rPr>
          <w:rFonts w:ascii="Times New Roman" w:hAnsi="Times New Roman" w:cs="Times New Roman"/>
          <w:sz w:val="28"/>
          <w:szCs w:val="28"/>
        </w:rPr>
        <w:t>- 2023</w:t>
      </w:r>
    </w:p>
    <w:tbl>
      <w:tblPr>
        <w:tblStyle w:val="a3"/>
        <w:tblW w:w="10060" w:type="dxa"/>
        <w:tblLook w:val="04A0" w:firstRow="1" w:lastRow="0" w:firstColumn="1" w:lastColumn="0" w:noHBand="0" w:noVBand="1"/>
      </w:tblPr>
      <w:tblGrid>
        <w:gridCol w:w="2848"/>
        <w:gridCol w:w="7212"/>
      </w:tblGrid>
      <w:tr w:rsidR="008D4308" w:rsidRPr="008D4308" w14:paraId="44333C91" w14:textId="77777777" w:rsidTr="002878FA">
        <w:trPr>
          <w:trHeight w:val="387"/>
        </w:trPr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DDCD3D" w14:textId="77777777" w:rsidR="004248F1" w:rsidRPr="00D63974" w:rsidRDefault="004248F1" w:rsidP="00D63974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63974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7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17A575" w14:textId="77777777" w:rsidR="004248F1" w:rsidRPr="00D63974" w:rsidRDefault="004248F1" w:rsidP="00D63974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63974">
              <w:rPr>
                <w:rFonts w:ascii="Times New Roman" w:hAnsi="Times New Roman" w:cs="Times New Roman"/>
                <w:sz w:val="28"/>
                <w:szCs w:val="28"/>
              </w:rPr>
              <w:t xml:space="preserve">Описание </w:t>
            </w:r>
          </w:p>
        </w:tc>
      </w:tr>
      <w:tr w:rsidR="008D4308" w:rsidRPr="008D4308" w14:paraId="70E48A3D" w14:textId="77777777" w:rsidTr="0044058C">
        <w:trPr>
          <w:trHeight w:val="1950"/>
        </w:trPr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74FF4" w14:textId="025B5169" w:rsidR="004248F1" w:rsidRPr="008D4308" w:rsidRDefault="001259AB" w:rsidP="00D63974">
            <w:pPr>
              <w:pStyle w:val="ae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Целочисленный тип данных (</w:t>
            </w:r>
            <w:r w:rsidR="004248F1"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7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DCD29" w14:textId="3D2AC17C" w:rsidR="004248F1" w:rsidRPr="009B0D46" w:rsidRDefault="004248F1" w:rsidP="00D63974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Фундаментальный тип данных. Предусмотрен для объявления целочисленных данных (4</w:t>
            </w:r>
            <w:r w:rsidR="0041669C"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байта). </w:t>
            </w:r>
            <w:r w:rsidR="001259AB" w:rsidRPr="008D4308">
              <w:rPr>
                <w:rFonts w:ascii="Times New Roman" w:hAnsi="Times New Roman" w:cs="Times New Roman"/>
                <w:sz w:val="28"/>
                <w:szCs w:val="28"/>
              </w:rPr>
              <w:t>Инициализация по умолчанию: значение 0.</w:t>
            </w:r>
            <w:r w:rsidR="0044058C" w:rsidRPr="004405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44058C" w:rsidRPr="008D4308">
              <w:rPr>
                <w:rFonts w:ascii="Times New Roman" w:hAnsi="Times New Roman" w:cs="Times New Roman"/>
                <w:sz w:val="28"/>
                <w:szCs w:val="28"/>
              </w:rPr>
              <w:t>Максимально допустимое значение 2</w:t>
            </w:r>
            <w:r w:rsidR="0044058C" w:rsidRPr="008D4308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31</w:t>
            </w:r>
            <w:r w:rsidR="0044058C" w:rsidRPr="008D4308">
              <w:rPr>
                <w:rFonts w:ascii="Times New Roman" w:hAnsi="Times New Roman" w:cs="Times New Roman"/>
                <w:sz w:val="28"/>
                <w:szCs w:val="28"/>
              </w:rPr>
              <w:t>-1. Минимально допустимым является -2</w:t>
            </w:r>
            <w:r w:rsidR="0044058C" w:rsidRPr="008D4308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31</w:t>
            </w:r>
            <w:r w:rsidR="0044058C" w:rsidRPr="008D4308">
              <w:rPr>
                <w:rFonts w:ascii="Times New Roman" w:hAnsi="Times New Roman" w:cs="Times New Roman"/>
                <w:sz w:val="28"/>
                <w:szCs w:val="28"/>
              </w:rPr>
              <w:t>-1.</w:t>
            </w:r>
            <w:r w:rsidR="0044058C" w:rsidRPr="0044058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44058C">
              <w:rPr>
                <w:rFonts w:ascii="Times New Roman" w:hAnsi="Times New Roman" w:cs="Times New Roman"/>
                <w:sz w:val="28"/>
                <w:szCs w:val="28"/>
              </w:rPr>
              <w:t>Для получения отрицательного числа нужно ввести выражение типа</w:t>
            </w:r>
            <w:r w:rsidR="0044058C" w:rsidRPr="009B0D46">
              <w:rPr>
                <w:rFonts w:ascii="Times New Roman" w:hAnsi="Times New Roman" w:cs="Times New Roman"/>
                <w:sz w:val="28"/>
                <w:szCs w:val="28"/>
              </w:rPr>
              <w:t xml:space="preserve">: 0 – </w:t>
            </w:r>
            <w:proofErr w:type="spellStart"/>
            <w:r w:rsidR="0044058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 w:rsidR="0044058C" w:rsidRPr="009B0D46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2878FA" w:rsidRPr="008D4308" w14:paraId="098EDF7A" w14:textId="77777777" w:rsidTr="002878FA">
        <w:trPr>
          <w:trHeight w:val="1605"/>
        </w:trPr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D098F" w14:textId="7993425A" w:rsidR="002878FA" w:rsidRPr="008D4308" w:rsidRDefault="002878FA" w:rsidP="00D63974">
            <w:pPr>
              <w:pStyle w:val="ae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Символьный тип данных 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mb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7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4982D" w14:textId="21657C72" w:rsidR="002878FA" w:rsidRPr="008D4308" w:rsidRDefault="002878FA" w:rsidP="00D63974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Фундаментальный тип данных. Используется для работы с символами, который в памяти занимает 1 байт. Инициализация по умолчанию: символ конца строки «\0».</w:t>
            </w:r>
          </w:p>
        </w:tc>
      </w:tr>
    </w:tbl>
    <w:p w14:paraId="622D1725" w14:textId="77777777" w:rsidR="004248F1" w:rsidRPr="008D4308" w:rsidRDefault="004248F1" w:rsidP="002878F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1B7B9F2" w14:textId="206535D5" w:rsidR="004A606A" w:rsidRPr="008D4308" w:rsidRDefault="004A606A" w:rsidP="008D430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>Пользовательские типы данных не поддерживаются.</w:t>
      </w:r>
    </w:p>
    <w:p w14:paraId="659F64E8" w14:textId="77777777" w:rsidR="008E4599" w:rsidRPr="008D4308" w:rsidRDefault="008E4599" w:rsidP="0035486C">
      <w:pPr>
        <w:spacing w:before="360" w:after="240" w:line="240" w:lineRule="auto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8" w:name="_Toc469958216"/>
      <w:bookmarkStart w:id="19" w:name="_Toc501592489"/>
      <w:bookmarkStart w:id="20" w:name="_Toc153810639"/>
      <w:r w:rsidRPr="008D4308">
        <w:rPr>
          <w:rFonts w:ascii="Times New Roman" w:hAnsi="Times New Roman" w:cs="Times New Roman"/>
          <w:b/>
          <w:sz w:val="28"/>
          <w:szCs w:val="28"/>
        </w:rPr>
        <w:t>1.6 Преобразование типов данных</w:t>
      </w:r>
      <w:bookmarkEnd w:id="18"/>
      <w:bookmarkEnd w:id="19"/>
      <w:bookmarkEnd w:id="20"/>
    </w:p>
    <w:p w14:paraId="2EEF0D05" w14:textId="7931CBD1" w:rsidR="008E4599" w:rsidRPr="008D4308" w:rsidRDefault="008E4599" w:rsidP="008D4308">
      <w:pPr>
        <w:pStyle w:val="13"/>
        <w:spacing w:before="0" w:after="0"/>
        <w:jc w:val="both"/>
        <w:rPr>
          <w:rStyle w:val="12"/>
          <w:szCs w:val="28"/>
        </w:rPr>
      </w:pPr>
      <w:r w:rsidRPr="008D4308">
        <w:rPr>
          <w:rStyle w:val="12"/>
          <w:szCs w:val="28"/>
        </w:rPr>
        <w:t xml:space="preserve">В языке программирования </w:t>
      </w:r>
      <w:r w:rsidR="000674F8" w:rsidRPr="008D4308">
        <w:rPr>
          <w:rStyle w:val="12"/>
          <w:szCs w:val="28"/>
          <w:lang w:val="en-US"/>
        </w:rPr>
        <w:t>BVA</w:t>
      </w:r>
      <w:r w:rsidRPr="008D4308">
        <w:rPr>
          <w:rStyle w:val="12"/>
          <w:szCs w:val="28"/>
        </w:rPr>
        <w:t>-202</w:t>
      </w:r>
      <w:r w:rsidR="006664F3" w:rsidRPr="006664F3">
        <w:rPr>
          <w:rStyle w:val="12"/>
          <w:szCs w:val="28"/>
        </w:rPr>
        <w:t>3</w:t>
      </w:r>
      <w:r w:rsidRPr="008D4308">
        <w:rPr>
          <w:rStyle w:val="12"/>
          <w:szCs w:val="28"/>
        </w:rPr>
        <w:t xml:space="preserve"> преобразование типов данных не поддерживается. Все типы данных определенны однозначно и не могут быть преобразованы в другие.</w:t>
      </w:r>
    </w:p>
    <w:p w14:paraId="72676CE6" w14:textId="6471C323" w:rsidR="008E4599" w:rsidRPr="008D4308" w:rsidRDefault="008E4599" w:rsidP="008D4308">
      <w:pPr>
        <w:spacing w:before="360" w:after="240" w:line="240" w:lineRule="auto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21" w:name="_Toc469958217"/>
      <w:bookmarkStart w:id="22" w:name="_Toc501592490"/>
      <w:bookmarkStart w:id="23" w:name="_Toc153810640"/>
      <w:r w:rsidRPr="008D4308">
        <w:rPr>
          <w:rFonts w:ascii="Times New Roman" w:hAnsi="Times New Roman" w:cs="Times New Roman"/>
          <w:b/>
          <w:sz w:val="28"/>
          <w:szCs w:val="28"/>
        </w:rPr>
        <w:t>1.7 Идентификатор</w:t>
      </w:r>
      <w:bookmarkEnd w:id="21"/>
      <w:bookmarkEnd w:id="22"/>
      <w:r w:rsidRPr="008D4308">
        <w:rPr>
          <w:rFonts w:ascii="Times New Roman" w:hAnsi="Times New Roman" w:cs="Times New Roman"/>
          <w:b/>
          <w:sz w:val="28"/>
          <w:szCs w:val="28"/>
        </w:rPr>
        <w:t>ы</w:t>
      </w:r>
      <w:bookmarkEnd w:id="23"/>
    </w:p>
    <w:p w14:paraId="04C99797" w14:textId="183B1DD0" w:rsidR="008E4599" w:rsidRPr="008D4308" w:rsidRDefault="008E4599" w:rsidP="008D4308">
      <w:pPr>
        <w:pStyle w:val="13"/>
        <w:spacing w:before="240"/>
        <w:jc w:val="both"/>
        <w:rPr>
          <w:szCs w:val="28"/>
        </w:rPr>
      </w:pPr>
      <w:r w:rsidRPr="008D4308">
        <w:rPr>
          <w:szCs w:val="28"/>
        </w:rPr>
        <w:t xml:space="preserve">Для именования функций, параметров и переменных используются идентификаторы. Не предусмотрены зарезервированные идентификаторы. Имя идентификаторов не должно совпадать с ключевыми словами языка и с именами функций стандартной библиотеки. </w:t>
      </w:r>
      <w:r w:rsidR="00AB461F" w:rsidRPr="008D4308">
        <w:rPr>
          <w:szCs w:val="28"/>
        </w:rPr>
        <w:t xml:space="preserve">В имени идентификатора допускаются только символы латинского алфавита нижнего регистра </w:t>
      </w:r>
      <w:r w:rsidR="00AB461F" w:rsidRPr="008D4308">
        <w:rPr>
          <w:rFonts w:eastAsia="Calibri"/>
          <w:szCs w:val="28"/>
        </w:rPr>
        <w:t>[a … z].</w:t>
      </w:r>
      <w:r w:rsidR="00AB461F" w:rsidRPr="008D4308">
        <w:rPr>
          <w:szCs w:val="28"/>
        </w:rPr>
        <w:t xml:space="preserve"> Максимальная длина имени идентификатора – 15 символов. Максимальная длина имени идентификатора функции – 15 символов.</w:t>
      </w:r>
    </w:p>
    <w:p w14:paraId="0FE97F41" w14:textId="33855FE9" w:rsidR="008E4599" w:rsidRPr="008D4308" w:rsidRDefault="008E4599" w:rsidP="008D4308">
      <w:pPr>
        <w:spacing w:before="360" w:after="240" w:line="240" w:lineRule="auto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24" w:name="_Toc469958218"/>
      <w:bookmarkStart w:id="25" w:name="_Toc501592491"/>
      <w:bookmarkStart w:id="26" w:name="_Toc153810641"/>
      <w:r w:rsidRPr="008D4308">
        <w:rPr>
          <w:rFonts w:ascii="Times New Roman" w:hAnsi="Times New Roman" w:cs="Times New Roman"/>
          <w:b/>
          <w:sz w:val="28"/>
          <w:szCs w:val="28"/>
        </w:rPr>
        <w:t>1.</w:t>
      </w:r>
      <w:r w:rsidR="000674F8" w:rsidRPr="008D4308">
        <w:rPr>
          <w:rFonts w:ascii="Times New Roman" w:hAnsi="Times New Roman" w:cs="Times New Roman"/>
          <w:b/>
          <w:sz w:val="28"/>
          <w:szCs w:val="28"/>
        </w:rPr>
        <w:t xml:space="preserve">8 </w:t>
      </w:r>
      <w:r w:rsidRPr="008D4308">
        <w:rPr>
          <w:rFonts w:ascii="Times New Roman" w:hAnsi="Times New Roman" w:cs="Times New Roman"/>
          <w:b/>
          <w:sz w:val="28"/>
          <w:szCs w:val="28"/>
        </w:rPr>
        <w:t>Литералы</w:t>
      </w:r>
      <w:bookmarkEnd w:id="24"/>
      <w:bookmarkEnd w:id="25"/>
      <w:bookmarkEnd w:id="26"/>
    </w:p>
    <w:p w14:paraId="2CF1B32B" w14:textId="7A250992" w:rsidR="008E4599" w:rsidRPr="008D4308" w:rsidRDefault="008E4599" w:rsidP="008D4308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 xml:space="preserve">В языке </w:t>
      </w:r>
      <w:r w:rsidRPr="008D4308">
        <w:rPr>
          <w:rFonts w:ascii="Times New Roman" w:hAnsi="Times New Roman" w:cs="Times New Roman"/>
          <w:sz w:val="28"/>
          <w:szCs w:val="28"/>
          <w:lang w:val="en-US"/>
        </w:rPr>
        <w:t>BVA</w:t>
      </w:r>
      <w:r w:rsidRPr="008D4308">
        <w:rPr>
          <w:rFonts w:ascii="Times New Roman" w:hAnsi="Times New Roman" w:cs="Times New Roman"/>
          <w:sz w:val="28"/>
          <w:szCs w:val="28"/>
        </w:rPr>
        <w:t xml:space="preserve">-2023 предусмотрены </w:t>
      </w:r>
      <w:r w:rsidR="00AB461F" w:rsidRPr="008D4308">
        <w:rPr>
          <w:rFonts w:ascii="Times New Roman" w:hAnsi="Times New Roman" w:cs="Times New Roman"/>
          <w:sz w:val="28"/>
          <w:szCs w:val="28"/>
        </w:rPr>
        <w:t>2</w:t>
      </w:r>
      <w:r w:rsidRPr="008D4308">
        <w:rPr>
          <w:rFonts w:ascii="Times New Roman" w:hAnsi="Times New Roman" w:cs="Times New Roman"/>
          <w:sz w:val="28"/>
          <w:szCs w:val="28"/>
        </w:rPr>
        <w:t xml:space="preserve"> вида литералов: целочисленные и строковые. Краткое описание литералов приведено в таблице 1.3.</w:t>
      </w:r>
    </w:p>
    <w:p w14:paraId="513A7400" w14:textId="77777777" w:rsidR="002878FA" w:rsidRDefault="002878FA" w:rsidP="008D4308">
      <w:pPr>
        <w:pStyle w:val="af0"/>
        <w:ind w:firstLine="709"/>
      </w:pPr>
    </w:p>
    <w:p w14:paraId="5448D3BD" w14:textId="77777777" w:rsidR="002878FA" w:rsidRDefault="002878FA" w:rsidP="008D4308">
      <w:pPr>
        <w:pStyle w:val="af0"/>
        <w:ind w:firstLine="709"/>
      </w:pPr>
    </w:p>
    <w:p w14:paraId="74C25976" w14:textId="77777777" w:rsidR="002878FA" w:rsidRDefault="002878FA" w:rsidP="008D4308">
      <w:pPr>
        <w:pStyle w:val="af0"/>
        <w:ind w:firstLine="709"/>
      </w:pPr>
    </w:p>
    <w:p w14:paraId="103192AC" w14:textId="77777777" w:rsidR="002878FA" w:rsidRDefault="002878FA" w:rsidP="008D4308">
      <w:pPr>
        <w:pStyle w:val="af0"/>
        <w:ind w:firstLine="709"/>
      </w:pPr>
    </w:p>
    <w:p w14:paraId="1146CA37" w14:textId="77777777" w:rsidR="002878FA" w:rsidRDefault="002878FA" w:rsidP="002878FA">
      <w:pPr>
        <w:pStyle w:val="af0"/>
      </w:pPr>
    </w:p>
    <w:p w14:paraId="4F73413A" w14:textId="00341DA0" w:rsidR="008E4599" w:rsidRPr="008D4308" w:rsidRDefault="008E4599" w:rsidP="00B96051">
      <w:pPr>
        <w:pStyle w:val="af0"/>
        <w:spacing w:after="0"/>
        <w:rPr>
          <w:b/>
        </w:rPr>
      </w:pPr>
      <w:r w:rsidRPr="008D4308">
        <w:lastRenderedPageBreak/>
        <w:t xml:space="preserve">Таблица 1.3 </w:t>
      </w:r>
      <w:r w:rsidR="00CC6476" w:rsidRPr="008D4308">
        <w:t xml:space="preserve">– </w:t>
      </w:r>
      <w:r w:rsidR="002878FA">
        <w:t>Описание л</w:t>
      </w:r>
      <w:r w:rsidRPr="008D4308">
        <w:t>итерал</w:t>
      </w:r>
      <w:r w:rsidR="002878FA">
        <w:t>ов</w:t>
      </w:r>
      <w:r w:rsidRPr="008D4308">
        <w:t xml:space="preserve"> 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829"/>
        <w:gridCol w:w="7196"/>
      </w:tblGrid>
      <w:tr w:rsidR="008D4308" w:rsidRPr="008D4308" w14:paraId="048BF946" w14:textId="77777777" w:rsidTr="00AB461F">
        <w:trPr>
          <w:jc w:val="center"/>
        </w:trPr>
        <w:tc>
          <w:tcPr>
            <w:tcW w:w="2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9A2849" w14:textId="77777777" w:rsidR="008E4599" w:rsidRPr="008D4308" w:rsidRDefault="008E4599" w:rsidP="002878FA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</w:p>
        </w:tc>
        <w:tc>
          <w:tcPr>
            <w:tcW w:w="7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0846AC" w14:textId="77777777" w:rsidR="008E4599" w:rsidRPr="008D4308" w:rsidRDefault="008E4599" w:rsidP="002878FA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Пояснение</w:t>
            </w:r>
          </w:p>
        </w:tc>
      </w:tr>
      <w:tr w:rsidR="008D4308" w:rsidRPr="008D4308" w14:paraId="6BBF523E" w14:textId="77777777" w:rsidTr="00AB461F">
        <w:trPr>
          <w:trHeight w:val="2482"/>
          <w:jc w:val="center"/>
        </w:trPr>
        <w:tc>
          <w:tcPr>
            <w:tcW w:w="2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E69C2B" w14:textId="77777777" w:rsidR="008E4599" w:rsidRPr="008D4308" w:rsidRDefault="008E4599" w:rsidP="002878FA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Целочисленный</w:t>
            </w:r>
          </w:p>
        </w:tc>
        <w:tc>
          <w:tcPr>
            <w:tcW w:w="7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01D7C5" w14:textId="0B46EFED" w:rsidR="008E4599" w:rsidRPr="008D4308" w:rsidRDefault="00AB461F" w:rsidP="002878FA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Целочисленные неотрицательные литералы, по умолчанию инициализируются 0. </w:t>
            </w:r>
            <w:r w:rsidR="008E4599" w:rsidRPr="008D4308">
              <w:rPr>
                <w:rFonts w:ascii="Times New Roman" w:hAnsi="Times New Roman" w:cs="Times New Roman"/>
                <w:sz w:val="28"/>
                <w:szCs w:val="28"/>
              </w:rPr>
              <w:t>Максимально допустимое значение 2</w:t>
            </w:r>
            <w:r w:rsidR="008E4599" w:rsidRPr="008D4308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31</w:t>
            </w:r>
            <w:r w:rsidR="008E4599" w:rsidRPr="008D4308">
              <w:rPr>
                <w:rFonts w:ascii="Times New Roman" w:hAnsi="Times New Roman" w:cs="Times New Roman"/>
                <w:sz w:val="28"/>
                <w:szCs w:val="28"/>
              </w:rPr>
              <w:t>-1.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8E4599" w:rsidRPr="008D4308">
              <w:rPr>
                <w:rFonts w:ascii="Times New Roman" w:hAnsi="Times New Roman" w:cs="Times New Roman"/>
                <w:sz w:val="28"/>
                <w:szCs w:val="28"/>
              </w:rPr>
              <w:t>Минимально допустимым является -2</w:t>
            </w:r>
            <w:r w:rsidR="008E4599" w:rsidRPr="008D4308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31</w:t>
            </w:r>
            <w:r w:rsidR="008E4599"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-1. При выходе за пределы допустимости выводится соответствующая ошибка. </w:t>
            </w:r>
          </w:p>
        </w:tc>
      </w:tr>
      <w:tr w:rsidR="008D4308" w:rsidRPr="008D4308" w14:paraId="6481B2B0" w14:textId="77777777" w:rsidTr="00AB461F">
        <w:trPr>
          <w:trHeight w:val="964"/>
          <w:jc w:val="center"/>
        </w:trPr>
        <w:tc>
          <w:tcPr>
            <w:tcW w:w="2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2FEC6" w14:textId="4A7AE796" w:rsidR="00AB461F" w:rsidRPr="008D4308" w:rsidRDefault="00AB461F" w:rsidP="002878FA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Строковый</w:t>
            </w:r>
          </w:p>
        </w:tc>
        <w:tc>
          <w:tcPr>
            <w:tcW w:w="7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4BB49" w14:textId="41278589" w:rsidR="00AB461F" w:rsidRPr="008D4308" w:rsidRDefault="00AB461F" w:rsidP="002878FA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Используются символы кодировки 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SCII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. Максимальный размер строки – 255. </w:t>
            </w:r>
          </w:p>
        </w:tc>
      </w:tr>
    </w:tbl>
    <w:p w14:paraId="02BF3389" w14:textId="2DD195E7" w:rsidR="008E4599" w:rsidRPr="008D4308" w:rsidRDefault="008E4599" w:rsidP="008D4308">
      <w:pPr>
        <w:pStyle w:val="af2"/>
      </w:pPr>
      <w:r w:rsidRPr="008D4308">
        <w:t xml:space="preserve">Строковый литерал используется только внутри оператора вывода </w:t>
      </w:r>
      <w:r w:rsidR="00CC6476" w:rsidRPr="008D4308">
        <w:rPr>
          <w:lang w:val="en-US"/>
        </w:rPr>
        <w:t>write</w:t>
      </w:r>
      <w:r w:rsidRPr="008D4308">
        <w:t>.</w:t>
      </w:r>
      <w:r w:rsidR="00CC6476" w:rsidRPr="008D4308">
        <w:t xml:space="preserve"> </w:t>
      </w:r>
      <w:r w:rsidR="00AB461F" w:rsidRPr="008D4308">
        <w:t xml:space="preserve">Литералы являются константами и при генерации кода, заносятся в </w:t>
      </w:r>
      <w:proofErr w:type="gramStart"/>
      <w:r w:rsidR="00AB461F" w:rsidRPr="008D4308">
        <w:t>раздел .</w:t>
      </w:r>
      <w:proofErr w:type="gramEnd"/>
      <w:r w:rsidR="00AB461F" w:rsidRPr="008D4308">
        <w:rPr>
          <w:lang w:val="en-US"/>
        </w:rPr>
        <w:t>const</w:t>
      </w:r>
      <w:r w:rsidR="00AB461F" w:rsidRPr="008D4308">
        <w:t>.</w:t>
      </w:r>
    </w:p>
    <w:p w14:paraId="3D8392C7" w14:textId="77777777" w:rsidR="002878FA" w:rsidRPr="006A00FD" w:rsidRDefault="002878FA" w:rsidP="002878FA">
      <w:pPr>
        <w:spacing w:before="360" w:after="240" w:line="240" w:lineRule="auto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27" w:name="_Toc469958219"/>
      <w:bookmarkStart w:id="28" w:name="_Toc501592492"/>
      <w:bookmarkStart w:id="29" w:name="_Toc153810642"/>
      <w:bookmarkStart w:id="30" w:name="_Toc469878017"/>
      <w:bookmarkStart w:id="31" w:name="_Toc469880812"/>
      <w:bookmarkStart w:id="32" w:name="_Toc469881119"/>
      <w:bookmarkStart w:id="33" w:name="_Toc469958220"/>
      <w:r w:rsidRPr="006A00FD">
        <w:rPr>
          <w:rFonts w:ascii="Times New Roman" w:hAnsi="Times New Roman" w:cs="Times New Roman"/>
          <w:b/>
          <w:sz w:val="28"/>
          <w:szCs w:val="28"/>
        </w:rPr>
        <w:t>1.9 Объявления данных</w:t>
      </w:r>
      <w:bookmarkEnd w:id="27"/>
      <w:bookmarkEnd w:id="28"/>
      <w:bookmarkEnd w:id="29"/>
    </w:p>
    <w:p w14:paraId="334F5131" w14:textId="77777777" w:rsidR="0041669C" w:rsidRPr="008D4308" w:rsidRDefault="00AB461F" w:rsidP="008D4308">
      <w:pPr>
        <w:pStyle w:val="13"/>
        <w:spacing w:before="0"/>
        <w:jc w:val="both"/>
        <w:rPr>
          <w:szCs w:val="28"/>
        </w:rPr>
      </w:pPr>
      <w:r w:rsidRPr="008D4308">
        <w:rPr>
          <w:szCs w:val="28"/>
        </w:rPr>
        <w:t xml:space="preserve">В языке </w:t>
      </w:r>
      <w:r w:rsidR="0041669C" w:rsidRPr="008D4308">
        <w:rPr>
          <w:szCs w:val="28"/>
          <w:lang w:val="en-US"/>
        </w:rPr>
        <w:t>BVA</w:t>
      </w:r>
      <w:r w:rsidRPr="008D4308">
        <w:rPr>
          <w:szCs w:val="28"/>
        </w:rPr>
        <w:t>-202</w:t>
      </w:r>
      <w:r w:rsidR="0041669C" w:rsidRPr="008D4308">
        <w:rPr>
          <w:szCs w:val="28"/>
        </w:rPr>
        <w:t>3</w:t>
      </w:r>
      <w:r w:rsidRPr="008D4308">
        <w:rPr>
          <w:szCs w:val="28"/>
        </w:rPr>
        <w:t xml:space="preserve"> требуется обязательное объявление переменной перед её инициализацией и последующим использованием. Все переменные должны находиться внутри программного блока. Имеется возможность объявления одинаковых переменных в разных блоках, т. к. переменные, объявленные в одной функции, недоступны в другой. Каждая переменная получает префикс – название функции, в которой она объявлена. </w:t>
      </w:r>
      <w:r w:rsidR="00502839" w:rsidRPr="008D4308">
        <w:rPr>
          <w:szCs w:val="28"/>
        </w:rPr>
        <w:t>Недопустимо объявление глобальных переменных</w:t>
      </w:r>
      <w:bookmarkEnd w:id="30"/>
      <w:bookmarkEnd w:id="31"/>
      <w:bookmarkEnd w:id="32"/>
      <w:bookmarkEnd w:id="33"/>
      <w:r w:rsidRPr="008D4308">
        <w:rPr>
          <w:szCs w:val="28"/>
        </w:rPr>
        <w:t>.</w:t>
      </w:r>
      <w:bookmarkStart w:id="34" w:name="_Toc469840246"/>
      <w:bookmarkStart w:id="35" w:name="_Toc469841125"/>
      <w:bookmarkStart w:id="36" w:name="_Toc469842889"/>
      <w:bookmarkStart w:id="37" w:name="_Toc501385926"/>
    </w:p>
    <w:p w14:paraId="6E3BED99" w14:textId="77777777" w:rsidR="002878FA" w:rsidRPr="00C8490B" w:rsidRDefault="002878FA" w:rsidP="002878FA">
      <w:pPr>
        <w:pStyle w:val="ae"/>
        <w:spacing w:before="360" w:after="240" w:line="240" w:lineRule="auto"/>
        <w:ind w:left="0"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38" w:name="_Toc501592493"/>
      <w:bookmarkStart w:id="39" w:name="_Toc153810643"/>
      <w:r>
        <w:rPr>
          <w:rFonts w:ascii="Times New Roman" w:hAnsi="Times New Roman" w:cs="Times New Roman"/>
          <w:b/>
          <w:sz w:val="28"/>
          <w:szCs w:val="28"/>
        </w:rPr>
        <w:t xml:space="preserve">1.10 </w:t>
      </w:r>
      <w:r w:rsidRPr="00C8490B">
        <w:rPr>
          <w:rFonts w:ascii="Times New Roman" w:hAnsi="Times New Roman" w:cs="Times New Roman"/>
          <w:b/>
          <w:sz w:val="28"/>
          <w:szCs w:val="28"/>
        </w:rPr>
        <w:t>Инициализация данных</w:t>
      </w:r>
      <w:bookmarkEnd w:id="38"/>
      <w:bookmarkEnd w:id="39"/>
    </w:p>
    <w:p w14:paraId="30E2CD02" w14:textId="5B3795F4" w:rsidR="0041669C" w:rsidRPr="008D4308" w:rsidRDefault="0041669C" w:rsidP="008D4308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 xml:space="preserve">При объявлении переменной не допускается инициализация данных. Краткое описание способов инициализации переменных языка </w:t>
      </w:r>
      <w:r w:rsidR="00CC6476" w:rsidRPr="008D4308">
        <w:rPr>
          <w:rFonts w:ascii="Times New Roman" w:hAnsi="Times New Roman" w:cs="Times New Roman"/>
          <w:sz w:val="28"/>
          <w:szCs w:val="28"/>
          <w:lang w:val="en-US"/>
        </w:rPr>
        <w:t>BVA</w:t>
      </w:r>
      <w:r w:rsidRPr="008D4308">
        <w:rPr>
          <w:rFonts w:ascii="Times New Roman" w:hAnsi="Times New Roman" w:cs="Times New Roman"/>
          <w:sz w:val="28"/>
          <w:szCs w:val="28"/>
        </w:rPr>
        <w:t>-202</w:t>
      </w:r>
      <w:r w:rsidR="00CC6476" w:rsidRPr="008D4308">
        <w:rPr>
          <w:rFonts w:ascii="Times New Roman" w:hAnsi="Times New Roman" w:cs="Times New Roman"/>
          <w:sz w:val="28"/>
          <w:szCs w:val="28"/>
        </w:rPr>
        <w:t>3</w:t>
      </w:r>
      <w:r w:rsidRPr="008D4308">
        <w:rPr>
          <w:rFonts w:ascii="Times New Roman" w:hAnsi="Times New Roman" w:cs="Times New Roman"/>
          <w:sz w:val="28"/>
          <w:szCs w:val="28"/>
        </w:rPr>
        <w:t xml:space="preserve"> представлено в таблице 1.4.</w:t>
      </w:r>
    </w:p>
    <w:p w14:paraId="07DF8A97" w14:textId="7B884FA7" w:rsidR="0041669C" w:rsidRPr="008D4308" w:rsidRDefault="00C3799E" w:rsidP="00B96051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 w:rsidRPr="00A77704">
        <w:rPr>
          <w:rFonts w:ascii="Times New Roman" w:hAnsi="Times New Roman" w:cs="Times New Roman"/>
          <w:sz w:val="28"/>
          <w:szCs w:val="28"/>
        </w:rPr>
        <w:t xml:space="preserve">  </w:t>
      </w:r>
      <w:r w:rsidR="0041669C" w:rsidRPr="008D4308">
        <w:rPr>
          <w:rFonts w:ascii="Times New Roman" w:hAnsi="Times New Roman" w:cs="Times New Roman"/>
          <w:sz w:val="28"/>
          <w:szCs w:val="28"/>
        </w:rPr>
        <w:t>Таблица 1.4 – Способы инициализации переменных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006"/>
        <w:gridCol w:w="4767"/>
        <w:gridCol w:w="2144"/>
      </w:tblGrid>
      <w:tr w:rsidR="008D4308" w:rsidRPr="008D4308" w14:paraId="19CD5BC3" w14:textId="77777777" w:rsidTr="00311747">
        <w:tc>
          <w:tcPr>
            <w:tcW w:w="3006" w:type="dxa"/>
          </w:tcPr>
          <w:p w14:paraId="25D47390" w14:textId="77777777" w:rsidR="0041669C" w:rsidRPr="008D4308" w:rsidRDefault="0041669C" w:rsidP="002E239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4767" w:type="dxa"/>
          </w:tcPr>
          <w:p w14:paraId="62621156" w14:textId="77777777" w:rsidR="0041669C" w:rsidRPr="008D4308" w:rsidRDefault="0041669C" w:rsidP="002E239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144" w:type="dxa"/>
          </w:tcPr>
          <w:p w14:paraId="673FE8A8" w14:textId="77777777" w:rsidR="0041669C" w:rsidRPr="008D4308" w:rsidRDefault="0041669C" w:rsidP="002E239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8D4308" w:rsidRPr="00BC1833" w14:paraId="53E9FB1F" w14:textId="77777777" w:rsidTr="00311747">
        <w:tc>
          <w:tcPr>
            <w:tcW w:w="3006" w:type="dxa"/>
          </w:tcPr>
          <w:p w14:paraId="7645FC70" w14:textId="77777777" w:rsidR="0041669C" w:rsidRPr="008D4308" w:rsidRDefault="0041669C" w:rsidP="002878FA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t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 &lt;идентификатор&gt;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4767" w:type="dxa"/>
          </w:tcPr>
          <w:p w14:paraId="75F24228" w14:textId="650E23D7" w:rsidR="0041669C" w:rsidRPr="008D4308" w:rsidRDefault="0041669C" w:rsidP="002E239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Автоматическая инициализация: переменные типа 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инициализируются нулём, переменные типа </w:t>
            </w:r>
            <w:proofErr w:type="spellStart"/>
            <w:r w:rsidR="00B80A7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mb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– пустым символом.</w:t>
            </w:r>
          </w:p>
        </w:tc>
        <w:tc>
          <w:tcPr>
            <w:tcW w:w="2144" w:type="dxa"/>
          </w:tcPr>
          <w:p w14:paraId="69E0E0E7" w14:textId="59AB976C" w:rsidR="0041669C" w:rsidRPr="008D4308" w:rsidRDefault="0041669C" w:rsidP="002878F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set 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t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um;</w:t>
            </w:r>
          </w:p>
          <w:p w14:paraId="7320FF2B" w14:textId="58CF195E" w:rsidR="0041669C" w:rsidRPr="008D4308" w:rsidRDefault="0041669C" w:rsidP="002878F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set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="00086BAF"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b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086BAF"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bc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8D4308" w:rsidRPr="00BC1833" w14:paraId="2DC56B62" w14:textId="77777777" w:rsidTr="00311747">
        <w:tc>
          <w:tcPr>
            <w:tcW w:w="3006" w:type="dxa"/>
          </w:tcPr>
          <w:p w14:paraId="5253C0AF" w14:textId="77777777" w:rsidR="0041669C" w:rsidRPr="008D4308" w:rsidRDefault="0041669C" w:rsidP="002878FA">
            <w:pPr>
              <w:tabs>
                <w:tab w:val="left" w:pos="1691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&lt;идентификатор&gt; = 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значение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;</w:t>
            </w:r>
          </w:p>
        </w:tc>
        <w:tc>
          <w:tcPr>
            <w:tcW w:w="4767" w:type="dxa"/>
          </w:tcPr>
          <w:p w14:paraId="7213CD0B" w14:textId="13F6F79F" w:rsidR="0041669C" w:rsidRPr="008D4308" w:rsidRDefault="0041669C" w:rsidP="002E239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be-BY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Присваивание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переменной значения</w:t>
            </w:r>
            <w:r w:rsidRPr="00311747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311747">
              <w:rPr>
                <w:rFonts w:ascii="Times New Roman" w:hAnsi="Times New Roman" w:cs="Times New Roman"/>
                <w:sz w:val="28"/>
                <w:szCs w:val="28"/>
              </w:rPr>
              <w:t xml:space="preserve"> Целочисленные значения могут представляться как в десятичном, так и шестнадцатеричном виде.</w:t>
            </w:r>
          </w:p>
        </w:tc>
        <w:tc>
          <w:tcPr>
            <w:tcW w:w="2144" w:type="dxa"/>
          </w:tcPr>
          <w:p w14:paraId="2C039FF2" w14:textId="77777777" w:rsidR="00311747" w:rsidRDefault="0041669C" w:rsidP="0031174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 = 15;</w:t>
            </w:r>
          </w:p>
          <w:p w14:paraId="21F61473" w14:textId="28BDD28A" w:rsidR="00311747" w:rsidRDefault="00311747" w:rsidP="0031174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</w:t>
            </w:r>
            <w:r w:rsidRPr="00BC1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x1F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14:paraId="3B2FA478" w14:textId="09D78485" w:rsidR="0041669C" w:rsidRPr="008D4308" w:rsidRDefault="00086BAF" w:rsidP="0031174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bc</w:t>
            </w:r>
            <w:proofErr w:type="spellEnd"/>
            <w:r w:rsidR="0041669C"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</w:t>
            </w:r>
            <w:r w:rsidR="00B80A7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‘a’</w:t>
            </w:r>
            <w:r w:rsidR="0041669C"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</w:tbl>
    <w:p w14:paraId="0E89469F" w14:textId="30668B60" w:rsidR="002E239E" w:rsidRPr="008D4308" w:rsidRDefault="0041669C" w:rsidP="008811BC">
      <w:pPr>
        <w:spacing w:before="240" w:after="0"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 xml:space="preserve">Соответствие типов проверяется с помощью семантического анализа. </w:t>
      </w:r>
    </w:p>
    <w:p w14:paraId="04E82BA5" w14:textId="77777777" w:rsidR="002E239E" w:rsidRPr="00B66F0B" w:rsidRDefault="002E239E" w:rsidP="002E239E">
      <w:pPr>
        <w:pStyle w:val="ae"/>
        <w:spacing w:before="360" w:after="240" w:line="240" w:lineRule="auto"/>
        <w:ind w:left="0"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40" w:name="_Toc469958222"/>
      <w:bookmarkStart w:id="41" w:name="_Toc501592494"/>
      <w:bookmarkStart w:id="42" w:name="_Toc153810644"/>
      <w:bookmarkEnd w:id="34"/>
      <w:bookmarkEnd w:id="35"/>
      <w:bookmarkEnd w:id="36"/>
      <w:bookmarkEnd w:id="37"/>
      <w:r>
        <w:rPr>
          <w:rFonts w:ascii="Times New Roman" w:hAnsi="Times New Roman" w:cs="Times New Roman"/>
          <w:b/>
          <w:sz w:val="28"/>
          <w:szCs w:val="28"/>
        </w:rPr>
        <w:lastRenderedPageBreak/>
        <w:t>1.11 И</w:t>
      </w:r>
      <w:r w:rsidRPr="00B66F0B">
        <w:rPr>
          <w:rFonts w:ascii="Times New Roman" w:hAnsi="Times New Roman" w:cs="Times New Roman"/>
          <w:b/>
          <w:sz w:val="28"/>
          <w:szCs w:val="28"/>
        </w:rPr>
        <w:t>нструкции языка</w:t>
      </w:r>
      <w:bookmarkEnd w:id="40"/>
      <w:bookmarkEnd w:id="41"/>
      <w:bookmarkEnd w:id="42"/>
    </w:p>
    <w:p w14:paraId="161E01E9" w14:textId="457162B4" w:rsidR="00CC6476" w:rsidRPr="008D4308" w:rsidRDefault="00CC6476" w:rsidP="008D4308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 xml:space="preserve">Все возможные инструкции языка программирования </w:t>
      </w:r>
      <w:r w:rsidRPr="008D4308">
        <w:rPr>
          <w:rFonts w:ascii="Times New Roman" w:hAnsi="Times New Roman" w:cs="Times New Roman"/>
          <w:sz w:val="28"/>
          <w:szCs w:val="28"/>
          <w:lang w:val="en-GB"/>
        </w:rPr>
        <w:t>BVA</w:t>
      </w:r>
      <w:r w:rsidRPr="008D4308">
        <w:rPr>
          <w:rFonts w:ascii="Times New Roman" w:hAnsi="Times New Roman" w:cs="Times New Roman"/>
          <w:sz w:val="28"/>
          <w:szCs w:val="28"/>
        </w:rPr>
        <w:t>-2023 представлены в общем виде в таблице 1.5.</w:t>
      </w:r>
    </w:p>
    <w:p w14:paraId="183BF4C1" w14:textId="2FF4D5D6" w:rsidR="00CC6476" w:rsidRPr="008D4308" w:rsidRDefault="00CC6476" w:rsidP="00B96051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 xml:space="preserve">Таблица 1.5 – Инструкции языка программирования </w:t>
      </w:r>
      <w:r w:rsidRPr="008D4308">
        <w:rPr>
          <w:rFonts w:ascii="Times New Roman" w:hAnsi="Times New Roman" w:cs="Times New Roman"/>
          <w:sz w:val="28"/>
          <w:szCs w:val="28"/>
          <w:lang w:val="en-GB"/>
        </w:rPr>
        <w:t>BVA</w:t>
      </w:r>
      <w:r w:rsidRPr="008D4308">
        <w:rPr>
          <w:rFonts w:ascii="Times New Roman" w:hAnsi="Times New Roman" w:cs="Times New Roman"/>
          <w:sz w:val="28"/>
          <w:szCs w:val="28"/>
        </w:rPr>
        <w:t>-2023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397"/>
        <w:gridCol w:w="6628"/>
      </w:tblGrid>
      <w:tr w:rsidR="008D4308" w:rsidRPr="008D4308" w14:paraId="01BFB9F9" w14:textId="77777777" w:rsidTr="00086BAF">
        <w:trPr>
          <w:trHeight w:val="334"/>
        </w:trPr>
        <w:tc>
          <w:tcPr>
            <w:tcW w:w="3397" w:type="dxa"/>
          </w:tcPr>
          <w:p w14:paraId="4F2950ED" w14:textId="77777777" w:rsidR="00CC6476" w:rsidRPr="008D4308" w:rsidRDefault="00CC6476" w:rsidP="00D63974">
            <w:pPr>
              <w:pStyle w:val="a4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6628" w:type="dxa"/>
          </w:tcPr>
          <w:p w14:paraId="7F127281" w14:textId="4618E75B" w:rsidR="00CC6476" w:rsidRPr="008D4308" w:rsidRDefault="00CC6476" w:rsidP="00D63974">
            <w:pPr>
              <w:pStyle w:val="a4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Запись на языке BVA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023</w:t>
            </w:r>
          </w:p>
        </w:tc>
      </w:tr>
      <w:tr w:rsidR="008D4308" w:rsidRPr="008D4308" w14:paraId="0135720B" w14:textId="77777777" w:rsidTr="00086BAF">
        <w:trPr>
          <w:trHeight w:val="555"/>
        </w:trPr>
        <w:tc>
          <w:tcPr>
            <w:tcW w:w="3397" w:type="dxa"/>
            <w:vAlign w:val="center"/>
          </w:tcPr>
          <w:p w14:paraId="334E49B8" w14:textId="77777777" w:rsidR="00CC6476" w:rsidRPr="008D4308" w:rsidRDefault="00CC6476" w:rsidP="002E239E">
            <w:pPr>
              <w:pStyle w:val="a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Объявление переменной</w:t>
            </w:r>
          </w:p>
        </w:tc>
        <w:tc>
          <w:tcPr>
            <w:tcW w:w="6628" w:type="dxa"/>
          </w:tcPr>
          <w:p w14:paraId="5D6EDD87" w14:textId="77777777" w:rsidR="00CC6476" w:rsidRPr="008D4308" w:rsidRDefault="00CC6476" w:rsidP="002E239E">
            <w:pPr>
              <w:pStyle w:val="a4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t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 &lt;идентификатор&gt;;</w:t>
            </w:r>
          </w:p>
        </w:tc>
      </w:tr>
      <w:tr w:rsidR="008D4308" w:rsidRPr="008D4308" w14:paraId="7E06F318" w14:textId="77777777" w:rsidTr="00086BAF">
        <w:trPr>
          <w:trHeight w:val="707"/>
        </w:trPr>
        <w:tc>
          <w:tcPr>
            <w:tcW w:w="3397" w:type="dxa"/>
          </w:tcPr>
          <w:p w14:paraId="7A64B5FB" w14:textId="77777777" w:rsidR="00CC6476" w:rsidRPr="008D4308" w:rsidRDefault="00CC6476" w:rsidP="002E239E">
            <w:pPr>
              <w:pStyle w:val="a4"/>
              <w:spacing w:before="24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Объявление функции</w:t>
            </w:r>
          </w:p>
        </w:tc>
        <w:tc>
          <w:tcPr>
            <w:tcW w:w="6628" w:type="dxa"/>
          </w:tcPr>
          <w:p w14:paraId="04A661EA" w14:textId="77777777" w:rsidR="00CC6476" w:rsidRPr="008D4308" w:rsidRDefault="00CC6476" w:rsidP="002E239E">
            <w:pPr>
              <w:pStyle w:val="a4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et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unc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 (&lt;тип данных&gt; &lt;идентификатор&gt;, …) 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{&lt;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блок кода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};</w:t>
            </w:r>
          </w:p>
        </w:tc>
      </w:tr>
      <w:tr w:rsidR="008D4308" w:rsidRPr="008D4308" w14:paraId="5576BBE8" w14:textId="77777777" w:rsidTr="00086BAF">
        <w:trPr>
          <w:trHeight w:val="405"/>
        </w:trPr>
        <w:tc>
          <w:tcPr>
            <w:tcW w:w="3397" w:type="dxa"/>
          </w:tcPr>
          <w:p w14:paraId="6BA8DC8C" w14:textId="77777777" w:rsidR="00CC6476" w:rsidRPr="008D4308" w:rsidRDefault="00CC6476" w:rsidP="002E239E">
            <w:pPr>
              <w:pStyle w:val="a4"/>
              <w:spacing w:before="24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Присваивание</w:t>
            </w:r>
          </w:p>
        </w:tc>
        <w:tc>
          <w:tcPr>
            <w:tcW w:w="6628" w:type="dxa"/>
          </w:tcPr>
          <w:p w14:paraId="4821D860" w14:textId="3F2E30D6" w:rsidR="00CC6476" w:rsidRPr="008D4308" w:rsidRDefault="00CC6476" w:rsidP="002E239E">
            <w:pPr>
              <w:pStyle w:val="a4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&lt;идентификатор&gt; =</w:t>
            </w:r>
            <w:r w:rsidR="00086BAF"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&lt;значение&gt;/&lt;идентификатор&gt;;</w:t>
            </w:r>
          </w:p>
        </w:tc>
      </w:tr>
      <w:tr w:rsidR="008D4308" w:rsidRPr="008D4308" w14:paraId="561A83F2" w14:textId="77777777" w:rsidTr="00086BAF">
        <w:tc>
          <w:tcPr>
            <w:tcW w:w="3397" w:type="dxa"/>
          </w:tcPr>
          <w:p w14:paraId="471395BD" w14:textId="77777777" w:rsidR="00CC6476" w:rsidRPr="008D4308" w:rsidRDefault="00CC6476" w:rsidP="002E239E">
            <w:pPr>
              <w:pStyle w:val="a4"/>
              <w:spacing w:before="24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Блок инструкций</w:t>
            </w:r>
          </w:p>
        </w:tc>
        <w:tc>
          <w:tcPr>
            <w:tcW w:w="6628" w:type="dxa"/>
          </w:tcPr>
          <w:p w14:paraId="5564410F" w14:textId="77777777" w:rsidR="00CC6476" w:rsidRPr="008D4308" w:rsidRDefault="00CC6476" w:rsidP="002E239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main</w:t>
            </w:r>
          </w:p>
          <w:p w14:paraId="0220CEA5" w14:textId="56FFE0AD" w:rsidR="00CC6476" w:rsidRPr="008D4308" w:rsidRDefault="002E239E" w:rsidP="002E239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     </w:t>
            </w:r>
            <w:r w:rsidR="00CC6476" w:rsidRPr="008D430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3FA43C86" w14:textId="79DAE084" w:rsidR="00CC6476" w:rsidRPr="008D4308" w:rsidRDefault="002E239E" w:rsidP="002E239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      </w:t>
            </w:r>
            <w:r w:rsidR="00CC6476" w:rsidRPr="008D4308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  <w:p w14:paraId="1AB2BD72" w14:textId="315B30A7" w:rsidR="00CC6476" w:rsidRPr="008D4308" w:rsidRDefault="002E239E" w:rsidP="002E239E">
            <w:pPr>
              <w:pStyle w:val="a4"/>
              <w:spacing w:before="24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      </w:t>
            </w:r>
            <w:r w:rsidR="00CC6476" w:rsidRPr="008D430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2E239E" w:rsidRPr="008D4308" w14:paraId="3A487DF7" w14:textId="77777777" w:rsidTr="001D4040">
        <w:tc>
          <w:tcPr>
            <w:tcW w:w="3397" w:type="dxa"/>
            <w:vAlign w:val="center"/>
          </w:tcPr>
          <w:p w14:paraId="6671DBB2" w14:textId="29F59E66" w:rsidR="002E239E" w:rsidRPr="008D4308" w:rsidRDefault="002E239E" w:rsidP="002E239E">
            <w:pPr>
              <w:pStyle w:val="a4"/>
              <w:tabs>
                <w:tab w:val="left" w:pos="2333"/>
              </w:tabs>
              <w:spacing w:before="24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Возврат из подпрограммы</w:t>
            </w:r>
          </w:p>
        </w:tc>
        <w:tc>
          <w:tcPr>
            <w:tcW w:w="6628" w:type="dxa"/>
          </w:tcPr>
          <w:p w14:paraId="4ECA7051" w14:textId="77777777" w:rsidR="002E239E" w:rsidRPr="008D4308" w:rsidRDefault="002E239E" w:rsidP="002E239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 / &lt;литерал&gt;; </w:t>
            </w:r>
          </w:p>
          <w:p w14:paraId="39061B0C" w14:textId="77777777" w:rsidR="002E239E" w:rsidRPr="008D4308" w:rsidRDefault="002E239E" w:rsidP="002E239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</w:p>
        </w:tc>
      </w:tr>
      <w:tr w:rsidR="002E239E" w:rsidRPr="008D4308" w14:paraId="3AEB5D25" w14:textId="77777777" w:rsidTr="001D4040">
        <w:tc>
          <w:tcPr>
            <w:tcW w:w="3397" w:type="dxa"/>
            <w:vAlign w:val="center"/>
          </w:tcPr>
          <w:p w14:paraId="14110553" w14:textId="4743B548" w:rsidR="002E239E" w:rsidRPr="008D4308" w:rsidRDefault="002E239E" w:rsidP="002E239E">
            <w:pPr>
              <w:pStyle w:val="a4"/>
              <w:spacing w:before="24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Условная инструкция</w:t>
            </w:r>
          </w:p>
        </w:tc>
        <w:tc>
          <w:tcPr>
            <w:tcW w:w="6628" w:type="dxa"/>
          </w:tcPr>
          <w:p w14:paraId="6C05F094" w14:textId="0B8E6D8A" w:rsidR="002E239E" w:rsidRPr="008D4308" w:rsidRDefault="002E239E" w:rsidP="002E239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f(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lt;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условие</w:t>
            </w:r>
            <w:proofErr w:type="gramStart"/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[</w:t>
            </w:r>
            <w:proofErr w:type="gramEnd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блок кода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];</w:t>
            </w:r>
          </w:p>
        </w:tc>
      </w:tr>
      <w:tr w:rsidR="002E239E" w:rsidRPr="008D4308" w14:paraId="58FC0768" w14:textId="77777777" w:rsidTr="001D4040">
        <w:tc>
          <w:tcPr>
            <w:tcW w:w="3397" w:type="dxa"/>
            <w:vAlign w:val="center"/>
          </w:tcPr>
          <w:p w14:paraId="4D505F5D" w14:textId="720D0D90" w:rsidR="002E239E" w:rsidRPr="008D4308" w:rsidRDefault="002E239E" w:rsidP="002E239E">
            <w:pPr>
              <w:pStyle w:val="a4"/>
              <w:spacing w:before="24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Вывод данных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</w:p>
        </w:tc>
        <w:tc>
          <w:tcPr>
            <w:tcW w:w="6628" w:type="dxa"/>
          </w:tcPr>
          <w:p w14:paraId="1F674CDA" w14:textId="79CE439F" w:rsidR="002E239E" w:rsidRPr="008D4308" w:rsidRDefault="002E239E" w:rsidP="002E239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ite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 / &lt;литерал&gt;;</w:t>
            </w:r>
          </w:p>
        </w:tc>
      </w:tr>
    </w:tbl>
    <w:p w14:paraId="051E2A90" w14:textId="77777777" w:rsidR="00CC6476" w:rsidRPr="008D4308" w:rsidRDefault="00CC6476" w:rsidP="00A32CC2">
      <w:pPr>
        <w:pStyle w:val="a4"/>
        <w:shd w:val="clear" w:color="auto" w:fill="FFFFFF" w:themeFill="background1"/>
        <w:spacing w:before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>Условный оператор и функции входа в программу не требуют закрывающую «;».</w:t>
      </w:r>
    </w:p>
    <w:p w14:paraId="37DF988A" w14:textId="77777777" w:rsidR="002E239E" w:rsidRPr="00C8490B" w:rsidRDefault="002E239E" w:rsidP="002E239E">
      <w:pPr>
        <w:spacing w:before="240" w:after="240" w:line="240" w:lineRule="auto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43" w:name="_Toc469958223"/>
      <w:bookmarkStart w:id="44" w:name="_Toc501592495"/>
      <w:bookmarkStart w:id="45" w:name="_Toc153810645"/>
      <w:r>
        <w:rPr>
          <w:rFonts w:ascii="Times New Roman" w:hAnsi="Times New Roman" w:cs="Times New Roman"/>
          <w:b/>
          <w:sz w:val="28"/>
          <w:szCs w:val="28"/>
        </w:rPr>
        <w:t>1.12</w:t>
      </w:r>
      <w:r w:rsidRPr="00C8490B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О</w:t>
      </w:r>
      <w:r w:rsidRPr="00C8490B">
        <w:rPr>
          <w:rFonts w:ascii="Times New Roman" w:hAnsi="Times New Roman" w:cs="Times New Roman"/>
          <w:b/>
          <w:sz w:val="28"/>
          <w:szCs w:val="28"/>
        </w:rPr>
        <w:t>перации языка</w:t>
      </w:r>
      <w:bookmarkEnd w:id="43"/>
      <w:bookmarkEnd w:id="44"/>
      <w:bookmarkEnd w:id="45"/>
    </w:p>
    <w:p w14:paraId="5164E21B" w14:textId="1F3D282C" w:rsidR="00CC6476" w:rsidRPr="008D4308" w:rsidRDefault="00CC6476" w:rsidP="008D4308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 xml:space="preserve">Язык программирования </w:t>
      </w:r>
      <w:r w:rsidRPr="008D4308">
        <w:rPr>
          <w:rFonts w:ascii="Times New Roman" w:hAnsi="Times New Roman" w:cs="Times New Roman"/>
          <w:sz w:val="28"/>
          <w:szCs w:val="28"/>
          <w:lang w:val="en-US"/>
        </w:rPr>
        <w:t>BVA</w:t>
      </w:r>
      <w:r w:rsidRPr="008D4308">
        <w:rPr>
          <w:rFonts w:ascii="Times New Roman" w:hAnsi="Times New Roman" w:cs="Times New Roman"/>
          <w:sz w:val="28"/>
          <w:szCs w:val="28"/>
        </w:rPr>
        <w:t>-2023 может выполнять операции, представленные в таблице 1.6.</w:t>
      </w:r>
    </w:p>
    <w:p w14:paraId="26430A4A" w14:textId="6B975008" w:rsidR="00CC6476" w:rsidRPr="006664F3" w:rsidRDefault="00C3799E" w:rsidP="00B96051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 w:rsidRPr="00C3799E">
        <w:rPr>
          <w:rFonts w:ascii="Times New Roman" w:hAnsi="Times New Roman" w:cs="Times New Roman"/>
          <w:sz w:val="28"/>
          <w:szCs w:val="28"/>
        </w:rPr>
        <w:t xml:space="preserve">  </w:t>
      </w:r>
      <w:r w:rsidR="00CC6476" w:rsidRPr="008D4308">
        <w:rPr>
          <w:rFonts w:ascii="Times New Roman" w:hAnsi="Times New Roman" w:cs="Times New Roman"/>
          <w:sz w:val="28"/>
          <w:szCs w:val="28"/>
        </w:rPr>
        <w:t xml:space="preserve">Таблица 1.6 – Операции языка программирования </w:t>
      </w:r>
      <w:r w:rsidR="00086BAF" w:rsidRPr="008D4308">
        <w:rPr>
          <w:rFonts w:ascii="Times New Roman" w:hAnsi="Times New Roman" w:cs="Times New Roman"/>
          <w:sz w:val="28"/>
          <w:szCs w:val="28"/>
          <w:lang w:val="en-US"/>
        </w:rPr>
        <w:t>BVA</w:t>
      </w:r>
      <w:r w:rsidR="00CC6476" w:rsidRPr="008D4308">
        <w:rPr>
          <w:rFonts w:ascii="Times New Roman" w:hAnsi="Times New Roman" w:cs="Times New Roman"/>
          <w:sz w:val="28"/>
          <w:szCs w:val="28"/>
        </w:rPr>
        <w:t>-202</w:t>
      </w:r>
      <w:r w:rsidR="006664F3" w:rsidRPr="006664F3">
        <w:rPr>
          <w:rFonts w:ascii="Times New Roman" w:hAnsi="Times New Roman" w:cs="Times New Roman"/>
          <w:sz w:val="28"/>
          <w:szCs w:val="28"/>
        </w:rPr>
        <w:t>3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2095"/>
        <w:gridCol w:w="3862"/>
        <w:gridCol w:w="3882"/>
      </w:tblGrid>
      <w:tr w:rsidR="008D4308" w:rsidRPr="008D4308" w14:paraId="7CF6F028" w14:textId="77777777" w:rsidTr="00311747">
        <w:trPr>
          <w:trHeight w:val="390"/>
        </w:trPr>
        <w:tc>
          <w:tcPr>
            <w:tcW w:w="2095" w:type="dxa"/>
          </w:tcPr>
          <w:p w14:paraId="74EE829C" w14:textId="77777777" w:rsidR="00086BAF" w:rsidRPr="008D4308" w:rsidRDefault="00086BAF" w:rsidP="002E239E">
            <w:pPr>
              <w:pStyle w:val="a4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3862" w:type="dxa"/>
          </w:tcPr>
          <w:p w14:paraId="7D1590AE" w14:textId="77777777" w:rsidR="00086BAF" w:rsidRPr="008D4308" w:rsidRDefault="00086BAF" w:rsidP="002E239E">
            <w:pPr>
              <w:pStyle w:val="a4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  <w:tc>
          <w:tcPr>
            <w:tcW w:w="3882" w:type="dxa"/>
          </w:tcPr>
          <w:p w14:paraId="56DD2590" w14:textId="77777777" w:rsidR="00086BAF" w:rsidRPr="008D4308" w:rsidRDefault="00086BAF" w:rsidP="002E239E">
            <w:pPr>
              <w:pStyle w:val="a4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8D4308" w:rsidRPr="008D4308" w14:paraId="72DA1D0E" w14:textId="77777777" w:rsidTr="00311747">
        <w:trPr>
          <w:trHeight w:val="806"/>
        </w:trPr>
        <w:tc>
          <w:tcPr>
            <w:tcW w:w="2095" w:type="dxa"/>
          </w:tcPr>
          <w:p w14:paraId="28682F7C" w14:textId="77777777" w:rsidR="00086BAF" w:rsidRPr="008D4308" w:rsidRDefault="00086BAF" w:rsidP="002E239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=</w:t>
            </w:r>
          </w:p>
        </w:tc>
        <w:tc>
          <w:tcPr>
            <w:tcW w:w="3862" w:type="dxa"/>
          </w:tcPr>
          <w:p w14:paraId="3FF272C0" w14:textId="77777777" w:rsidR="00086BAF" w:rsidRPr="008D4308" w:rsidRDefault="00086BAF" w:rsidP="002E239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Присваивание</w:t>
            </w:r>
          </w:p>
        </w:tc>
        <w:tc>
          <w:tcPr>
            <w:tcW w:w="3882" w:type="dxa"/>
          </w:tcPr>
          <w:p w14:paraId="2344D414" w14:textId="77777777" w:rsidR="00086BAF" w:rsidRPr="008D4308" w:rsidRDefault="00086BAF" w:rsidP="002E239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 = 15;</w:t>
            </w:r>
          </w:p>
          <w:p w14:paraId="2288BD7D" w14:textId="7D4263EE" w:rsidR="00086BAF" w:rsidRPr="008D4308" w:rsidRDefault="00086BAF" w:rsidP="002E239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mb</w:t>
            </w:r>
            <w:r w:rsidR="0040395E"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l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‘S’;</w:t>
            </w:r>
          </w:p>
        </w:tc>
      </w:tr>
      <w:tr w:rsidR="008D4308" w:rsidRPr="008D4308" w14:paraId="4896423A" w14:textId="77777777" w:rsidTr="002E239E">
        <w:trPr>
          <w:trHeight w:val="424"/>
        </w:trPr>
        <w:tc>
          <w:tcPr>
            <w:tcW w:w="2095" w:type="dxa"/>
          </w:tcPr>
          <w:p w14:paraId="028B8CE3" w14:textId="77777777" w:rsidR="00086BAF" w:rsidRPr="008D4308" w:rsidRDefault="00086BAF" w:rsidP="002E239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amp;</w:t>
            </w:r>
          </w:p>
        </w:tc>
        <w:tc>
          <w:tcPr>
            <w:tcW w:w="3862" w:type="dxa"/>
          </w:tcPr>
          <w:p w14:paraId="3EA88973" w14:textId="77777777" w:rsidR="00086BAF" w:rsidRPr="008D4308" w:rsidRDefault="00086BAF" w:rsidP="002E239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Побитовое И</w:t>
            </w:r>
          </w:p>
        </w:tc>
        <w:tc>
          <w:tcPr>
            <w:tcW w:w="3882" w:type="dxa"/>
          </w:tcPr>
          <w:p w14:paraId="34660338" w14:textId="77777777" w:rsidR="00086BAF" w:rsidRPr="008D4308" w:rsidRDefault="00086BAF" w:rsidP="002E239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&amp; b;</w:t>
            </w:r>
          </w:p>
        </w:tc>
      </w:tr>
      <w:tr w:rsidR="008D4308" w:rsidRPr="008D4308" w14:paraId="79A0A2D4" w14:textId="77777777" w:rsidTr="002E239E">
        <w:trPr>
          <w:trHeight w:val="424"/>
        </w:trPr>
        <w:tc>
          <w:tcPr>
            <w:tcW w:w="2095" w:type="dxa"/>
          </w:tcPr>
          <w:p w14:paraId="47777E77" w14:textId="77777777" w:rsidR="00086BAF" w:rsidRPr="008D4308" w:rsidRDefault="00086BAF" w:rsidP="002E239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|</w:t>
            </w:r>
          </w:p>
        </w:tc>
        <w:tc>
          <w:tcPr>
            <w:tcW w:w="3862" w:type="dxa"/>
          </w:tcPr>
          <w:p w14:paraId="4E3B7B70" w14:textId="77777777" w:rsidR="00086BAF" w:rsidRPr="008D4308" w:rsidRDefault="00086BAF" w:rsidP="002E239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Побитовое ИЛИ</w:t>
            </w:r>
          </w:p>
        </w:tc>
        <w:tc>
          <w:tcPr>
            <w:tcW w:w="3882" w:type="dxa"/>
          </w:tcPr>
          <w:p w14:paraId="3EF93630" w14:textId="77777777" w:rsidR="00086BAF" w:rsidRPr="008D4308" w:rsidRDefault="00086BAF" w:rsidP="002E239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| b;</w:t>
            </w:r>
          </w:p>
        </w:tc>
      </w:tr>
      <w:tr w:rsidR="00645CB8" w:rsidRPr="008D4308" w14:paraId="1B319A1D" w14:textId="77777777" w:rsidTr="002E239E">
        <w:trPr>
          <w:trHeight w:val="424"/>
        </w:trPr>
        <w:tc>
          <w:tcPr>
            <w:tcW w:w="2095" w:type="dxa"/>
          </w:tcPr>
          <w:p w14:paraId="4CC5255A" w14:textId="25EC138F" w:rsidR="00645CB8" w:rsidRPr="00645CB8" w:rsidRDefault="00645CB8" w:rsidP="002E239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</w:t>
            </w:r>
          </w:p>
        </w:tc>
        <w:tc>
          <w:tcPr>
            <w:tcW w:w="3862" w:type="dxa"/>
          </w:tcPr>
          <w:p w14:paraId="4236C7C2" w14:textId="054E2ED4" w:rsidR="00645CB8" w:rsidRPr="00645CB8" w:rsidRDefault="00645CB8" w:rsidP="002E239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рицание</w:t>
            </w:r>
          </w:p>
        </w:tc>
        <w:tc>
          <w:tcPr>
            <w:tcW w:w="3882" w:type="dxa"/>
          </w:tcPr>
          <w:p w14:paraId="4A9A440E" w14:textId="4DC10F24" w:rsidR="00645CB8" w:rsidRPr="00645CB8" w:rsidRDefault="00645CB8" w:rsidP="002E239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~ 1</w:t>
            </w:r>
          </w:p>
        </w:tc>
      </w:tr>
      <w:tr w:rsidR="008D4308" w:rsidRPr="008D4308" w14:paraId="365055DB" w14:textId="77777777" w:rsidTr="00311747">
        <w:trPr>
          <w:trHeight w:val="567"/>
        </w:trPr>
        <w:tc>
          <w:tcPr>
            <w:tcW w:w="2095" w:type="dxa"/>
          </w:tcPr>
          <w:p w14:paraId="2293A597" w14:textId="77777777" w:rsidR="00086BAF" w:rsidRPr="008D4308" w:rsidRDefault="00086BAF" w:rsidP="002E239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</w:tc>
        <w:tc>
          <w:tcPr>
            <w:tcW w:w="3862" w:type="dxa"/>
            <w:vMerge w:val="restart"/>
          </w:tcPr>
          <w:p w14:paraId="15444E07" w14:textId="77777777" w:rsidR="00086BAF" w:rsidRPr="008D4308" w:rsidRDefault="00086BAF" w:rsidP="002E239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be-BY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Приоритет операций</w:t>
            </w:r>
          </w:p>
        </w:tc>
        <w:tc>
          <w:tcPr>
            <w:tcW w:w="3882" w:type="dxa"/>
            <w:vMerge w:val="restart"/>
          </w:tcPr>
          <w:p w14:paraId="4AF1B8EE" w14:textId="77777777" w:rsidR="00086BAF" w:rsidRPr="008D4308" w:rsidRDefault="00086BAF" w:rsidP="002E239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+ 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) * 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8D4308" w:rsidRPr="008D4308" w14:paraId="20857A57" w14:textId="77777777" w:rsidTr="00B96051">
        <w:trPr>
          <w:trHeight w:val="424"/>
        </w:trPr>
        <w:tc>
          <w:tcPr>
            <w:tcW w:w="2095" w:type="dxa"/>
            <w:tcBorders>
              <w:bottom w:val="nil"/>
            </w:tcBorders>
          </w:tcPr>
          <w:p w14:paraId="42FA92C4" w14:textId="77777777" w:rsidR="00086BAF" w:rsidRPr="008D4308" w:rsidRDefault="00086BAF" w:rsidP="002E239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862" w:type="dxa"/>
            <w:vMerge/>
            <w:tcBorders>
              <w:bottom w:val="nil"/>
            </w:tcBorders>
          </w:tcPr>
          <w:p w14:paraId="21DD4BBC" w14:textId="77777777" w:rsidR="00086BAF" w:rsidRPr="008D4308" w:rsidRDefault="00086BAF" w:rsidP="008D4308">
            <w:pPr>
              <w:pStyle w:val="a4"/>
              <w:shd w:val="clear" w:color="auto" w:fill="FFFFFF" w:themeFill="background1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82" w:type="dxa"/>
            <w:vMerge/>
            <w:tcBorders>
              <w:bottom w:val="nil"/>
            </w:tcBorders>
          </w:tcPr>
          <w:p w14:paraId="7B2A4AD3" w14:textId="77777777" w:rsidR="00086BAF" w:rsidRPr="008D4308" w:rsidRDefault="00086BAF" w:rsidP="008D4308">
            <w:pPr>
              <w:pStyle w:val="a4"/>
              <w:shd w:val="clear" w:color="auto" w:fill="FFFFFF" w:themeFill="background1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35CA6D35" w14:textId="77777777" w:rsidR="00B96051" w:rsidRDefault="00C3799E" w:rsidP="00E64B5B">
      <w:pPr>
        <w:pStyle w:val="a4"/>
        <w:shd w:val="clear" w:color="auto" w:fill="FFFFFF" w:themeFill="background1"/>
        <w:spacing w:before="240" w:after="120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</w:p>
    <w:p w14:paraId="08145108" w14:textId="27F4FD99" w:rsidR="00E64B5B" w:rsidRDefault="00B96051" w:rsidP="00B96051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</w:t>
      </w:r>
      <w:r w:rsidR="00645CB8">
        <w:rPr>
          <w:rFonts w:ascii="Times New Roman" w:hAnsi="Times New Roman" w:cs="Times New Roman"/>
          <w:sz w:val="28"/>
          <w:szCs w:val="28"/>
        </w:rPr>
        <w:t>Ок</w:t>
      </w:r>
      <w:r w:rsidR="00571524">
        <w:rPr>
          <w:rFonts w:ascii="Times New Roman" w:hAnsi="Times New Roman" w:cs="Times New Roman"/>
          <w:sz w:val="28"/>
          <w:szCs w:val="28"/>
        </w:rPr>
        <w:t>о</w:t>
      </w:r>
      <w:r w:rsidR="00645CB8">
        <w:rPr>
          <w:rFonts w:ascii="Times New Roman" w:hAnsi="Times New Roman" w:cs="Times New Roman"/>
          <w:sz w:val="28"/>
          <w:szCs w:val="28"/>
        </w:rPr>
        <w:t>нчание</w:t>
      </w:r>
      <w:r w:rsidR="00E64B5B">
        <w:rPr>
          <w:rFonts w:ascii="Times New Roman" w:hAnsi="Times New Roman" w:cs="Times New Roman"/>
          <w:sz w:val="28"/>
          <w:szCs w:val="28"/>
        </w:rPr>
        <w:t xml:space="preserve"> таблицы 1.6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2095"/>
        <w:gridCol w:w="3862"/>
        <w:gridCol w:w="3882"/>
      </w:tblGrid>
      <w:tr w:rsidR="00E64B5B" w:rsidRPr="008D4308" w14:paraId="75D8F2CE" w14:textId="77777777" w:rsidTr="00295200">
        <w:trPr>
          <w:trHeight w:val="444"/>
        </w:trPr>
        <w:tc>
          <w:tcPr>
            <w:tcW w:w="2095" w:type="dxa"/>
          </w:tcPr>
          <w:p w14:paraId="34F82B72" w14:textId="77777777" w:rsidR="00E64B5B" w:rsidRPr="008D4308" w:rsidRDefault="00E64B5B" w:rsidP="0029520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3862" w:type="dxa"/>
          </w:tcPr>
          <w:p w14:paraId="2FA7809E" w14:textId="77777777" w:rsidR="00E64B5B" w:rsidRPr="008D4308" w:rsidRDefault="00E64B5B" w:rsidP="0029520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  <w:tc>
          <w:tcPr>
            <w:tcW w:w="3882" w:type="dxa"/>
          </w:tcPr>
          <w:p w14:paraId="47FDFCD3" w14:textId="77777777" w:rsidR="00E64B5B" w:rsidRPr="008D4308" w:rsidRDefault="00E64B5B" w:rsidP="0029520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C3799E" w:rsidRPr="008D4308" w14:paraId="4F0ADB50" w14:textId="77777777" w:rsidTr="00295200">
        <w:trPr>
          <w:trHeight w:val="444"/>
        </w:trPr>
        <w:tc>
          <w:tcPr>
            <w:tcW w:w="2095" w:type="dxa"/>
          </w:tcPr>
          <w:p w14:paraId="5BD8D995" w14:textId="2B7E46D2" w:rsidR="00C3799E" w:rsidRPr="008D4308" w:rsidRDefault="00C3799E" w:rsidP="00C3799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3862" w:type="dxa"/>
          </w:tcPr>
          <w:p w14:paraId="29200A03" w14:textId="266FACB9" w:rsidR="00C3799E" w:rsidRPr="008D4308" w:rsidRDefault="00C3799E" w:rsidP="00C3799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Суммирование</w:t>
            </w:r>
          </w:p>
        </w:tc>
        <w:tc>
          <w:tcPr>
            <w:tcW w:w="3882" w:type="dxa"/>
          </w:tcPr>
          <w:p w14:paraId="4D2CE99C" w14:textId="25420528" w:rsidR="00C3799E" w:rsidRPr="008D4308" w:rsidRDefault="00C3799E" w:rsidP="00C3799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+ 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C3799E" w:rsidRPr="008D4308" w14:paraId="0655F444" w14:textId="77777777" w:rsidTr="00295200">
        <w:trPr>
          <w:trHeight w:val="444"/>
        </w:trPr>
        <w:tc>
          <w:tcPr>
            <w:tcW w:w="2095" w:type="dxa"/>
          </w:tcPr>
          <w:p w14:paraId="1EE7C5F8" w14:textId="77777777" w:rsidR="00C3799E" w:rsidRPr="008D4308" w:rsidRDefault="00C3799E" w:rsidP="00C3799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3862" w:type="dxa"/>
          </w:tcPr>
          <w:p w14:paraId="3CA27BC2" w14:textId="77777777" w:rsidR="00C3799E" w:rsidRPr="008D4308" w:rsidRDefault="00C3799E" w:rsidP="00C3799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Вычитание</w:t>
            </w:r>
          </w:p>
        </w:tc>
        <w:tc>
          <w:tcPr>
            <w:tcW w:w="3882" w:type="dxa"/>
          </w:tcPr>
          <w:p w14:paraId="407291F3" w14:textId="77777777" w:rsidR="00C3799E" w:rsidRPr="008D4308" w:rsidRDefault="00C3799E" w:rsidP="00C3799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– b;</w:t>
            </w:r>
          </w:p>
        </w:tc>
      </w:tr>
      <w:tr w:rsidR="00C3799E" w:rsidRPr="008D4308" w14:paraId="79A48FAF" w14:textId="77777777" w:rsidTr="00295200">
        <w:trPr>
          <w:trHeight w:val="424"/>
        </w:trPr>
        <w:tc>
          <w:tcPr>
            <w:tcW w:w="2095" w:type="dxa"/>
          </w:tcPr>
          <w:p w14:paraId="2A889824" w14:textId="77777777" w:rsidR="00C3799E" w:rsidRPr="008D4308" w:rsidRDefault="00C3799E" w:rsidP="00C3799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3862" w:type="dxa"/>
          </w:tcPr>
          <w:p w14:paraId="554162D6" w14:textId="77777777" w:rsidR="00C3799E" w:rsidRPr="008D4308" w:rsidRDefault="00C3799E" w:rsidP="00C3799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Умножение</w:t>
            </w:r>
          </w:p>
        </w:tc>
        <w:tc>
          <w:tcPr>
            <w:tcW w:w="3882" w:type="dxa"/>
          </w:tcPr>
          <w:p w14:paraId="487989B4" w14:textId="0A23965A" w:rsidR="00C3799E" w:rsidRPr="008D4308" w:rsidRDefault="00C3799E" w:rsidP="00C3799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;</w:t>
            </w:r>
          </w:p>
        </w:tc>
      </w:tr>
    </w:tbl>
    <w:p w14:paraId="62B9E633" w14:textId="579B9E4A" w:rsidR="00086BAF" w:rsidRPr="008D4308" w:rsidRDefault="00CC6476" w:rsidP="00A32CC2">
      <w:pPr>
        <w:pStyle w:val="a4"/>
        <w:shd w:val="clear" w:color="auto" w:fill="FFFFFF" w:themeFill="background1"/>
        <w:spacing w:before="24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>Отрицательные числа задаются с помощью операции «-» (вычитанием большего числа из меньшего).</w:t>
      </w:r>
      <w:bookmarkStart w:id="46" w:name="_Toc469840249"/>
      <w:bookmarkStart w:id="47" w:name="_Toc469841128"/>
      <w:bookmarkStart w:id="48" w:name="_Toc469842892"/>
      <w:bookmarkStart w:id="49" w:name="_Toc501385929"/>
    </w:p>
    <w:p w14:paraId="450885DC" w14:textId="77777777" w:rsidR="00E64B5B" w:rsidRDefault="00E64B5B" w:rsidP="00E64B5B">
      <w:pPr>
        <w:spacing w:before="360" w:after="240" w:line="240" w:lineRule="auto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50" w:name="_Toc153810646"/>
      <w:bookmarkEnd w:id="46"/>
      <w:bookmarkEnd w:id="47"/>
      <w:bookmarkEnd w:id="48"/>
      <w:bookmarkEnd w:id="49"/>
      <w:r w:rsidRPr="001D32FC">
        <w:rPr>
          <w:rFonts w:ascii="Times New Roman" w:hAnsi="Times New Roman" w:cs="Times New Roman"/>
          <w:b/>
          <w:sz w:val="28"/>
          <w:szCs w:val="28"/>
        </w:rPr>
        <w:t>1.</w:t>
      </w:r>
      <w:r w:rsidRPr="00336D16">
        <w:rPr>
          <w:rFonts w:ascii="Times New Roman" w:hAnsi="Times New Roman" w:cs="Times New Roman"/>
          <w:b/>
          <w:sz w:val="28"/>
          <w:szCs w:val="28"/>
        </w:rPr>
        <w:t>13</w:t>
      </w:r>
      <w:r w:rsidRPr="001D32F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4F5928">
        <w:rPr>
          <w:rFonts w:ascii="Times New Roman" w:hAnsi="Times New Roman" w:cs="Times New Roman"/>
          <w:b/>
          <w:sz w:val="28"/>
          <w:szCs w:val="28"/>
        </w:rPr>
        <w:t>Выражения и их вычисления</w:t>
      </w:r>
      <w:bookmarkEnd w:id="50"/>
      <w:r w:rsidRPr="001D32FC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5CE8B2FC" w14:textId="19439D6F" w:rsidR="000C5EAB" w:rsidRPr="000C5EAB" w:rsidRDefault="000C5EAB" w:rsidP="00C167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C5EAB">
        <w:rPr>
          <w:rFonts w:ascii="Times New Roman" w:hAnsi="Times New Roman" w:cs="Times New Roman"/>
          <w:sz w:val="28"/>
          <w:szCs w:val="28"/>
        </w:rPr>
        <w:t>Всякое выражение составляется согласно следующим правилам:</w:t>
      </w:r>
    </w:p>
    <w:p w14:paraId="662753E6" w14:textId="7819503B" w:rsidR="000C5EAB" w:rsidRPr="00C16744" w:rsidRDefault="000C5EAB" w:rsidP="00C16744">
      <w:pPr>
        <w:pStyle w:val="ae"/>
        <w:widowControl w:val="0"/>
        <w:numPr>
          <w:ilvl w:val="0"/>
          <w:numId w:val="26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16744">
        <w:rPr>
          <w:rFonts w:ascii="Times New Roman" w:hAnsi="Times New Roman" w:cs="Times New Roman"/>
          <w:sz w:val="28"/>
          <w:szCs w:val="28"/>
        </w:rPr>
        <w:t>Допускается использовать скобки для смены приоритета операций;</w:t>
      </w:r>
    </w:p>
    <w:p w14:paraId="0DCA7D0B" w14:textId="77777777" w:rsidR="000C5EAB" w:rsidRPr="00C16744" w:rsidRDefault="000C5EAB" w:rsidP="00C16744">
      <w:pPr>
        <w:pStyle w:val="ae"/>
        <w:widowControl w:val="0"/>
        <w:numPr>
          <w:ilvl w:val="0"/>
          <w:numId w:val="26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16744">
        <w:rPr>
          <w:rFonts w:ascii="Times New Roman" w:hAnsi="Times New Roman" w:cs="Times New Roman"/>
          <w:sz w:val="28"/>
          <w:szCs w:val="28"/>
        </w:rPr>
        <w:t>Выражение записывается в строку без переносов;</w:t>
      </w:r>
    </w:p>
    <w:p w14:paraId="2C2BC459" w14:textId="77777777" w:rsidR="000C5EAB" w:rsidRPr="00C16744" w:rsidRDefault="000C5EAB" w:rsidP="00C16744">
      <w:pPr>
        <w:pStyle w:val="ae"/>
        <w:widowControl w:val="0"/>
        <w:numPr>
          <w:ilvl w:val="0"/>
          <w:numId w:val="26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16744">
        <w:rPr>
          <w:rFonts w:ascii="Times New Roman" w:hAnsi="Times New Roman" w:cs="Times New Roman"/>
          <w:sz w:val="28"/>
          <w:szCs w:val="28"/>
        </w:rPr>
        <w:t>Использование двух подряд идущих операторов не допускается;</w:t>
      </w:r>
    </w:p>
    <w:p w14:paraId="26184A66" w14:textId="77777777" w:rsidR="000C5EAB" w:rsidRPr="00C16744" w:rsidRDefault="000C5EAB" w:rsidP="00C16744">
      <w:pPr>
        <w:pStyle w:val="ae"/>
        <w:widowControl w:val="0"/>
        <w:numPr>
          <w:ilvl w:val="0"/>
          <w:numId w:val="26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16744">
        <w:rPr>
          <w:rFonts w:ascii="Times New Roman" w:hAnsi="Times New Roman" w:cs="Times New Roman"/>
          <w:sz w:val="28"/>
          <w:szCs w:val="28"/>
        </w:rPr>
        <w:t>Допускается использовать в выражении вызов функции, вычисляющей и возвращающей целочисленное значение.</w:t>
      </w:r>
    </w:p>
    <w:p w14:paraId="73F255EA" w14:textId="1233B0CF" w:rsidR="000C5EAB" w:rsidRPr="009B0D46" w:rsidRDefault="000C5EAB" w:rsidP="00C16744">
      <w:pPr>
        <w:spacing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0C5EAB">
        <w:rPr>
          <w:rFonts w:ascii="Times New Roman" w:hAnsi="Times New Roman" w:cs="Times New Roman"/>
          <w:sz w:val="28"/>
          <w:szCs w:val="28"/>
        </w:rPr>
        <w:t>Перед генерацией кода каждое выражение приводится к записи в польской записи для удобства дальнейшего вычисления выражения на языке ассемблера</w:t>
      </w:r>
      <w:r w:rsidR="009B0D46" w:rsidRPr="009B0D46">
        <w:rPr>
          <w:rFonts w:ascii="Times New Roman" w:hAnsi="Times New Roman" w:cs="Times New Roman"/>
          <w:sz w:val="28"/>
          <w:szCs w:val="28"/>
        </w:rPr>
        <w:t xml:space="preserve"> </w:t>
      </w:r>
      <w:r w:rsidR="00305654" w:rsidRPr="00305654">
        <w:rPr>
          <w:rFonts w:ascii="Times New Roman" w:hAnsi="Times New Roman" w:cs="Times New Roman"/>
          <w:sz w:val="28"/>
          <w:szCs w:val="28"/>
        </w:rPr>
        <w:t>[1]</w:t>
      </w:r>
      <w:r w:rsidRPr="000C5EAB">
        <w:rPr>
          <w:rFonts w:ascii="Times New Roman" w:hAnsi="Times New Roman" w:cs="Times New Roman"/>
          <w:sz w:val="28"/>
          <w:szCs w:val="28"/>
        </w:rPr>
        <w:t>.</w:t>
      </w:r>
    </w:p>
    <w:p w14:paraId="07309326" w14:textId="77777777" w:rsidR="00E64B5B" w:rsidRPr="005068F0" w:rsidRDefault="00E64B5B" w:rsidP="00E64B5B">
      <w:pPr>
        <w:spacing w:before="360" w:after="240" w:line="240" w:lineRule="auto"/>
        <w:ind w:firstLine="708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51" w:name="_Toc153810647"/>
      <w:r w:rsidRPr="005068F0">
        <w:rPr>
          <w:rFonts w:ascii="Times New Roman" w:hAnsi="Times New Roman" w:cs="Times New Roman"/>
          <w:b/>
          <w:sz w:val="28"/>
          <w:szCs w:val="28"/>
        </w:rPr>
        <w:t>1.14 Конструкции языка</w:t>
      </w:r>
      <w:bookmarkEnd w:id="51"/>
    </w:p>
    <w:p w14:paraId="0A15550A" w14:textId="734B6B3F" w:rsidR="00E061E7" w:rsidRPr="008D4308" w:rsidRDefault="00E061E7" w:rsidP="008D4308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 xml:space="preserve">Ключевые программные конструкции языка программирования </w:t>
      </w:r>
      <w:r w:rsidRPr="008D4308">
        <w:rPr>
          <w:rFonts w:ascii="Times New Roman" w:hAnsi="Times New Roman" w:cs="Times New Roman"/>
          <w:sz w:val="28"/>
          <w:szCs w:val="28"/>
          <w:lang w:val="en-GB"/>
        </w:rPr>
        <w:t>BVA</w:t>
      </w:r>
      <w:r w:rsidRPr="008D4308">
        <w:rPr>
          <w:rFonts w:ascii="Times New Roman" w:hAnsi="Times New Roman" w:cs="Times New Roman"/>
          <w:sz w:val="28"/>
          <w:szCs w:val="28"/>
        </w:rPr>
        <w:t>-202</w:t>
      </w:r>
      <w:r w:rsidR="00BC1833">
        <w:rPr>
          <w:rFonts w:ascii="Times New Roman" w:hAnsi="Times New Roman" w:cs="Times New Roman"/>
          <w:sz w:val="28"/>
          <w:szCs w:val="28"/>
        </w:rPr>
        <w:t>3</w:t>
      </w:r>
      <w:r w:rsidRPr="008D4308">
        <w:rPr>
          <w:rFonts w:ascii="Times New Roman" w:hAnsi="Times New Roman" w:cs="Times New Roman"/>
          <w:sz w:val="28"/>
          <w:szCs w:val="28"/>
        </w:rPr>
        <w:t xml:space="preserve"> представлены в таблице 1.7.</w:t>
      </w:r>
    </w:p>
    <w:p w14:paraId="6F6C2407" w14:textId="37900791" w:rsidR="00E061E7" w:rsidRPr="008D4308" w:rsidRDefault="00E061E7" w:rsidP="00A32CC2">
      <w:pPr>
        <w:pStyle w:val="a4"/>
        <w:shd w:val="clear" w:color="auto" w:fill="FFFFFF" w:themeFill="background1"/>
        <w:spacing w:before="240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 xml:space="preserve">Таблица 1.7 – Программные конструкции языка </w:t>
      </w:r>
      <w:r w:rsidRPr="008D4308">
        <w:rPr>
          <w:rFonts w:ascii="Times New Roman" w:hAnsi="Times New Roman" w:cs="Times New Roman"/>
          <w:sz w:val="28"/>
          <w:szCs w:val="28"/>
          <w:lang w:val="en-GB"/>
        </w:rPr>
        <w:t>BVA</w:t>
      </w:r>
      <w:r w:rsidRPr="008D4308">
        <w:rPr>
          <w:rFonts w:ascii="Times New Roman" w:hAnsi="Times New Roman" w:cs="Times New Roman"/>
          <w:sz w:val="28"/>
          <w:szCs w:val="28"/>
        </w:rPr>
        <w:t>-2023</w:t>
      </w:r>
    </w:p>
    <w:tbl>
      <w:tblPr>
        <w:tblStyle w:val="a3"/>
        <w:tblW w:w="10173" w:type="dxa"/>
        <w:tblLook w:val="04A0" w:firstRow="1" w:lastRow="0" w:firstColumn="1" w:lastColumn="0" w:noHBand="0" w:noVBand="1"/>
      </w:tblPr>
      <w:tblGrid>
        <w:gridCol w:w="2376"/>
        <w:gridCol w:w="7797"/>
      </w:tblGrid>
      <w:tr w:rsidR="008D4308" w:rsidRPr="008D4308" w14:paraId="52F0630A" w14:textId="77777777" w:rsidTr="00AE3243">
        <w:tc>
          <w:tcPr>
            <w:tcW w:w="2376" w:type="dxa"/>
            <w:vAlign w:val="center"/>
          </w:tcPr>
          <w:p w14:paraId="22AF1C5D" w14:textId="77777777" w:rsidR="00E061E7" w:rsidRPr="008D4308" w:rsidRDefault="00E061E7" w:rsidP="00E64B5B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7797" w:type="dxa"/>
          </w:tcPr>
          <w:p w14:paraId="32DFE8BD" w14:textId="3AF273AC" w:rsidR="00E061E7" w:rsidRPr="008D4308" w:rsidRDefault="00E061E7" w:rsidP="00C3799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Запись на языке BVA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-2023</w:t>
            </w:r>
          </w:p>
        </w:tc>
      </w:tr>
      <w:tr w:rsidR="008D4308" w:rsidRPr="008D4308" w14:paraId="4A58D8D3" w14:textId="77777777" w:rsidTr="00AE3243">
        <w:tc>
          <w:tcPr>
            <w:tcW w:w="2376" w:type="dxa"/>
            <w:vAlign w:val="center"/>
          </w:tcPr>
          <w:p w14:paraId="6B14624D" w14:textId="77777777" w:rsidR="00E061E7" w:rsidRPr="008D4308" w:rsidRDefault="00E061E7" w:rsidP="00E64B5B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Главная функция (точка входа)</w:t>
            </w:r>
          </w:p>
        </w:tc>
        <w:tc>
          <w:tcPr>
            <w:tcW w:w="7797" w:type="dxa"/>
          </w:tcPr>
          <w:p w14:paraId="080C24DA" w14:textId="77777777" w:rsidR="00E061E7" w:rsidRPr="008D4308" w:rsidRDefault="00E061E7" w:rsidP="00E64B5B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  <w:proofErr w:type="spellEnd"/>
          </w:p>
          <w:p w14:paraId="54EE82DB" w14:textId="77777777" w:rsidR="00E061E7" w:rsidRPr="008D4308" w:rsidRDefault="00E061E7" w:rsidP="00E64B5B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{ </w:t>
            </w:r>
          </w:p>
          <w:p w14:paraId="5D1EE638" w14:textId="77777777" w:rsidR="00E061E7" w:rsidRPr="008D4308" w:rsidRDefault="00E061E7" w:rsidP="00E64B5B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</w:p>
          <w:p w14:paraId="0572EA4F" w14:textId="77777777" w:rsidR="00E061E7" w:rsidRPr="008D4308" w:rsidRDefault="00E061E7" w:rsidP="00E64B5B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ret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 / &lt;литерал&gt;; </w:t>
            </w:r>
          </w:p>
          <w:p w14:paraId="249384C2" w14:textId="77777777" w:rsidR="00E061E7" w:rsidRPr="008D4308" w:rsidRDefault="00E061E7" w:rsidP="00E64B5B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  <w:tr w:rsidR="008D4308" w:rsidRPr="008D4308" w14:paraId="2FD406BE" w14:textId="77777777" w:rsidTr="00AE3243">
        <w:tc>
          <w:tcPr>
            <w:tcW w:w="2376" w:type="dxa"/>
            <w:vAlign w:val="center"/>
          </w:tcPr>
          <w:p w14:paraId="4D82E208" w14:textId="77777777" w:rsidR="00E061E7" w:rsidRPr="008D4308" w:rsidRDefault="00E061E7" w:rsidP="00E64B5B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7797" w:type="dxa"/>
          </w:tcPr>
          <w:p w14:paraId="31261C68" w14:textId="77777777" w:rsidR="00E061E7" w:rsidRPr="008D4308" w:rsidRDefault="00E061E7" w:rsidP="00E64B5B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&lt;тип&gt;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 (&lt;тип&gt; &lt;идентификатор&gt;, …)</w:t>
            </w:r>
          </w:p>
          <w:p w14:paraId="1E1C90E8" w14:textId="77777777" w:rsidR="00E061E7" w:rsidRPr="008D4308" w:rsidRDefault="00E061E7" w:rsidP="00E64B5B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48EFE6ED" w14:textId="77777777" w:rsidR="00E061E7" w:rsidRPr="008D4308" w:rsidRDefault="00E061E7" w:rsidP="00E64B5B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… </w:t>
            </w:r>
          </w:p>
          <w:p w14:paraId="367AF95A" w14:textId="77777777" w:rsidR="00E061E7" w:rsidRPr="008D4308" w:rsidRDefault="00E061E7" w:rsidP="00E64B5B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ret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 / &lt;литерал&gt;; </w:t>
            </w:r>
          </w:p>
          <w:p w14:paraId="26BCB0B6" w14:textId="77777777" w:rsidR="00E061E7" w:rsidRPr="008D4308" w:rsidRDefault="00E061E7" w:rsidP="00E64B5B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  <w:tr w:rsidR="008D4308" w:rsidRPr="008D4308" w14:paraId="52B28F82" w14:textId="77777777" w:rsidTr="00AE3243">
        <w:tc>
          <w:tcPr>
            <w:tcW w:w="2376" w:type="dxa"/>
            <w:vAlign w:val="center"/>
          </w:tcPr>
          <w:p w14:paraId="74136B94" w14:textId="77777777" w:rsidR="00E061E7" w:rsidRPr="008D4308" w:rsidRDefault="00E061E7" w:rsidP="00E64B5B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Условная конструкция</w:t>
            </w:r>
          </w:p>
        </w:tc>
        <w:tc>
          <w:tcPr>
            <w:tcW w:w="7797" w:type="dxa"/>
          </w:tcPr>
          <w:p w14:paraId="281314B0" w14:textId="77777777" w:rsidR="00E061E7" w:rsidRPr="008D4308" w:rsidRDefault="00E061E7" w:rsidP="00E64B5B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f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условие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)</w:t>
            </w:r>
          </w:p>
          <w:p w14:paraId="7F0D6A97" w14:textId="77777777" w:rsidR="00E061E7" w:rsidRPr="008D4308" w:rsidRDefault="00E061E7" w:rsidP="00E64B5B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[</w:t>
            </w:r>
          </w:p>
          <w:p w14:paraId="40BF2E13" w14:textId="77777777" w:rsidR="00E061E7" w:rsidRPr="008D4308" w:rsidRDefault="00E061E7" w:rsidP="00E64B5B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…</w:t>
            </w:r>
          </w:p>
          <w:p w14:paraId="01575544" w14:textId="77777777" w:rsidR="00E061E7" w:rsidRPr="008D4308" w:rsidRDefault="00E061E7" w:rsidP="00E64B5B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]</w:t>
            </w:r>
          </w:p>
          <w:p w14:paraId="0E6EB453" w14:textId="77777777" w:rsidR="00E061E7" w:rsidRPr="008D4308" w:rsidRDefault="00E061E7" w:rsidP="00E64B5B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lse(&lt;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условие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)</w:t>
            </w:r>
          </w:p>
          <w:p w14:paraId="4808847B" w14:textId="77777777" w:rsidR="00E061E7" w:rsidRPr="008D4308" w:rsidRDefault="00E061E7" w:rsidP="00E64B5B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</w:p>
          <w:p w14:paraId="09CF4E19" w14:textId="77777777" w:rsidR="00E061E7" w:rsidRPr="008D4308" w:rsidRDefault="00E061E7" w:rsidP="00E64B5B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…</w:t>
            </w:r>
          </w:p>
          <w:p w14:paraId="70F3C3FC" w14:textId="77777777" w:rsidR="00E061E7" w:rsidRPr="008D4308" w:rsidRDefault="00E061E7" w:rsidP="00E64B5B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</w:tc>
      </w:tr>
    </w:tbl>
    <w:p w14:paraId="543A5C0B" w14:textId="1F51FAE7" w:rsidR="0040395E" w:rsidRPr="00E64B5B" w:rsidRDefault="0040395E" w:rsidP="00E64B5B">
      <w:pPr>
        <w:pStyle w:val="ae"/>
        <w:spacing w:before="240" w:after="36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lastRenderedPageBreak/>
        <w:t>В данной таблице представлены различные конструкции программирования и их реализация. Главная функция "</w:t>
      </w:r>
      <w:proofErr w:type="spellStart"/>
      <w:r w:rsidRPr="008D4308">
        <w:rPr>
          <w:rFonts w:ascii="Times New Roman" w:hAnsi="Times New Roman" w:cs="Times New Roman"/>
          <w:sz w:val="28"/>
          <w:szCs w:val="28"/>
        </w:rPr>
        <w:t>main</w:t>
      </w:r>
      <w:proofErr w:type="spellEnd"/>
      <w:r w:rsidRPr="008D4308">
        <w:rPr>
          <w:rFonts w:ascii="Times New Roman" w:hAnsi="Times New Roman" w:cs="Times New Roman"/>
          <w:sz w:val="28"/>
          <w:szCs w:val="28"/>
        </w:rPr>
        <w:t>" является основной точкой входа в программу. Внешние функции определяются с помощью ключевого слова "</w:t>
      </w:r>
      <w:proofErr w:type="spellStart"/>
      <w:r w:rsidRPr="008D4308">
        <w:rPr>
          <w:rFonts w:ascii="Times New Roman" w:hAnsi="Times New Roman" w:cs="Times New Roman"/>
          <w:sz w:val="28"/>
          <w:szCs w:val="28"/>
        </w:rPr>
        <w:t>func</w:t>
      </w:r>
      <w:proofErr w:type="spellEnd"/>
      <w:r w:rsidRPr="008D4308">
        <w:rPr>
          <w:rFonts w:ascii="Times New Roman" w:hAnsi="Times New Roman" w:cs="Times New Roman"/>
          <w:sz w:val="28"/>
          <w:szCs w:val="28"/>
        </w:rPr>
        <w:t>" со списком параметров. Условные конструкции позволяют выполнять различные кодовые блоки в зависимости от условий истинности или ложности.</w:t>
      </w:r>
    </w:p>
    <w:p w14:paraId="34AFA17E" w14:textId="77777777" w:rsidR="00E64B5B" w:rsidRPr="005068F0" w:rsidRDefault="00E64B5B" w:rsidP="00A32CC2">
      <w:pPr>
        <w:spacing w:before="360" w:after="240" w:line="240" w:lineRule="auto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52" w:name="_Toc469958227"/>
      <w:bookmarkStart w:id="53" w:name="_Toc501592498"/>
      <w:bookmarkStart w:id="54" w:name="_Toc153810648"/>
      <w:r w:rsidRPr="005068F0">
        <w:rPr>
          <w:rFonts w:ascii="Times New Roman" w:hAnsi="Times New Roman" w:cs="Times New Roman"/>
          <w:b/>
          <w:sz w:val="28"/>
          <w:szCs w:val="28"/>
        </w:rPr>
        <w:t>1.15 Область видимости идентификаторов</w:t>
      </w:r>
      <w:bookmarkEnd w:id="52"/>
      <w:bookmarkEnd w:id="53"/>
      <w:bookmarkEnd w:id="54"/>
    </w:p>
    <w:p w14:paraId="74AEE83A" w14:textId="253BC01D" w:rsidR="006477A1" w:rsidRPr="008D4308" w:rsidRDefault="006477A1" w:rsidP="008D4308">
      <w:pPr>
        <w:tabs>
          <w:tab w:val="left" w:pos="0"/>
        </w:tabs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 xml:space="preserve">В языке </w:t>
      </w:r>
      <w:r w:rsidRPr="008D4308">
        <w:rPr>
          <w:rFonts w:ascii="Times New Roman" w:hAnsi="Times New Roman" w:cs="Times New Roman"/>
          <w:sz w:val="28"/>
          <w:szCs w:val="28"/>
          <w:lang w:val="en-US"/>
        </w:rPr>
        <w:t>BVA</w:t>
      </w:r>
      <w:r w:rsidRPr="008D4308">
        <w:rPr>
          <w:rFonts w:ascii="Times New Roman" w:hAnsi="Times New Roman" w:cs="Times New Roman"/>
          <w:sz w:val="28"/>
          <w:szCs w:val="28"/>
        </w:rPr>
        <w:t>-202</w:t>
      </w:r>
      <w:r w:rsidR="00E64B5B">
        <w:rPr>
          <w:rFonts w:ascii="Times New Roman" w:hAnsi="Times New Roman" w:cs="Times New Roman"/>
          <w:sz w:val="28"/>
          <w:szCs w:val="28"/>
        </w:rPr>
        <w:t>3</w:t>
      </w:r>
      <w:r w:rsidRPr="008D4308">
        <w:rPr>
          <w:rFonts w:ascii="Times New Roman" w:hAnsi="Times New Roman" w:cs="Times New Roman"/>
          <w:sz w:val="28"/>
          <w:szCs w:val="28"/>
        </w:rPr>
        <w:t xml:space="preserve"> все переменные являются локальными, т.е. имеют функциональную область видимости. Они обязаны находится внутри программного блока функций. Объявление глобальных переменных не предусмотрено. Объявление пользовательских областей видимости не предусмотрено.</w:t>
      </w:r>
    </w:p>
    <w:p w14:paraId="14621637" w14:textId="77777777" w:rsidR="00E64B5B" w:rsidRPr="005068F0" w:rsidRDefault="00E64B5B" w:rsidP="00A32CC2">
      <w:pPr>
        <w:spacing w:before="360" w:after="240" w:line="240" w:lineRule="auto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55" w:name="_Toc469958228"/>
      <w:bookmarkStart w:id="56" w:name="_Toc501592499"/>
      <w:bookmarkStart w:id="57" w:name="_Toc153810649"/>
      <w:r w:rsidRPr="005068F0">
        <w:rPr>
          <w:rFonts w:ascii="Times New Roman" w:hAnsi="Times New Roman" w:cs="Times New Roman"/>
          <w:b/>
          <w:sz w:val="28"/>
          <w:szCs w:val="28"/>
        </w:rPr>
        <w:t>1.16 Семантические проверки</w:t>
      </w:r>
      <w:bookmarkEnd w:id="55"/>
      <w:bookmarkEnd w:id="56"/>
      <w:bookmarkEnd w:id="57"/>
    </w:p>
    <w:p w14:paraId="238B1A8D" w14:textId="6BA5C3B4" w:rsidR="006477A1" w:rsidRPr="008D4308" w:rsidRDefault="006477A1" w:rsidP="00A32CC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>Таблица с перечнем семантических проверок, предусмотренных языком, приведена в таблице 1.8.</w:t>
      </w:r>
    </w:p>
    <w:p w14:paraId="2A865CE1" w14:textId="77777777" w:rsidR="006477A1" w:rsidRPr="008D4308" w:rsidRDefault="006477A1" w:rsidP="00C3799E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>Таблица 1.</w:t>
      </w:r>
      <w:r w:rsidRPr="008D4308">
        <w:rPr>
          <w:rFonts w:ascii="Times New Roman" w:hAnsi="Times New Roman" w:cs="Times New Roman"/>
          <w:sz w:val="28"/>
          <w:szCs w:val="28"/>
          <w:lang w:val="en-US"/>
        </w:rPr>
        <w:t xml:space="preserve">8 </w:t>
      </w:r>
      <w:r w:rsidRPr="008D4308">
        <w:rPr>
          <w:rFonts w:ascii="Times New Roman" w:hAnsi="Times New Roman" w:cs="Times New Roman"/>
          <w:sz w:val="28"/>
          <w:szCs w:val="28"/>
        </w:rPr>
        <w:t>– Семантические проверки</w:t>
      </w:r>
    </w:p>
    <w:tbl>
      <w:tblPr>
        <w:tblW w:w="0" w:type="auto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709"/>
        <w:gridCol w:w="8316"/>
      </w:tblGrid>
      <w:tr w:rsidR="008D4308" w:rsidRPr="008D4308" w14:paraId="0BCE3132" w14:textId="77777777" w:rsidTr="00E64B5B">
        <w:trPr>
          <w:trHeight w:val="1"/>
        </w:trPr>
        <w:tc>
          <w:tcPr>
            <w:tcW w:w="1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FA5EC6A" w14:textId="77777777" w:rsidR="006477A1" w:rsidRPr="008D4308" w:rsidRDefault="006477A1" w:rsidP="00E64B5B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D4308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Номер</w:t>
            </w:r>
          </w:p>
        </w:tc>
        <w:tc>
          <w:tcPr>
            <w:tcW w:w="8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B6BA60E" w14:textId="77777777" w:rsidR="006477A1" w:rsidRPr="008D4308" w:rsidRDefault="006477A1" w:rsidP="00E64B5B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D4308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Правило</w:t>
            </w:r>
          </w:p>
        </w:tc>
      </w:tr>
      <w:tr w:rsidR="008D4308" w:rsidRPr="008D4308" w14:paraId="1EAADDA7" w14:textId="77777777" w:rsidTr="00E64B5B">
        <w:trPr>
          <w:trHeight w:val="1"/>
        </w:trPr>
        <w:tc>
          <w:tcPr>
            <w:tcW w:w="1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041F0EF" w14:textId="77777777" w:rsidR="006477A1" w:rsidRPr="008D4308" w:rsidRDefault="006477A1" w:rsidP="00E64B5B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D4308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8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CC4A2EA" w14:textId="77777777" w:rsidR="006477A1" w:rsidRPr="008D4308" w:rsidRDefault="006477A1" w:rsidP="00E64B5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Идентификаторы не должны повторно объявляться в пределах одной функции.</w:t>
            </w:r>
          </w:p>
        </w:tc>
      </w:tr>
      <w:tr w:rsidR="008D4308" w:rsidRPr="008D4308" w14:paraId="3CA2B9F6" w14:textId="77777777" w:rsidTr="00E64B5B">
        <w:trPr>
          <w:trHeight w:val="1"/>
        </w:trPr>
        <w:tc>
          <w:tcPr>
            <w:tcW w:w="1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C060E16" w14:textId="77777777" w:rsidR="006477A1" w:rsidRPr="008D4308" w:rsidRDefault="006477A1" w:rsidP="00E64B5B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D4308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8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F57213C" w14:textId="77777777" w:rsidR="006477A1" w:rsidRPr="008D4308" w:rsidRDefault="006477A1" w:rsidP="00E64B5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Тип возвращаемого значения должен совпадать с типом функции при её объявлении или подключении</w:t>
            </w:r>
          </w:p>
        </w:tc>
      </w:tr>
      <w:tr w:rsidR="008D4308" w:rsidRPr="008D4308" w14:paraId="7D4B660B" w14:textId="77777777" w:rsidTr="00E64B5B">
        <w:trPr>
          <w:trHeight w:val="1"/>
        </w:trPr>
        <w:tc>
          <w:tcPr>
            <w:tcW w:w="1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9F50AF1" w14:textId="77777777" w:rsidR="00450837" w:rsidRPr="008D4308" w:rsidRDefault="00450837" w:rsidP="00E64B5B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D4308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8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8B18515" w14:textId="77777777" w:rsidR="00450837" w:rsidRPr="008D4308" w:rsidRDefault="00450837" w:rsidP="00E64B5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Тип данных передаваемых значений в функцию должен совпадать с типом параметров при её объявлении или подключении</w:t>
            </w:r>
          </w:p>
        </w:tc>
      </w:tr>
      <w:tr w:rsidR="008D4308" w:rsidRPr="008D4308" w14:paraId="484B8815" w14:textId="77777777" w:rsidTr="00E64B5B">
        <w:trPr>
          <w:trHeight w:val="1"/>
        </w:trPr>
        <w:tc>
          <w:tcPr>
            <w:tcW w:w="1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096B805" w14:textId="77777777" w:rsidR="00450837" w:rsidRPr="008D4308" w:rsidRDefault="00450837" w:rsidP="00E64B5B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D4308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8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11E73C1" w14:textId="77777777" w:rsidR="00450837" w:rsidRPr="008D4308" w:rsidRDefault="00450837" w:rsidP="00E64B5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В функцию должно быть передано то число параметров, сколько ожидается</w:t>
            </w:r>
          </w:p>
        </w:tc>
      </w:tr>
      <w:tr w:rsidR="008D4308" w:rsidRPr="008D4308" w14:paraId="0C813F30" w14:textId="77777777" w:rsidTr="00E64B5B">
        <w:trPr>
          <w:trHeight w:val="1"/>
        </w:trPr>
        <w:tc>
          <w:tcPr>
            <w:tcW w:w="1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4B066B9" w14:textId="77777777" w:rsidR="00450837" w:rsidRPr="008D4308" w:rsidRDefault="00450837" w:rsidP="00E64B5B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D4308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8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E61798F" w14:textId="77777777" w:rsidR="00450837" w:rsidRPr="008D4308" w:rsidRDefault="00450837" w:rsidP="00E64B5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Тип данных результата выражения должен совпадать с типом данных идентификатора, которому оно присваивается</w:t>
            </w:r>
          </w:p>
        </w:tc>
      </w:tr>
      <w:tr w:rsidR="008D4308" w:rsidRPr="008D4308" w14:paraId="0839420A" w14:textId="77777777" w:rsidTr="00E64B5B">
        <w:trPr>
          <w:trHeight w:val="479"/>
        </w:trPr>
        <w:tc>
          <w:tcPr>
            <w:tcW w:w="1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561DEEA" w14:textId="77777777" w:rsidR="00450837" w:rsidRPr="008D4308" w:rsidRDefault="00450837" w:rsidP="00E64B5B">
            <w:pPr>
              <w:spacing w:after="0" w:line="240" w:lineRule="auto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 w:rsidRPr="008D4308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8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6B1A5FA" w14:textId="470424EA" w:rsidR="00450837" w:rsidRPr="008D4308" w:rsidRDefault="00450837" w:rsidP="00E64B5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Проверка условного оператора</w:t>
            </w:r>
          </w:p>
        </w:tc>
      </w:tr>
    </w:tbl>
    <w:p w14:paraId="50D39AC6" w14:textId="4E3ECEB8" w:rsidR="006477A1" w:rsidRPr="008D4308" w:rsidRDefault="006477A1" w:rsidP="008D4308">
      <w:pPr>
        <w:spacing w:before="280" w:after="28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>Если семантическая проверка не проходит, то в лог журнал записывается соответствующая ошибка.</w:t>
      </w:r>
    </w:p>
    <w:p w14:paraId="44E65F59" w14:textId="77777777" w:rsidR="00E64B5B" w:rsidRPr="005068F0" w:rsidRDefault="00E64B5B" w:rsidP="00A32CC2">
      <w:pPr>
        <w:keepNext/>
        <w:keepLines/>
        <w:spacing w:before="360" w:after="24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bookmarkStart w:id="58" w:name="_Toc501592500"/>
      <w:bookmarkStart w:id="59" w:name="_Toc153810650"/>
      <w:r w:rsidRPr="005068F0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1.17 Распределение оперативной памяти на этапе выполнения</w:t>
      </w:r>
      <w:bookmarkEnd w:id="58"/>
      <w:bookmarkEnd w:id="59"/>
    </w:p>
    <w:p w14:paraId="570C1B74" w14:textId="77777777" w:rsidR="00450837" w:rsidRPr="008D4308" w:rsidRDefault="00450837" w:rsidP="008D4308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>Все переменные размещаются в куче.</w:t>
      </w:r>
    </w:p>
    <w:p w14:paraId="29CB4636" w14:textId="77777777" w:rsidR="00427CD4" w:rsidRPr="005068F0" w:rsidRDefault="00427CD4" w:rsidP="00427CD4">
      <w:pPr>
        <w:keepNext/>
        <w:keepLines/>
        <w:spacing w:before="360" w:after="240" w:line="240" w:lineRule="auto"/>
        <w:ind w:firstLine="708"/>
        <w:jc w:val="both"/>
        <w:outlineLvl w:val="1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bookmarkStart w:id="60" w:name="_Toc153810651"/>
      <w:r w:rsidRPr="005068F0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1.18 Стандартная библиотека и её состав</w:t>
      </w:r>
      <w:bookmarkEnd w:id="60"/>
    </w:p>
    <w:p w14:paraId="5446AE33" w14:textId="79D9E5B0" w:rsidR="00427CD4" w:rsidRDefault="00450837" w:rsidP="00F135EB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 xml:space="preserve">Для использования функций стандартной библиотеки </w:t>
      </w:r>
      <w:r w:rsidRPr="008D4308">
        <w:rPr>
          <w:rFonts w:ascii="Times New Roman" w:hAnsi="Times New Roman" w:cs="Times New Roman"/>
          <w:sz w:val="28"/>
          <w:szCs w:val="28"/>
          <w:lang w:val="en-US"/>
        </w:rPr>
        <w:t>BVA</w:t>
      </w:r>
      <w:r w:rsidRPr="008D4308">
        <w:rPr>
          <w:rFonts w:ascii="Times New Roman" w:hAnsi="Times New Roman" w:cs="Times New Roman"/>
          <w:sz w:val="28"/>
          <w:szCs w:val="28"/>
        </w:rPr>
        <w:t xml:space="preserve">-2023, нужно явно подключить необходимую функцию с помощью ключевого слова </w:t>
      </w:r>
      <w:r w:rsidRPr="008D4308">
        <w:rPr>
          <w:rFonts w:ascii="Times New Roman" w:hAnsi="Times New Roman" w:cs="Times New Roman"/>
          <w:sz w:val="28"/>
          <w:szCs w:val="28"/>
          <w:lang w:val="en-GB"/>
        </w:rPr>
        <w:t>extern</w:t>
      </w:r>
      <w:r w:rsidRPr="008D4308">
        <w:rPr>
          <w:rFonts w:ascii="Times New Roman" w:hAnsi="Times New Roman" w:cs="Times New Roman"/>
          <w:sz w:val="28"/>
          <w:szCs w:val="28"/>
        </w:rPr>
        <w:t xml:space="preserve">, далее работа с ними производится как с пользовательскими функциями. Функции стандартной библиотеки с описанием представлены в таблице 1.9. </w:t>
      </w:r>
    </w:p>
    <w:p w14:paraId="1695A929" w14:textId="77777777" w:rsidR="0044058C" w:rsidRDefault="0044058C" w:rsidP="00F135EB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FCF8A27" w14:textId="77777777" w:rsidR="0044058C" w:rsidRDefault="0044058C" w:rsidP="00F135EB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C7CFBFA" w14:textId="77777777" w:rsidR="0044058C" w:rsidRDefault="0044058C" w:rsidP="00F135EB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16DBBE3" w14:textId="3B9B6A38" w:rsidR="00450837" w:rsidRPr="008D4308" w:rsidRDefault="00450837" w:rsidP="00A32CC2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>Таблица 1.9 – Состав стандартной библиотеки</w:t>
      </w:r>
    </w:p>
    <w:tbl>
      <w:tblPr>
        <w:tblStyle w:val="a3"/>
        <w:tblW w:w="9527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4565"/>
        <w:gridCol w:w="4962"/>
      </w:tblGrid>
      <w:tr w:rsidR="00427CD4" w:rsidRPr="008D4308" w14:paraId="036BCB8A" w14:textId="77777777" w:rsidTr="00427CD4">
        <w:trPr>
          <w:trHeight w:val="83"/>
        </w:trPr>
        <w:tc>
          <w:tcPr>
            <w:tcW w:w="4565" w:type="dxa"/>
          </w:tcPr>
          <w:p w14:paraId="0094B276" w14:textId="6E0489FE" w:rsidR="00427CD4" w:rsidRPr="008D4308" w:rsidRDefault="00427CD4" w:rsidP="00427CD4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D430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ункция</w:t>
            </w:r>
          </w:p>
        </w:tc>
        <w:tc>
          <w:tcPr>
            <w:tcW w:w="4962" w:type="dxa"/>
          </w:tcPr>
          <w:p w14:paraId="638F16D5" w14:textId="3F2EC66A" w:rsidR="00427CD4" w:rsidRPr="008D4308" w:rsidRDefault="00427CD4" w:rsidP="00427CD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значение</w:t>
            </w:r>
          </w:p>
        </w:tc>
      </w:tr>
      <w:tr w:rsidR="00427CD4" w:rsidRPr="008D4308" w14:paraId="0A1991A5" w14:textId="77777777" w:rsidTr="00427CD4">
        <w:trPr>
          <w:trHeight w:val="83"/>
        </w:trPr>
        <w:tc>
          <w:tcPr>
            <w:tcW w:w="4565" w:type="dxa"/>
          </w:tcPr>
          <w:p w14:paraId="1A0E9203" w14:textId="11F5262F" w:rsidR="00427CD4" w:rsidRPr="00427CD4" w:rsidRDefault="00427CD4" w:rsidP="00427CD4">
            <w:pPr>
              <w:spacing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long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dcall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gramStart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ep(</w:t>
            </w:r>
            <w:proofErr w:type="gramEnd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ng int1, long int2)</w:t>
            </w:r>
          </w:p>
        </w:tc>
        <w:tc>
          <w:tcPr>
            <w:tcW w:w="4962" w:type="dxa"/>
          </w:tcPr>
          <w:p w14:paraId="3C04400A" w14:textId="04C6983E" w:rsidR="00427CD4" w:rsidRPr="008D4308" w:rsidRDefault="00427CD4" w:rsidP="00427CD4">
            <w:pPr>
              <w:pStyle w:val="a4"/>
              <w:shd w:val="clear" w:color="auto" w:fill="FFFFFF" w:themeFill="background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D430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озведение </w:t>
            </w:r>
            <w:r w:rsidRPr="008D4308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int</w:t>
            </w:r>
            <w:r w:rsidRPr="008D430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1 в степень </w:t>
            </w:r>
            <w:r w:rsidRPr="008D4308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int</w:t>
            </w:r>
            <w:r w:rsidRPr="008D430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2 </w:t>
            </w:r>
          </w:p>
        </w:tc>
      </w:tr>
      <w:tr w:rsidR="00427CD4" w:rsidRPr="008D4308" w14:paraId="0B8A64F3" w14:textId="77777777" w:rsidTr="00427CD4">
        <w:trPr>
          <w:trHeight w:val="83"/>
        </w:trPr>
        <w:tc>
          <w:tcPr>
            <w:tcW w:w="4565" w:type="dxa"/>
          </w:tcPr>
          <w:p w14:paraId="029401FD" w14:textId="574F811C" w:rsidR="00427CD4" w:rsidRPr="008D4308" w:rsidRDefault="00427CD4" w:rsidP="00427CD4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long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dcall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proofErr w:type="gramStart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abs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long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int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4962" w:type="dxa"/>
          </w:tcPr>
          <w:p w14:paraId="031D0661" w14:textId="2018E24A" w:rsidR="00427CD4" w:rsidRPr="008D4308" w:rsidRDefault="00427CD4" w:rsidP="00427CD4">
            <w:pPr>
              <w:pStyle w:val="a4"/>
              <w:shd w:val="clear" w:color="auto" w:fill="FFFFFF" w:themeFill="background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D430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ычисляет абсолютное значение</w:t>
            </w:r>
          </w:p>
        </w:tc>
      </w:tr>
      <w:tr w:rsidR="00427CD4" w:rsidRPr="008D4308" w14:paraId="7B9E8A04" w14:textId="77777777" w:rsidTr="00427CD4">
        <w:trPr>
          <w:trHeight w:val="83"/>
        </w:trPr>
        <w:tc>
          <w:tcPr>
            <w:tcW w:w="4565" w:type="dxa"/>
          </w:tcPr>
          <w:p w14:paraId="7A9A6822" w14:textId="7712368D" w:rsidR="00427CD4" w:rsidRPr="008D4308" w:rsidRDefault="00427CD4" w:rsidP="00427CD4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id</w:t>
            </w:r>
            <w:r w:rsidRPr="00427CD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dcall</w:t>
            </w:r>
            <w:proofErr w:type="spellEnd"/>
            <w:r w:rsidRPr="00427CD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proofErr w:type="gramStart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nsoleWriteInt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ng number)</w:t>
            </w:r>
          </w:p>
        </w:tc>
        <w:tc>
          <w:tcPr>
            <w:tcW w:w="4962" w:type="dxa"/>
          </w:tcPr>
          <w:p w14:paraId="1099E979" w14:textId="02ADAA70" w:rsidR="00427CD4" w:rsidRPr="008D4308" w:rsidRDefault="00427CD4" w:rsidP="00427CD4">
            <w:pPr>
              <w:pStyle w:val="a4"/>
              <w:shd w:val="clear" w:color="auto" w:fill="FFFFFF" w:themeFill="background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D430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ыводит значение на консоль</w:t>
            </w:r>
          </w:p>
        </w:tc>
      </w:tr>
      <w:tr w:rsidR="00427CD4" w:rsidRPr="008D4308" w14:paraId="30355BB6" w14:textId="77777777" w:rsidTr="00427CD4">
        <w:trPr>
          <w:trHeight w:val="83"/>
        </w:trPr>
        <w:tc>
          <w:tcPr>
            <w:tcW w:w="4565" w:type="dxa"/>
          </w:tcPr>
          <w:p w14:paraId="711DE5B6" w14:textId="0A0C1A81" w:rsidR="00427CD4" w:rsidRPr="008D4308" w:rsidRDefault="00427CD4" w:rsidP="00427CD4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void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dcall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gramStart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put(</w:t>
            </w:r>
            <w:proofErr w:type="gramEnd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nst char* buffer)</w:t>
            </w:r>
          </w:p>
        </w:tc>
        <w:tc>
          <w:tcPr>
            <w:tcW w:w="4962" w:type="dxa"/>
          </w:tcPr>
          <w:p w14:paraId="23027453" w14:textId="0D6181FC" w:rsidR="00427CD4" w:rsidRPr="008D4308" w:rsidRDefault="00427CD4" w:rsidP="00427CD4">
            <w:pPr>
              <w:pStyle w:val="a4"/>
              <w:shd w:val="clear" w:color="auto" w:fill="FFFFFF" w:themeFill="background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D430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Принимает аргумент типа </w:t>
            </w:r>
            <w:r w:rsidRPr="008D4308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const</w:t>
            </w:r>
            <w:r w:rsidRPr="008D430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r w:rsidRPr="008D4308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char</w:t>
            </w:r>
            <w:r w:rsidRPr="008D430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*(</w:t>
            </w:r>
            <w:r w:rsidRPr="008D4308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buffer</w:t>
            </w:r>
            <w:r w:rsidRPr="008D430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) представляющий строку и выводит ее значение на консоль </w:t>
            </w:r>
          </w:p>
        </w:tc>
      </w:tr>
    </w:tbl>
    <w:p w14:paraId="3F86754D" w14:textId="6375856C" w:rsidR="00450837" w:rsidRDefault="00450837" w:rsidP="00A32CC2">
      <w:pPr>
        <w:pStyle w:val="a4"/>
        <w:shd w:val="clear" w:color="auto" w:fill="FFFFFF" w:themeFill="background1"/>
        <w:spacing w:before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  <w:lang w:val="en-GB"/>
        </w:rPr>
        <w:t>void</w:t>
      </w:r>
      <w:r w:rsidRPr="008D4308">
        <w:rPr>
          <w:rFonts w:ascii="Times New Roman" w:hAnsi="Times New Roman" w:cs="Times New Roman"/>
          <w:sz w:val="28"/>
          <w:szCs w:val="28"/>
        </w:rPr>
        <w:t>_</w:t>
      </w:r>
      <w:proofErr w:type="spellStart"/>
      <w:r w:rsidR="00427CD4" w:rsidRPr="008D4308">
        <w:rPr>
          <w:rFonts w:ascii="Times New Roman" w:hAnsi="Times New Roman" w:cs="Times New Roman"/>
          <w:sz w:val="28"/>
          <w:szCs w:val="28"/>
          <w:lang w:val="en-US"/>
        </w:rPr>
        <w:t>stdcall</w:t>
      </w:r>
      <w:proofErr w:type="spellEnd"/>
      <w:r w:rsidR="0035486C" w:rsidRPr="0035486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8D4308">
        <w:rPr>
          <w:rFonts w:ascii="Times New Roman" w:hAnsi="Times New Roman" w:cs="Times New Roman"/>
          <w:sz w:val="28"/>
          <w:szCs w:val="28"/>
          <w:lang w:val="en-US"/>
        </w:rPr>
        <w:t>ConsoleWriteInt</w:t>
      </w:r>
      <w:proofErr w:type="spellEnd"/>
      <w:r w:rsidRPr="008D4308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427CD4" w:rsidRPr="008D4308">
        <w:rPr>
          <w:rFonts w:ascii="Times New Roman" w:hAnsi="Times New Roman" w:cs="Times New Roman"/>
          <w:sz w:val="28"/>
          <w:szCs w:val="28"/>
          <w:lang w:val="en-US"/>
        </w:rPr>
        <w:t>long</w:t>
      </w:r>
      <w:r w:rsidR="00427CD4" w:rsidRPr="00427CD4">
        <w:rPr>
          <w:rFonts w:ascii="Times New Roman" w:hAnsi="Times New Roman" w:cs="Times New Roman"/>
          <w:sz w:val="28"/>
          <w:szCs w:val="28"/>
        </w:rPr>
        <w:t xml:space="preserve"> </w:t>
      </w:r>
      <w:r w:rsidR="00427CD4" w:rsidRPr="008D4308">
        <w:rPr>
          <w:rFonts w:ascii="Times New Roman" w:hAnsi="Times New Roman" w:cs="Times New Roman"/>
          <w:sz w:val="28"/>
          <w:szCs w:val="28"/>
          <w:lang w:val="en-US"/>
        </w:rPr>
        <w:t>number</w:t>
      </w:r>
      <w:r w:rsidRPr="008D4308">
        <w:rPr>
          <w:rFonts w:ascii="Times New Roman" w:hAnsi="Times New Roman" w:cs="Times New Roman"/>
          <w:sz w:val="28"/>
          <w:szCs w:val="28"/>
        </w:rPr>
        <w:t>) необходима для вывода целочисленных литералов.</w:t>
      </w:r>
    </w:p>
    <w:p w14:paraId="689CDE03" w14:textId="77777777" w:rsidR="00427CD4" w:rsidRPr="008D4308" w:rsidRDefault="00427CD4" w:rsidP="008D4308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5BF2768" w14:textId="77777777" w:rsidR="00427CD4" w:rsidRPr="00E96F57" w:rsidRDefault="00427CD4" w:rsidP="0035486C">
      <w:pPr>
        <w:pStyle w:val="ae"/>
        <w:spacing w:after="240" w:line="240" w:lineRule="auto"/>
        <w:ind w:left="504" w:firstLine="204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61" w:name="_Toc501592502"/>
      <w:bookmarkStart w:id="62" w:name="_Toc153810652"/>
      <w:r w:rsidRPr="00C57836">
        <w:rPr>
          <w:rFonts w:ascii="Times New Roman" w:hAnsi="Times New Roman" w:cs="Times New Roman"/>
          <w:b/>
          <w:sz w:val="28"/>
          <w:szCs w:val="28"/>
        </w:rPr>
        <w:t xml:space="preserve">1.19 </w:t>
      </w:r>
      <w:r w:rsidRPr="00B66F0B">
        <w:rPr>
          <w:rFonts w:ascii="Times New Roman" w:hAnsi="Times New Roman" w:cs="Times New Roman"/>
          <w:b/>
          <w:sz w:val="28"/>
          <w:szCs w:val="28"/>
        </w:rPr>
        <w:t>Ввод и вывод данных</w:t>
      </w:r>
      <w:bookmarkEnd w:id="61"/>
      <w:bookmarkEnd w:id="62"/>
    </w:p>
    <w:p w14:paraId="7265C096" w14:textId="016DF752" w:rsidR="00450837" w:rsidRPr="008D4308" w:rsidRDefault="00450837" w:rsidP="00427CD4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 xml:space="preserve">В языке </w:t>
      </w:r>
      <w:r w:rsidRPr="008D4308">
        <w:rPr>
          <w:rFonts w:ascii="Times New Roman" w:hAnsi="Times New Roman" w:cs="Times New Roman"/>
          <w:sz w:val="28"/>
          <w:szCs w:val="28"/>
          <w:lang w:val="en-GB"/>
        </w:rPr>
        <w:t>BVA</w:t>
      </w:r>
      <w:r w:rsidRPr="008D4308">
        <w:rPr>
          <w:rFonts w:ascii="Times New Roman" w:hAnsi="Times New Roman" w:cs="Times New Roman"/>
          <w:sz w:val="28"/>
          <w:szCs w:val="28"/>
        </w:rPr>
        <w:t>-2023 не реализованы средства ввода данных.</w:t>
      </w:r>
      <w:r w:rsidR="00427CD4" w:rsidRPr="00427CD4">
        <w:rPr>
          <w:rFonts w:ascii="Times New Roman" w:hAnsi="Times New Roman" w:cs="Times New Roman"/>
          <w:sz w:val="28"/>
          <w:szCs w:val="28"/>
        </w:rPr>
        <w:t xml:space="preserve"> </w:t>
      </w:r>
      <w:r w:rsidRPr="008D4308">
        <w:rPr>
          <w:rFonts w:ascii="Times New Roman" w:eastAsia="Calibri" w:hAnsi="Times New Roman" w:cs="Times New Roman"/>
          <w:sz w:val="28"/>
          <w:szCs w:val="28"/>
        </w:rPr>
        <w:t xml:space="preserve">Для вывода данных в стандартный поток вывода предусмотрен оператор </w:t>
      </w:r>
      <w:r w:rsidRPr="008D4308">
        <w:rPr>
          <w:rFonts w:ascii="Times New Roman" w:eastAsia="Calibri" w:hAnsi="Times New Roman" w:cs="Times New Roman"/>
          <w:sz w:val="28"/>
          <w:szCs w:val="28"/>
          <w:lang w:val="en-US"/>
        </w:rPr>
        <w:t>write</w:t>
      </w:r>
      <w:r w:rsidRPr="008D4308">
        <w:rPr>
          <w:rFonts w:ascii="Times New Roman" w:eastAsia="Calibri" w:hAnsi="Times New Roman" w:cs="Times New Roman"/>
          <w:sz w:val="28"/>
          <w:szCs w:val="28"/>
        </w:rPr>
        <w:t>, который базируется на приватных функциях стандартной библиотеки</w:t>
      </w:r>
      <w:r w:rsidRPr="008D4308">
        <w:rPr>
          <w:rFonts w:ascii="Times New Roman" w:hAnsi="Times New Roman" w:cs="Times New Roman"/>
          <w:sz w:val="28"/>
          <w:szCs w:val="28"/>
        </w:rPr>
        <w:t>.</w:t>
      </w:r>
    </w:p>
    <w:p w14:paraId="410053A7" w14:textId="77777777" w:rsidR="00427CD4" w:rsidRPr="005068F0" w:rsidRDefault="00427CD4" w:rsidP="00427CD4">
      <w:pPr>
        <w:spacing w:before="360" w:after="240" w:line="240" w:lineRule="auto"/>
        <w:ind w:firstLine="708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63" w:name="_Toc469958232"/>
      <w:bookmarkStart w:id="64" w:name="_Toc501592503"/>
      <w:bookmarkStart w:id="65" w:name="_Toc153810653"/>
      <w:r w:rsidRPr="005068F0">
        <w:rPr>
          <w:rFonts w:ascii="Times New Roman" w:hAnsi="Times New Roman" w:cs="Times New Roman"/>
          <w:b/>
          <w:sz w:val="28"/>
          <w:szCs w:val="28"/>
        </w:rPr>
        <w:t>1.20 Точка входа</w:t>
      </w:r>
      <w:bookmarkEnd w:id="63"/>
      <w:bookmarkEnd w:id="64"/>
      <w:bookmarkEnd w:id="65"/>
    </w:p>
    <w:p w14:paraId="6B7C4B9A" w14:textId="45185CBE" w:rsidR="00450837" w:rsidRPr="008D4308" w:rsidRDefault="00450837" w:rsidP="008D4308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917095" w:rsidRPr="008D4308">
        <w:rPr>
          <w:rFonts w:ascii="Times New Roman" w:hAnsi="Times New Roman" w:cs="Times New Roman"/>
          <w:sz w:val="28"/>
          <w:szCs w:val="28"/>
          <w:lang w:val="en-US"/>
        </w:rPr>
        <w:t>BVA</w:t>
      </w:r>
      <w:r w:rsidRPr="008D4308">
        <w:rPr>
          <w:rFonts w:ascii="Times New Roman" w:hAnsi="Times New Roman" w:cs="Times New Roman"/>
          <w:sz w:val="28"/>
          <w:szCs w:val="28"/>
        </w:rPr>
        <w:t>-202</w:t>
      </w:r>
      <w:r w:rsidR="00917095" w:rsidRPr="008D4308">
        <w:rPr>
          <w:rFonts w:ascii="Times New Roman" w:hAnsi="Times New Roman" w:cs="Times New Roman"/>
          <w:sz w:val="28"/>
          <w:szCs w:val="28"/>
        </w:rPr>
        <w:t>3</w:t>
      </w:r>
      <w:r w:rsidRPr="008D4308">
        <w:rPr>
          <w:rFonts w:ascii="Times New Roman" w:hAnsi="Times New Roman" w:cs="Times New Roman"/>
          <w:sz w:val="28"/>
          <w:szCs w:val="28"/>
        </w:rPr>
        <w:t xml:space="preserve"> каждая программа должна содержать главную функцию, точку входа, с которой начнется последовательное выполнение программы.</w:t>
      </w:r>
      <w:r w:rsidR="00917095" w:rsidRPr="008D4308">
        <w:rPr>
          <w:rFonts w:ascii="Times New Roman" w:hAnsi="Times New Roman" w:cs="Times New Roman"/>
          <w:sz w:val="28"/>
          <w:szCs w:val="28"/>
        </w:rPr>
        <w:t xml:space="preserve"> В программе может быть только одна точка входа.</w:t>
      </w:r>
    </w:p>
    <w:p w14:paraId="4E64DF4D" w14:textId="77777777" w:rsidR="00427CD4" w:rsidRPr="00B66F0B" w:rsidRDefault="00427CD4" w:rsidP="00427CD4">
      <w:pPr>
        <w:pStyle w:val="ae"/>
        <w:spacing w:before="360" w:after="240" w:line="240" w:lineRule="auto"/>
        <w:ind w:left="504" w:firstLine="204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66" w:name="_Toc469958233"/>
      <w:bookmarkStart w:id="67" w:name="_Toc501592504"/>
      <w:bookmarkStart w:id="68" w:name="_Toc153810654"/>
      <w:r w:rsidRPr="00C57836">
        <w:rPr>
          <w:rFonts w:ascii="Times New Roman" w:hAnsi="Times New Roman" w:cs="Times New Roman"/>
          <w:b/>
          <w:sz w:val="28"/>
          <w:szCs w:val="28"/>
        </w:rPr>
        <w:t xml:space="preserve">1.21 </w:t>
      </w:r>
      <w:r w:rsidRPr="00B66F0B">
        <w:rPr>
          <w:rFonts w:ascii="Times New Roman" w:hAnsi="Times New Roman" w:cs="Times New Roman"/>
          <w:b/>
          <w:sz w:val="28"/>
          <w:szCs w:val="28"/>
        </w:rPr>
        <w:t>Препроцессор</w:t>
      </w:r>
      <w:bookmarkEnd w:id="66"/>
      <w:bookmarkEnd w:id="67"/>
      <w:bookmarkEnd w:id="68"/>
    </w:p>
    <w:p w14:paraId="6C8C4809" w14:textId="3CCEF122" w:rsidR="00450837" w:rsidRPr="008D4308" w:rsidRDefault="00450837" w:rsidP="008D4308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 xml:space="preserve">Препроцессор в языке программирования </w:t>
      </w:r>
      <w:r w:rsidR="00917095" w:rsidRPr="008D4308">
        <w:rPr>
          <w:rFonts w:ascii="Times New Roman" w:hAnsi="Times New Roman" w:cs="Times New Roman"/>
          <w:sz w:val="28"/>
          <w:szCs w:val="28"/>
          <w:lang w:val="en-GB"/>
        </w:rPr>
        <w:t>BVA</w:t>
      </w:r>
      <w:r w:rsidRPr="008D4308">
        <w:rPr>
          <w:rFonts w:ascii="Times New Roman" w:hAnsi="Times New Roman" w:cs="Times New Roman"/>
          <w:sz w:val="28"/>
          <w:szCs w:val="28"/>
        </w:rPr>
        <w:t>-202</w:t>
      </w:r>
      <w:r w:rsidR="00917095" w:rsidRPr="008D4308">
        <w:rPr>
          <w:rFonts w:ascii="Times New Roman" w:hAnsi="Times New Roman" w:cs="Times New Roman"/>
          <w:sz w:val="28"/>
          <w:szCs w:val="28"/>
        </w:rPr>
        <w:t>3</w:t>
      </w:r>
      <w:r w:rsidRPr="008D4308">
        <w:rPr>
          <w:rFonts w:ascii="Times New Roman" w:hAnsi="Times New Roman" w:cs="Times New Roman"/>
          <w:sz w:val="28"/>
          <w:szCs w:val="28"/>
        </w:rPr>
        <w:t xml:space="preserve"> </w:t>
      </w:r>
      <w:r w:rsidRPr="008D4308">
        <w:rPr>
          <w:rFonts w:ascii="Times New Roman" w:hAnsi="Times New Roman" w:cs="Times New Roman"/>
          <w:sz w:val="28"/>
          <w:szCs w:val="28"/>
          <w:lang w:val="be-BY"/>
        </w:rPr>
        <w:t xml:space="preserve">не </w:t>
      </w:r>
      <w:r w:rsidRPr="008D4308">
        <w:rPr>
          <w:rFonts w:ascii="Times New Roman" w:hAnsi="Times New Roman" w:cs="Times New Roman"/>
          <w:sz w:val="28"/>
          <w:szCs w:val="28"/>
        </w:rPr>
        <w:t>предусмотрен.</w:t>
      </w:r>
    </w:p>
    <w:p w14:paraId="4EE176F5" w14:textId="77777777" w:rsidR="00427CD4" w:rsidRPr="00B66F0B" w:rsidRDefault="00427CD4" w:rsidP="00427CD4">
      <w:pPr>
        <w:pStyle w:val="ae"/>
        <w:spacing w:before="360" w:after="240" w:line="240" w:lineRule="auto"/>
        <w:ind w:left="505" w:firstLine="203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69" w:name="_Toc469958234"/>
      <w:bookmarkStart w:id="70" w:name="_Toc501592505"/>
      <w:bookmarkStart w:id="71" w:name="_Toc153810655"/>
      <w:r w:rsidRPr="00C57836">
        <w:rPr>
          <w:rFonts w:ascii="Times New Roman" w:hAnsi="Times New Roman" w:cs="Times New Roman"/>
          <w:b/>
          <w:sz w:val="28"/>
          <w:szCs w:val="28"/>
        </w:rPr>
        <w:t xml:space="preserve">1.22 </w:t>
      </w:r>
      <w:r w:rsidRPr="00B66F0B">
        <w:rPr>
          <w:rFonts w:ascii="Times New Roman" w:hAnsi="Times New Roman" w:cs="Times New Roman"/>
          <w:b/>
          <w:sz w:val="28"/>
          <w:szCs w:val="28"/>
        </w:rPr>
        <w:t>Соглашения о вызовах</w:t>
      </w:r>
      <w:bookmarkEnd w:id="69"/>
      <w:bookmarkEnd w:id="70"/>
      <w:bookmarkEnd w:id="71"/>
      <w:r w:rsidRPr="00B66F0B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11E68728" w14:textId="77777777" w:rsidR="00450837" w:rsidRPr="008D4308" w:rsidRDefault="00450837" w:rsidP="008D4308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 xml:space="preserve">В языке вызов функций происходит по соглашению о вызовах </w:t>
      </w:r>
      <w:proofErr w:type="spellStart"/>
      <w:r w:rsidRPr="008D4308">
        <w:rPr>
          <w:rFonts w:ascii="Times New Roman" w:hAnsi="Times New Roman" w:cs="Times New Roman"/>
          <w:sz w:val="28"/>
          <w:szCs w:val="28"/>
        </w:rPr>
        <w:t>stdcall</w:t>
      </w:r>
      <w:proofErr w:type="spellEnd"/>
      <w:r w:rsidRPr="008D4308">
        <w:rPr>
          <w:rFonts w:ascii="Times New Roman" w:hAnsi="Times New Roman" w:cs="Times New Roman"/>
          <w:sz w:val="28"/>
          <w:szCs w:val="28"/>
        </w:rPr>
        <w:t xml:space="preserve">. Особенности </w:t>
      </w:r>
      <w:proofErr w:type="spellStart"/>
      <w:r w:rsidRPr="008D4308">
        <w:rPr>
          <w:rFonts w:ascii="Times New Roman" w:hAnsi="Times New Roman" w:cs="Times New Roman"/>
          <w:sz w:val="28"/>
          <w:szCs w:val="28"/>
        </w:rPr>
        <w:t>stdcall</w:t>
      </w:r>
      <w:proofErr w:type="spellEnd"/>
      <w:r w:rsidRPr="008D4308">
        <w:rPr>
          <w:rFonts w:ascii="Times New Roman" w:hAnsi="Times New Roman" w:cs="Times New Roman"/>
          <w:sz w:val="28"/>
          <w:szCs w:val="28"/>
        </w:rPr>
        <w:t>:</w:t>
      </w:r>
    </w:p>
    <w:p w14:paraId="53DBBA89" w14:textId="77777777" w:rsidR="00450837" w:rsidRPr="008D4308" w:rsidRDefault="00450837" w:rsidP="008D4308">
      <w:pPr>
        <w:pStyle w:val="ae"/>
        <w:spacing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8D4308">
        <w:rPr>
          <w:rFonts w:ascii="Times New Roman" w:hAnsi="Times New Roman" w:cs="Times New Roman"/>
          <w:sz w:val="28"/>
          <w:szCs w:val="28"/>
        </w:rPr>
        <w:t>все параметры функции передаются через стек;</w:t>
      </w:r>
    </w:p>
    <w:p w14:paraId="2F8FEBAB" w14:textId="77777777" w:rsidR="00450837" w:rsidRPr="008D4308" w:rsidRDefault="00450837" w:rsidP="008D4308">
      <w:pPr>
        <w:pStyle w:val="ae"/>
        <w:spacing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8D4308">
        <w:rPr>
          <w:rFonts w:ascii="Times New Roman" w:hAnsi="Times New Roman" w:cs="Times New Roman"/>
          <w:sz w:val="28"/>
          <w:szCs w:val="28"/>
        </w:rPr>
        <w:t>память высвобождает вызываемый код;</w:t>
      </w:r>
    </w:p>
    <w:p w14:paraId="3F50C70D" w14:textId="77777777" w:rsidR="00450837" w:rsidRDefault="00450837" w:rsidP="008D4308">
      <w:pPr>
        <w:pStyle w:val="ae"/>
        <w:spacing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8D4308">
        <w:rPr>
          <w:rFonts w:ascii="Times New Roman" w:hAnsi="Times New Roman" w:cs="Times New Roman"/>
          <w:sz w:val="28"/>
          <w:szCs w:val="28"/>
        </w:rPr>
        <w:t>занесение в стек параметров идёт справа налево.</w:t>
      </w:r>
    </w:p>
    <w:p w14:paraId="794F5303" w14:textId="77777777" w:rsidR="00427CD4" w:rsidRPr="008D4308" w:rsidRDefault="00427CD4" w:rsidP="008D4308">
      <w:pPr>
        <w:pStyle w:val="ae"/>
        <w:spacing w:line="240" w:lineRule="auto"/>
        <w:ind w:left="0"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654BD77A" w14:textId="77777777" w:rsidR="00427CD4" w:rsidRPr="00B66F0B" w:rsidRDefault="00427CD4" w:rsidP="00427CD4">
      <w:pPr>
        <w:pStyle w:val="ae"/>
        <w:spacing w:before="360" w:after="200" w:line="240" w:lineRule="auto"/>
        <w:ind w:left="504" w:firstLine="204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72" w:name="_Toc469958235"/>
      <w:bookmarkStart w:id="73" w:name="_Toc501592506"/>
      <w:bookmarkStart w:id="74" w:name="_Toc153810656"/>
      <w:r w:rsidRPr="00C57836">
        <w:rPr>
          <w:rFonts w:ascii="Times New Roman" w:hAnsi="Times New Roman" w:cs="Times New Roman"/>
          <w:b/>
          <w:sz w:val="28"/>
          <w:szCs w:val="28"/>
        </w:rPr>
        <w:t xml:space="preserve">1.23 </w:t>
      </w:r>
      <w:r w:rsidRPr="00B66F0B">
        <w:rPr>
          <w:rFonts w:ascii="Times New Roman" w:hAnsi="Times New Roman" w:cs="Times New Roman"/>
          <w:b/>
          <w:sz w:val="28"/>
          <w:szCs w:val="28"/>
        </w:rPr>
        <w:t>Объектный код</w:t>
      </w:r>
      <w:bookmarkEnd w:id="72"/>
      <w:bookmarkEnd w:id="73"/>
      <w:bookmarkEnd w:id="74"/>
      <w:r w:rsidRPr="00B66F0B">
        <w:rPr>
          <w:rFonts w:ascii="Times New Roman" w:hAnsi="Times New Roman" w:cs="Times New Roman"/>
          <w:b/>
          <w:sz w:val="28"/>
          <w:szCs w:val="28"/>
        </w:rPr>
        <w:t xml:space="preserve">  </w:t>
      </w:r>
    </w:p>
    <w:p w14:paraId="40F5F0CF" w14:textId="18AAB40C" w:rsidR="00A32CC2" w:rsidRDefault="00917095" w:rsidP="00A32CC2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  <w:lang w:val="en-GB"/>
        </w:rPr>
        <w:t>BVA</w:t>
      </w:r>
      <w:r w:rsidR="00450837" w:rsidRPr="008D4308">
        <w:rPr>
          <w:rFonts w:ascii="Times New Roman" w:hAnsi="Times New Roman" w:cs="Times New Roman"/>
          <w:sz w:val="28"/>
          <w:szCs w:val="28"/>
        </w:rPr>
        <w:t>-202</w:t>
      </w:r>
      <w:r w:rsidRPr="008D4308">
        <w:rPr>
          <w:rFonts w:ascii="Times New Roman" w:hAnsi="Times New Roman" w:cs="Times New Roman"/>
          <w:sz w:val="28"/>
          <w:szCs w:val="28"/>
        </w:rPr>
        <w:t>3</w:t>
      </w:r>
      <w:r w:rsidR="00450837" w:rsidRPr="008D4308">
        <w:rPr>
          <w:rFonts w:ascii="Times New Roman" w:hAnsi="Times New Roman" w:cs="Times New Roman"/>
          <w:sz w:val="28"/>
          <w:szCs w:val="28"/>
        </w:rPr>
        <w:t xml:space="preserve"> транслируется в язык ассемблера.</w:t>
      </w:r>
    </w:p>
    <w:p w14:paraId="618078E4" w14:textId="6F8D7E6D" w:rsidR="00427CD4" w:rsidRPr="008D4308" w:rsidRDefault="00A32CC2" w:rsidP="00A32CC2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74EE704" w14:textId="77777777" w:rsidR="00427CD4" w:rsidRPr="00B66F0B" w:rsidRDefault="00427CD4" w:rsidP="00427CD4">
      <w:pPr>
        <w:pStyle w:val="ae"/>
        <w:spacing w:before="360" w:after="200" w:line="240" w:lineRule="auto"/>
        <w:ind w:left="504" w:firstLine="204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75" w:name="_Toc153810657"/>
      <w:r w:rsidRPr="00C57836">
        <w:rPr>
          <w:rFonts w:ascii="Times New Roman" w:hAnsi="Times New Roman" w:cs="Times New Roman"/>
          <w:b/>
          <w:sz w:val="28"/>
          <w:szCs w:val="28"/>
        </w:rPr>
        <w:lastRenderedPageBreak/>
        <w:t xml:space="preserve">1.24 </w:t>
      </w:r>
      <w:r w:rsidRPr="00E97667">
        <w:rPr>
          <w:rFonts w:ascii="Times New Roman" w:hAnsi="Times New Roman" w:cs="Times New Roman"/>
          <w:b/>
          <w:sz w:val="28"/>
          <w:szCs w:val="28"/>
        </w:rPr>
        <w:t>Классификация сообщений транслятора</w:t>
      </w:r>
      <w:bookmarkEnd w:id="75"/>
    </w:p>
    <w:p w14:paraId="027595A4" w14:textId="12BB37AF" w:rsidR="00917095" w:rsidRPr="008D4308" w:rsidRDefault="00917095" w:rsidP="008D4308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 xml:space="preserve">В случае возникновения ошибки в коде программы на языке </w:t>
      </w:r>
      <w:r w:rsidRPr="008D4308">
        <w:rPr>
          <w:rFonts w:ascii="Times New Roman" w:hAnsi="Times New Roman" w:cs="Times New Roman"/>
          <w:sz w:val="28"/>
          <w:szCs w:val="28"/>
          <w:lang w:val="en-GB"/>
        </w:rPr>
        <w:t>BVA</w:t>
      </w:r>
      <w:r w:rsidRPr="008D4308">
        <w:rPr>
          <w:rFonts w:ascii="Times New Roman" w:hAnsi="Times New Roman" w:cs="Times New Roman"/>
          <w:sz w:val="28"/>
          <w:szCs w:val="28"/>
        </w:rPr>
        <w:t>-2023 и выявления её транслятором в текущий файл протокола выводится сообщение. Их классификация сообщений приведена в таблице 1.10.</w:t>
      </w:r>
    </w:p>
    <w:p w14:paraId="73FA5B77" w14:textId="7B8E4D21" w:rsidR="00917095" w:rsidRPr="008D4308" w:rsidRDefault="00917095" w:rsidP="008503B1">
      <w:pPr>
        <w:spacing w:before="240"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>Таблица 1.10</w:t>
      </w:r>
      <w:r w:rsidRPr="008D4308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 w:rsidRPr="008D4308">
        <w:rPr>
          <w:rFonts w:ascii="Times New Roman" w:hAnsi="Times New Roman" w:cs="Times New Roman"/>
          <w:sz w:val="28"/>
          <w:szCs w:val="28"/>
        </w:rPr>
        <w:t>Классификация сообщений транслятора</w:t>
      </w:r>
    </w:p>
    <w:tbl>
      <w:tblPr>
        <w:tblW w:w="10030" w:type="dxa"/>
        <w:jc w:val="center"/>
        <w:tblBorders>
          <w:top w:val="dashSmallGap" w:sz="4" w:space="0" w:color="auto"/>
          <w:left w:val="dashSmallGap" w:sz="4" w:space="0" w:color="auto"/>
          <w:bottom w:val="dashSmallGap" w:sz="4" w:space="0" w:color="auto"/>
          <w:right w:val="dashSmallGap" w:sz="4" w:space="0" w:color="auto"/>
          <w:insideH w:val="dashSmallGap" w:sz="4" w:space="0" w:color="auto"/>
          <w:insideV w:val="dashSmallGap" w:sz="4" w:space="0" w:color="auto"/>
        </w:tblBorders>
        <w:tblLook w:val="04A0" w:firstRow="1" w:lastRow="0" w:firstColumn="1" w:lastColumn="0" w:noHBand="0" w:noVBand="1"/>
      </w:tblPr>
      <w:tblGrid>
        <w:gridCol w:w="1956"/>
        <w:gridCol w:w="8074"/>
      </w:tblGrid>
      <w:tr w:rsidR="008D4308" w:rsidRPr="008D4308" w14:paraId="0046E9FB" w14:textId="77777777" w:rsidTr="00AE3243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93C87C" w14:textId="77777777" w:rsidR="00917095" w:rsidRPr="008D4308" w:rsidRDefault="00917095" w:rsidP="00427CD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Интервал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7F2F50" w14:textId="77777777" w:rsidR="00917095" w:rsidRPr="008D4308" w:rsidRDefault="00917095" w:rsidP="00427CD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Описание ошибок</w:t>
            </w:r>
          </w:p>
        </w:tc>
      </w:tr>
      <w:tr w:rsidR="008D4308" w:rsidRPr="008D4308" w14:paraId="5EFDA3B3" w14:textId="77777777" w:rsidTr="00AE3243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8AF476" w14:textId="77777777" w:rsidR="00917095" w:rsidRPr="008D4308" w:rsidRDefault="00917095" w:rsidP="00427CD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0-9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D12823" w14:textId="77777777" w:rsidR="00917095" w:rsidRPr="008D4308" w:rsidRDefault="00917095" w:rsidP="00427CD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Системные ошибки</w:t>
            </w:r>
          </w:p>
        </w:tc>
      </w:tr>
      <w:tr w:rsidR="008D4308" w:rsidRPr="008D4308" w14:paraId="5E1F76E3" w14:textId="77777777" w:rsidTr="00AE3243">
        <w:trPr>
          <w:trHeight w:val="304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7DF3D4" w14:textId="77777777" w:rsidR="00917095" w:rsidRPr="008D4308" w:rsidRDefault="00917095" w:rsidP="00427CD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100-10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FFD1C6" w14:textId="77777777" w:rsidR="00917095" w:rsidRPr="008D4308" w:rsidRDefault="00917095" w:rsidP="00427CD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Ошибки параметров</w:t>
            </w:r>
          </w:p>
        </w:tc>
      </w:tr>
      <w:tr w:rsidR="008D4308" w:rsidRPr="008D4308" w14:paraId="48389C9A" w14:textId="77777777" w:rsidTr="00AE3243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20DA1F" w14:textId="77777777" w:rsidR="00917095" w:rsidRPr="008D4308" w:rsidRDefault="00917095" w:rsidP="00427CD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110-11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5CDA8A" w14:textId="77777777" w:rsidR="00917095" w:rsidRPr="008D4308" w:rsidRDefault="00917095" w:rsidP="00427CD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Ошибки открытия и чтения файлов</w:t>
            </w:r>
          </w:p>
        </w:tc>
      </w:tr>
      <w:tr w:rsidR="008D4308" w:rsidRPr="008D4308" w14:paraId="77F395FA" w14:textId="77777777" w:rsidTr="00AE3243">
        <w:trPr>
          <w:trHeight w:val="304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DC89D3" w14:textId="77777777" w:rsidR="00917095" w:rsidRPr="008D4308" w:rsidRDefault="00917095" w:rsidP="00427CD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120-12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A0413D" w14:textId="77777777" w:rsidR="00917095" w:rsidRPr="008D4308" w:rsidRDefault="00917095" w:rsidP="00427CD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Ошибки лексического анализа</w:t>
            </w:r>
          </w:p>
        </w:tc>
      </w:tr>
      <w:tr w:rsidR="008D4308" w:rsidRPr="008D4308" w14:paraId="631124E2" w14:textId="77777777" w:rsidTr="00AE3243">
        <w:trPr>
          <w:trHeight w:val="304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CD8956" w14:textId="77777777" w:rsidR="00917095" w:rsidRPr="008D4308" w:rsidRDefault="00917095" w:rsidP="00427CD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130-13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1A8947" w14:textId="77777777" w:rsidR="00917095" w:rsidRPr="008D4308" w:rsidRDefault="00917095" w:rsidP="00427CD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Ошибки таблиц лексем и таблиц идентификаторов</w:t>
            </w:r>
          </w:p>
        </w:tc>
      </w:tr>
      <w:tr w:rsidR="008D4308" w:rsidRPr="008D4308" w14:paraId="27BFB845" w14:textId="77777777" w:rsidTr="00AE3243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C0E5DE" w14:textId="77777777" w:rsidR="00917095" w:rsidRPr="008D4308" w:rsidRDefault="00917095" w:rsidP="00427CD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600-69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3F417A" w14:textId="77777777" w:rsidR="00917095" w:rsidRPr="008D4308" w:rsidRDefault="00917095" w:rsidP="00427CD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Ошибки синтаксического анализа</w:t>
            </w:r>
          </w:p>
        </w:tc>
      </w:tr>
      <w:tr w:rsidR="008D4308" w:rsidRPr="008D4308" w14:paraId="35A22CC0" w14:textId="77777777" w:rsidTr="00AE3243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0CE578" w14:textId="77777777" w:rsidR="00917095" w:rsidRPr="008D4308" w:rsidRDefault="00917095" w:rsidP="00427CD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700-900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CBDB1F" w14:textId="77777777" w:rsidR="00917095" w:rsidRPr="008D4308" w:rsidRDefault="00917095" w:rsidP="00427CD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Ошибки семантического анализа</w:t>
            </w:r>
          </w:p>
        </w:tc>
      </w:tr>
    </w:tbl>
    <w:p w14:paraId="299B83B0" w14:textId="77777777" w:rsidR="00917095" w:rsidRPr="008D4308" w:rsidRDefault="00917095" w:rsidP="008D4308">
      <w:pPr>
        <w:pStyle w:val="a4"/>
        <w:shd w:val="clear" w:color="auto" w:fill="FFFFFF" w:themeFill="background1"/>
        <w:spacing w:before="28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>Компилятор может обрабатывать до 1000 различных ошибок.</w:t>
      </w:r>
    </w:p>
    <w:p w14:paraId="4AF504E2" w14:textId="073F8D8E" w:rsidR="00427CD4" w:rsidRPr="00B66F0B" w:rsidRDefault="00427CD4" w:rsidP="00427CD4">
      <w:pPr>
        <w:pStyle w:val="ae"/>
        <w:spacing w:before="360" w:after="200" w:line="240" w:lineRule="auto"/>
        <w:ind w:left="504" w:firstLine="204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76" w:name="_Toc153810658"/>
      <w:r w:rsidRPr="00427CD4">
        <w:rPr>
          <w:rFonts w:ascii="Times New Roman" w:hAnsi="Times New Roman" w:cs="Times New Roman"/>
          <w:b/>
          <w:sz w:val="28"/>
          <w:szCs w:val="28"/>
        </w:rPr>
        <w:t xml:space="preserve">1.25 </w:t>
      </w:r>
      <w:r>
        <w:rPr>
          <w:rFonts w:ascii="Times New Roman" w:hAnsi="Times New Roman" w:cs="Times New Roman"/>
          <w:b/>
          <w:sz w:val="28"/>
          <w:szCs w:val="28"/>
        </w:rPr>
        <w:t>Контрольный пример</w:t>
      </w:r>
      <w:bookmarkEnd w:id="76"/>
    </w:p>
    <w:p w14:paraId="01CB3E51" w14:textId="6F2BBA13" w:rsidR="00917095" w:rsidRPr="008D4308" w:rsidRDefault="00917095" w:rsidP="008D4308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>Контрольный пример представлен в Приложении А.</w:t>
      </w:r>
    </w:p>
    <w:p w14:paraId="1B8D471C" w14:textId="15EDC807" w:rsidR="00570FF0" w:rsidRPr="008D4308" w:rsidRDefault="00570FF0" w:rsidP="008D4308">
      <w:pPr>
        <w:spacing w:after="16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br w:type="page"/>
      </w:r>
    </w:p>
    <w:p w14:paraId="765329BC" w14:textId="77777777" w:rsidR="00570FF0" w:rsidRPr="008D4308" w:rsidRDefault="00570FF0" w:rsidP="008D4308">
      <w:pPr>
        <w:spacing w:before="360" w:after="240" w:line="240" w:lineRule="auto"/>
        <w:ind w:firstLine="709"/>
        <w:jc w:val="both"/>
        <w:outlineLvl w:val="0"/>
        <w:rPr>
          <w:rFonts w:ascii="Times New Roman" w:hAnsi="Times New Roman" w:cs="Times New Roman"/>
          <w:sz w:val="28"/>
          <w:szCs w:val="28"/>
        </w:rPr>
      </w:pPr>
      <w:bookmarkStart w:id="77" w:name="_Toc153810659"/>
      <w:r w:rsidRPr="008D4308">
        <w:rPr>
          <w:rFonts w:ascii="Times New Roman" w:hAnsi="Times New Roman" w:cs="Times New Roman"/>
          <w:b/>
          <w:sz w:val="28"/>
          <w:szCs w:val="28"/>
        </w:rPr>
        <w:lastRenderedPageBreak/>
        <w:t>Глава 2 Структура транслятора</w:t>
      </w:r>
      <w:bookmarkStart w:id="78" w:name="_Toc469958240"/>
      <w:bookmarkStart w:id="79" w:name="_Toc501592510"/>
      <w:bookmarkEnd w:id="77"/>
    </w:p>
    <w:p w14:paraId="1AE8941D" w14:textId="0BE840F6" w:rsidR="0084505A" w:rsidRPr="00CB48EF" w:rsidRDefault="0084505A" w:rsidP="0084505A">
      <w:pPr>
        <w:keepNext/>
        <w:widowControl w:val="0"/>
        <w:spacing w:before="360" w:after="240" w:line="240" w:lineRule="auto"/>
        <w:ind w:firstLine="709"/>
        <w:outlineLvl w:val="1"/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80" w:name="_Toc532650615"/>
      <w:bookmarkStart w:id="81" w:name="_Toc152770264"/>
      <w:bookmarkStart w:id="82" w:name="_Toc153810660"/>
      <w:bookmarkEnd w:id="78"/>
      <w:bookmarkEnd w:id="79"/>
      <w:r w:rsidRPr="00CB48EF"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>2.1 Компоненты транслятора, их назначение и принципы</w:t>
      </w:r>
      <w:r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 xml:space="preserve"> </w:t>
      </w:r>
      <w:r w:rsidRPr="00CB48EF"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>взаимодействия</w:t>
      </w:r>
      <w:bookmarkEnd w:id="80"/>
      <w:bookmarkEnd w:id="81"/>
      <w:bookmarkEnd w:id="82"/>
    </w:p>
    <w:p w14:paraId="6A0F3744" w14:textId="196CC16E" w:rsidR="00570FF0" w:rsidRPr="008D4308" w:rsidRDefault="00570FF0" w:rsidP="008D430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8D4308">
        <w:rPr>
          <w:rFonts w:ascii="Times New Roman" w:hAnsi="Times New Roman" w:cs="Times New Roman"/>
          <w:iCs/>
          <w:sz w:val="28"/>
          <w:szCs w:val="28"/>
          <w:shd w:val="clear" w:color="auto" w:fill="FFFFFF"/>
        </w:rPr>
        <w:t>Транслятор</w:t>
      </w:r>
      <w:r w:rsidRPr="008D430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преобразует программу, написанную на языке </w:t>
      </w:r>
      <w:r w:rsidRPr="008D4308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BVA</w:t>
      </w:r>
      <w:r w:rsidRPr="008D430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-2023 в программу на языке ассемблера. </w:t>
      </w:r>
      <w:r w:rsidRPr="008D4308">
        <w:rPr>
          <w:rFonts w:ascii="Times New Roman" w:hAnsi="Times New Roman" w:cs="Times New Roman"/>
          <w:sz w:val="28"/>
          <w:szCs w:val="28"/>
        </w:rPr>
        <w:t xml:space="preserve">Для указания выходных файлов используются входные параметры транслятора, которые описаны в пункте 2.2. </w:t>
      </w:r>
      <w:r w:rsidRPr="008D4308">
        <w:rPr>
          <w:rFonts w:ascii="Times New Roman" w:hAnsi="Times New Roman" w:cs="Times New Roman"/>
          <w:sz w:val="28"/>
          <w:szCs w:val="28"/>
          <w:shd w:val="clear" w:color="auto" w:fill="FFFFFF"/>
        </w:rPr>
        <w:t>Компонентами транслятора являются лексический, синтаксический и семантический анализаторы, а также генератор кода на язык ассемблера. Принцип их взаимодействия представлен на рисунке 2.1.</w:t>
      </w:r>
    </w:p>
    <w:p w14:paraId="0BC8E83E" w14:textId="66A57C8F" w:rsidR="00427CD4" w:rsidRDefault="0035486C" w:rsidP="00427CD4">
      <w:pPr>
        <w:spacing w:before="240" w:after="36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object w:dxaOrig="16084" w:dyaOrig="6787" w14:anchorId="3A7308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75pt;height:232.9pt" o:ole="" o:bordertopcolor="this" o:borderleftcolor="this" o:borderbottomcolor="this" o:borderrightcolor="this">
            <v:imagedata r:id="rId9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Visio.Drawing.15" ShapeID="_x0000_i1025" DrawAspect="Content" ObjectID="_1764546729" r:id="rId10"/>
        </w:object>
      </w:r>
    </w:p>
    <w:p w14:paraId="1FC500A8" w14:textId="02B5995B" w:rsidR="00570FF0" w:rsidRPr="00427CD4" w:rsidRDefault="00570FF0" w:rsidP="008503B1">
      <w:pPr>
        <w:spacing w:before="280" w:after="28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  <w:shd w:val="clear" w:color="auto" w:fill="FFFFFF"/>
        </w:rPr>
        <w:t>Рисунок 2.1 – Структура транслятора</w:t>
      </w:r>
    </w:p>
    <w:p w14:paraId="048641F3" w14:textId="59C143D1" w:rsidR="00C16744" w:rsidRPr="00C16744" w:rsidRDefault="00570FF0" w:rsidP="00C16744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>Лексический анализ – первая фаза трансляции.</w:t>
      </w:r>
      <w:r w:rsidR="00C16744" w:rsidRPr="00C16744">
        <w:rPr>
          <w:rFonts w:ascii="Times New Roman" w:hAnsi="Times New Roman" w:cs="Times New Roman"/>
          <w:sz w:val="28"/>
          <w:szCs w:val="28"/>
        </w:rPr>
        <w:t xml:space="preserve"> Цели лексического анализатора:</w:t>
      </w:r>
    </w:p>
    <w:p w14:paraId="2D9CCB50" w14:textId="77777777" w:rsidR="00C16744" w:rsidRPr="00C16744" w:rsidRDefault="00C16744" w:rsidP="00C16744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16744">
        <w:rPr>
          <w:rFonts w:ascii="Times New Roman" w:hAnsi="Times New Roman" w:cs="Times New Roman"/>
          <w:sz w:val="28"/>
          <w:szCs w:val="28"/>
        </w:rPr>
        <w:t xml:space="preserve">− убрать все лишние пробелы; </w:t>
      </w:r>
    </w:p>
    <w:p w14:paraId="73309334" w14:textId="77777777" w:rsidR="00C16744" w:rsidRPr="00C16744" w:rsidRDefault="00C16744" w:rsidP="00C16744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16744">
        <w:rPr>
          <w:rFonts w:ascii="Times New Roman" w:hAnsi="Times New Roman" w:cs="Times New Roman"/>
          <w:sz w:val="28"/>
          <w:szCs w:val="28"/>
        </w:rPr>
        <w:t xml:space="preserve">− выполнить распознавание лексем; </w:t>
      </w:r>
    </w:p>
    <w:p w14:paraId="298C153F" w14:textId="77777777" w:rsidR="00C16744" w:rsidRPr="00C16744" w:rsidRDefault="00C16744" w:rsidP="00C16744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16744">
        <w:rPr>
          <w:rFonts w:ascii="Times New Roman" w:hAnsi="Times New Roman" w:cs="Times New Roman"/>
          <w:sz w:val="28"/>
          <w:szCs w:val="28"/>
        </w:rPr>
        <w:t xml:space="preserve">− построить таблицу лексем и таблицу идентификаторов; </w:t>
      </w:r>
    </w:p>
    <w:p w14:paraId="248BDFD4" w14:textId="412B04CD" w:rsidR="00570FF0" w:rsidRPr="00C16744" w:rsidRDefault="00C16744" w:rsidP="00C167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16744">
        <w:rPr>
          <w:rFonts w:ascii="Times New Roman" w:hAnsi="Times New Roman" w:cs="Times New Roman"/>
          <w:sz w:val="28"/>
          <w:szCs w:val="28"/>
        </w:rPr>
        <w:t>− при неуспешном распознавании или обнаружении некоторых ошибок во входном тексте выдать сообщение об ошибке.</w:t>
      </w:r>
    </w:p>
    <w:p w14:paraId="25167D37" w14:textId="0D199113" w:rsidR="00570FF0" w:rsidRPr="008D4308" w:rsidRDefault="00570FF0" w:rsidP="008D430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 xml:space="preserve">  Семантический анализ в свою очередь является проверкой исходной программы </w:t>
      </w:r>
      <w:r w:rsidR="007D5C0A" w:rsidRPr="008D4308">
        <w:rPr>
          <w:rFonts w:ascii="Times New Roman" w:hAnsi="Times New Roman" w:cs="Times New Roman"/>
          <w:sz w:val="28"/>
          <w:szCs w:val="28"/>
          <w:shd w:val="clear" w:color="auto" w:fill="FFFFFF"/>
          <w:lang w:val="en-GB"/>
        </w:rPr>
        <w:t>BVA</w:t>
      </w:r>
      <w:r w:rsidRPr="008D4308">
        <w:rPr>
          <w:rFonts w:ascii="Times New Roman" w:hAnsi="Times New Roman" w:cs="Times New Roman"/>
          <w:sz w:val="28"/>
          <w:szCs w:val="28"/>
          <w:shd w:val="clear" w:color="auto" w:fill="FFFFFF"/>
        </w:rPr>
        <w:t>-202</w:t>
      </w:r>
      <w:r w:rsidR="007D5C0A" w:rsidRPr="008D4308">
        <w:rPr>
          <w:rFonts w:ascii="Times New Roman" w:hAnsi="Times New Roman" w:cs="Times New Roman"/>
          <w:sz w:val="28"/>
          <w:szCs w:val="28"/>
          <w:shd w:val="clear" w:color="auto" w:fill="FFFFFF"/>
        </w:rPr>
        <w:t>3</w:t>
      </w:r>
      <w:r w:rsidRPr="008D430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8D4308">
        <w:rPr>
          <w:rFonts w:ascii="Times New Roman" w:hAnsi="Times New Roman" w:cs="Times New Roman"/>
          <w:sz w:val="28"/>
          <w:szCs w:val="28"/>
        </w:rPr>
        <w:t>на семантическую согласованность с определением языка, т.е. проверяет правильность текста исходной программы с точки зрения семантики.</w:t>
      </w:r>
    </w:p>
    <w:p w14:paraId="6ACE7F78" w14:textId="234661FD" w:rsidR="00570FF0" w:rsidRPr="008D4308" w:rsidRDefault="00570FF0" w:rsidP="008D430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 xml:space="preserve">  Синтаксический анализ – это основная </w:t>
      </w:r>
      <w:r w:rsidRPr="008D4308">
        <w:rPr>
          <w:rFonts w:ascii="Times New Roman" w:hAnsi="Times New Roman" w:cs="Times New Roman"/>
          <w:sz w:val="28"/>
          <w:szCs w:val="28"/>
          <w:lang w:val="be-BY"/>
        </w:rPr>
        <w:t>часть</w:t>
      </w:r>
      <w:r w:rsidRPr="008D4308">
        <w:rPr>
          <w:rFonts w:ascii="Times New Roman" w:hAnsi="Times New Roman" w:cs="Times New Roman"/>
          <w:sz w:val="28"/>
          <w:szCs w:val="28"/>
        </w:rPr>
        <w:t xml:space="preserve"> транслятора, предназначенная для распознавания синтаксических конструкций и формирования промежуточного кода </w:t>
      </w:r>
      <w:r w:rsidR="007D5C0A" w:rsidRPr="008D4308">
        <w:rPr>
          <w:rFonts w:ascii="Times New Roman" w:hAnsi="Times New Roman" w:cs="Times New Roman"/>
          <w:sz w:val="28"/>
          <w:szCs w:val="28"/>
          <w:shd w:val="clear" w:color="auto" w:fill="FFFFFF"/>
          <w:lang w:val="en-GB"/>
        </w:rPr>
        <w:t>BVA</w:t>
      </w:r>
      <w:r w:rsidRPr="008D4308">
        <w:rPr>
          <w:rFonts w:ascii="Times New Roman" w:hAnsi="Times New Roman" w:cs="Times New Roman"/>
          <w:sz w:val="28"/>
          <w:szCs w:val="28"/>
          <w:shd w:val="clear" w:color="auto" w:fill="FFFFFF"/>
        </w:rPr>
        <w:t>-202</w:t>
      </w:r>
      <w:r w:rsidR="007D5C0A" w:rsidRPr="008D4308">
        <w:rPr>
          <w:rFonts w:ascii="Times New Roman" w:hAnsi="Times New Roman" w:cs="Times New Roman"/>
          <w:sz w:val="28"/>
          <w:szCs w:val="28"/>
          <w:shd w:val="clear" w:color="auto" w:fill="FFFFFF"/>
        </w:rPr>
        <w:t>3</w:t>
      </w:r>
      <w:r w:rsidRPr="008D4308">
        <w:rPr>
          <w:rFonts w:ascii="Times New Roman" w:hAnsi="Times New Roman" w:cs="Times New Roman"/>
          <w:sz w:val="28"/>
          <w:szCs w:val="28"/>
        </w:rPr>
        <w:t>. Для этого используются таблица лексем и идентификаторов. Синтаксический анализатор распознаёт синтаксические конструкции, выявляет синтаксические ошибки при их наличии и формирует дерево разбора</w:t>
      </w:r>
    </w:p>
    <w:p w14:paraId="56D78165" w14:textId="65DDF210" w:rsidR="00570FF0" w:rsidRPr="008D4308" w:rsidRDefault="00570FF0" w:rsidP="008D430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lastRenderedPageBreak/>
        <w:t xml:space="preserve">  Генератор кода – этап транслятора, выполняющий генерацию ассемблерного кода на основе полученных данных на предыдущих этапах трансляции. Генератор кода принимает на вход таблицы идентификаторов и лексем и транслирует код на языке </w:t>
      </w:r>
      <w:r w:rsidR="007D5C0A" w:rsidRPr="008D4308">
        <w:rPr>
          <w:rFonts w:ascii="Times New Roman" w:hAnsi="Times New Roman" w:cs="Times New Roman"/>
          <w:sz w:val="28"/>
          <w:szCs w:val="28"/>
          <w:shd w:val="clear" w:color="auto" w:fill="FFFFFF"/>
          <w:lang w:val="en-GB"/>
        </w:rPr>
        <w:t>BVA</w:t>
      </w:r>
      <w:r w:rsidRPr="008D4308">
        <w:rPr>
          <w:rFonts w:ascii="Times New Roman" w:hAnsi="Times New Roman" w:cs="Times New Roman"/>
          <w:sz w:val="28"/>
          <w:szCs w:val="28"/>
          <w:shd w:val="clear" w:color="auto" w:fill="FFFFFF"/>
        </w:rPr>
        <w:t>-202</w:t>
      </w:r>
      <w:r w:rsidR="006664F3" w:rsidRPr="006664F3">
        <w:rPr>
          <w:rFonts w:ascii="Times New Roman" w:hAnsi="Times New Roman" w:cs="Times New Roman"/>
          <w:sz w:val="28"/>
          <w:szCs w:val="28"/>
          <w:shd w:val="clear" w:color="auto" w:fill="FFFFFF"/>
        </w:rPr>
        <w:t>3</w:t>
      </w:r>
      <w:r w:rsidRPr="008D4308">
        <w:rPr>
          <w:rFonts w:ascii="Times New Roman" w:hAnsi="Times New Roman" w:cs="Times New Roman"/>
          <w:sz w:val="28"/>
          <w:szCs w:val="28"/>
        </w:rPr>
        <w:t xml:space="preserve">, прошедший все предыдущие этапы, в код на языке </w:t>
      </w:r>
      <w:r w:rsidR="00C16744">
        <w:rPr>
          <w:rFonts w:ascii="Times New Roman" w:hAnsi="Times New Roman" w:cs="Times New Roman"/>
          <w:sz w:val="28"/>
          <w:szCs w:val="28"/>
        </w:rPr>
        <w:t>а</w:t>
      </w:r>
      <w:r w:rsidRPr="008D4308">
        <w:rPr>
          <w:rFonts w:ascii="Times New Roman" w:hAnsi="Times New Roman" w:cs="Times New Roman"/>
          <w:sz w:val="28"/>
          <w:szCs w:val="28"/>
        </w:rPr>
        <w:t>ссемблера</w:t>
      </w:r>
      <w:r w:rsidR="00305654" w:rsidRPr="00305654">
        <w:rPr>
          <w:rFonts w:ascii="Times New Roman" w:hAnsi="Times New Roman" w:cs="Times New Roman"/>
          <w:sz w:val="28"/>
          <w:szCs w:val="28"/>
        </w:rPr>
        <w:t xml:space="preserve"> [2]</w:t>
      </w:r>
      <w:r w:rsidRPr="008D4308">
        <w:rPr>
          <w:rFonts w:ascii="Times New Roman" w:hAnsi="Times New Roman" w:cs="Times New Roman"/>
          <w:sz w:val="28"/>
          <w:szCs w:val="28"/>
        </w:rPr>
        <w:t>.</w:t>
      </w:r>
    </w:p>
    <w:p w14:paraId="2651C7A4" w14:textId="77777777" w:rsidR="007D5C0A" w:rsidRPr="008D4308" w:rsidRDefault="007D5C0A" w:rsidP="008D4308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3" w:name="_Toc469951060"/>
      <w:bookmarkStart w:id="84" w:name="_Toc500358570"/>
      <w:bookmarkStart w:id="85" w:name="_Toc501385944"/>
      <w:bookmarkStart w:id="86" w:name="_Toc153810661"/>
      <w:r w:rsidRPr="008D4308">
        <w:rPr>
          <w:rFonts w:ascii="Times New Roman" w:hAnsi="Times New Roman" w:cs="Times New Roman"/>
          <w:b/>
          <w:color w:val="auto"/>
          <w:sz w:val="28"/>
          <w:szCs w:val="28"/>
        </w:rPr>
        <w:t>2.2 Перечень входных параметров транслятор</w:t>
      </w:r>
      <w:bookmarkEnd w:id="83"/>
      <w:r w:rsidRPr="008D4308">
        <w:rPr>
          <w:rFonts w:ascii="Times New Roman" w:hAnsi="Times New Roman" w:cs="Times New Roman"/>
          <w:b/>
          <w:color w:val="auto"/>
          <w:sz w:val="28"/>
          <w:szCs w:val="28"/>
        </w:rPr>
        <w:t>а</w:t>
      </w:r>
      <w:bookmarkEnd w:id="84"/>
      <w:bookmarkEnd w:id="85"/>
      <w:bookmarkEnd w:id="86"/>
    </w:p>
    <w:p w14:paraId="2A649AAC" w14:textId="77777777" w:rsidR="007D5C0A" w:rsidRPr="008D4308" w:rsidRDefault="007D5C0A" w:rsidP="008D4308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>Входные параметры представлены в таблице 2.1.</w:t>
      </w:r>
    </w:p>
    <w:p w14:paraId="708E85E2" w14:textId="28299A93" w:rsidR="007D5C0A" w:rsidRPr="008D4308" w:rsidRDefault="0035486C" w:rsidP="008503B1">
      <w:pPr>
        <w:spacing w:before="240"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</w:t>
      </w:r>
      <w:r w:rsidR="007D5C0A" w:rsidRPr="008D4308">
        <w:rPr>
          <w:rFonts w:ascii="Times New Roman" w:hAnsi="Times New Roman" w:cs="Times New Roman"/>
          <w:sz w:val="28"/>
          <w:szCs w:val="28"/>
        </w:rPr>
        <w:t xml:space="preserve">Таблица 2.1 </w:t>
      </w:r>
      <w:r w:rsidR="00427CD4" w:rsidRPr="00611CBE">
        <w:rPr>
          <w:rFonts w:ascii="Times New Roman" w:hAnsi="Times New Roman" w:cs="Times New Roman"/>
          <w:sz w:val="28"/>
          <w:szCs w:val="28"/>
        </w:rPr>
        <w:t xml:space="preserve">– </w:t>
      </w:r>
      <w:r w:rsidR="007D5C0A" w:rsidRPr="008D4308">
        <w:rPr>
          <w:rFonts w:ascii="Times New Roman" w:hAnsi="Times New Roman" w:cs="Times New Roman"/>
          <w:sz w:val="28"/>
          <w:szCs w:val="28"/>
        </w:rPr>
        <w:t xml:space="preserve">Входные параметры транслятора языка </w:t>
      </w:r>
      <w:r w:rsidR="007D5C0A" w:rsidRPr="008D4308">
        <w:rPr>
          <w:rFonts w:ascii="Times New Roman" w:hAnsi="Times New Roman" w:cs="Times New Roman"/>
          <w:sz w:val="28"/>
          <w:szCs w:val="28"/>
          <w:lang w:val="en-US"/>
        </w:rPr>
        <w:t>BVA</w:t>
      </w:r>
      <w:r w:rsidR="007D5C0A" w:rsidRPr="008D4308">
        <w:rPr>
          <w:rFonts w:ascii="Times New Roman" w:hAnsi="Times New Roman" w:cs="Times New Roman"/>
          <w:sz w:val="28"/>
          <w:szCs w:val="28"/>
        </w:rPr>
        <w:t>-2023</w:t>
      </w:r>
    </w:p>
    <w:tbl>
      <w:tblPr>
        <w:tblStyle w:val="a3"/>
        <w:tblW w:w="10143" w:type="dxa"/>
        <w:tblInd w:w="108" w:type="dxa"/>
        <w:tblLook w:val="04A0" w:firstRow="1" w:lastRow="0" w:firstColumn="1" w:lastColumn="0" w:noHBand="0" w:noVBand="1"/>
      </w:tblPr>
      <w:tblGrid>
        <w:gridCol w:w="2457"/>
        <w:gridCol w:w="5198"/>
        <w:gridCol w:w="2488"/>
      </w:tblGrid>
      <w:tr w:rsidR="008D4308" w:rsidRPr="008D4308" w14:paraId="512D8235" w14:textId="77777777" w:rsidTr="00AE3243">
        <w:tc>
          <w:tcPr>
            <w:tcW w:w="2457" w:type="dxa"/>
            <w:vAlign w:val="center"/>
          </w:tcPr>
          <w:p w14:paraId="26B3214B" w14:textId="77777777" w:rsidR="007D5C0A" w:rsidRPr="008D4308" w:rsidRDefault="007D5C0A" w:rsidP="00427CD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Входной параметр</w:t>
            </w:r>
          </w:p>
        </w:tc>
        <w:tc>
          <w:tcPr>
            <w:tcW w:w="5198" w:type="dxa"/>
            <w:vAlign w:val="center"/>
          </w:tcPr>
          <w:p w14:paraId="41110D31" w14:textId="77777777" w:rsidR="007D5C0A" w:rsidRPr="008D4308" w:rsidRDefault="007D5C0A" w:rsidP="00611CB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488" w:type="dxa"/>
            <w:vAlign w:val="center"/>
          </w:tcPr>
          <w:p w14:paraId="4633ED90" w14:textId="77777777" w:rsidR="007D5C0A" w:rsidRPr="008D4308" w:rsidRDefault="007D5C0A" w:rsidP="00611CB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Значение по умолчанию</w:t>
            </w:r>
          </w:p>
        </w:tc>
      </w:tr>
      <w:tr w:rsidR="008D4308" w:rsidRPr="008D4308" w14:paraId="22C8D030" w14:textId="77777777" w:rsidTr="00AE3243">
        <w:trPr>
          <w:trHeight w:val="467"/>
        </w:trPr>
        <w:tc>
          <w:tcPr>
            <w:tcW w:w="2457" w:type="dxa"/>
            <w:vAlign w:val="center"/>
          </w:tcPr>
          <w:p w14:paraId="59E8FD60" w14:textId="77777777" w:rsidR="007D5C0A" w:rsidRPr="008D4308" w:rsidRDefault="007D5C0A" w:rsidP="00611CB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in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:&lt;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</w:tc>
        <w:tc>
          <w:tcPr>
            <w:tcW w:w="5198" w:type="dxa"/>
            <w:vAlign w:val="center"/>
          </w:tcPr>
          <w:p w14:paraId="5A4D28B6" w14:textId="408472DF" w:rsidR="007D5C0A" w:rsidRPr="008D4308" w:rsidRDefault="007D5C0A" w:rsidP="00611CB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Входной файл с любым расширением, в котором содержится исходный код на языке B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-2023. Данный параметр должен быть указан обязательно. В случае если он не будет задан, то выполнение этапа трансляции не начнётся.</w:t>
            </w:r>
          </w:p>
        </w:tc>
        <w:tc>
          <w:tcPr>
            <w:tcW w:w="2488" w:type="dxa"/>
            <w:vAlign w:val="center"/>
          </w:tcPr>
          <w:p w14:paraId="5D1FA9FA" w14:textId="77777777" w:rsidR="007D5C0A" w:rsidRPr="008D4308" w:rsidRDefault="007D5C0A" w:rsidP="00611CB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Не предусмотрено</w:t>
            </w:r>
          </w:p>
        </w:tc>
      </w:tr>
      <w:tr w:rsidR="008D4308" w:rsidRPr="008D4308" w14:paraId="53516D4B" w14:textId="77777777" w:rsidTr="00AE3243">
        <w:trPr>
          <w:trHeight w:val="70"/>
        </w:trPr>
        <w:tc>
          <w:tcPr>
            <w:tcW w:w="2457" w:type="dxa"/>
            <w:vAlign w:val="center"/>
          </w:tcPr>
          <w:p w14:paraId="0CE7784A" w14:textId="77777777" w:rsidR="007D5C0A" w:rsidRPr="008D4308" w:rsidRDefault="007D5C0A" w:rsidP="00611CB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:&lt;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</w:tc>
        <w:tc>
          <w:tcPr>
            <w:tcW w:w="5198" w:type="dxa"/>
            <w:vAlign w:val="center"/>
          </w:tcPr>
          <w:p w14:paraId="26FE60DD" w14:textId="5FCF7522" w:rsidR="007D5C0A" w:rsidRPr="008D4308" w:rsidRDefault="007D5C0A" w:rsidP="00611CB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Файл содержит в себе краткую информацию об исходном коде на языке B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-2023. </w:t>
            </w:r>
          </w:p>
        </w:tc>
        <w:tc>
          <w:tcPr>
            <w:tcW w:w="2488" w:type="dxa"/>
            <w:vAlign w:val="center"/>
          </w:tcPr>
          <w:p w14:paraId="07D6B7AF" w14:textId="77777777" w:rsidR="007D5C0A" w:rsidRPr="008D4308" w:rsidRDefault="007D5C0A" w:rsidP="00611CB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&gt;.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</w:p>
        </w:tc>
      </w:tr>
      <w:tr w:rsidR="008D4308" w:rsidRPr="008D4308" w14:paraId="76C54002" w14:textId="77777777" w:rsidTr="00AE3243">
        <w:trPr>
          <w:trHeight w:val="70"/>
        </w:trPr>
        <w:tc>
          <w:tcPr>
            <w:tcW w:w="2457" w:type="dxa"/>
            <w:vAlign w:val="center"/>
          </w:tcPr>
          <w:p w14:paraId="75DAC357" w14:textId="77777777" w:rsidR="007D5C0A" w:rsidRPr="008D4308" w:rsidRDefault="007D5C0A" w:rsidP="00611CB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-out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:&lt;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</w:tc>
        <w:tc>
          <w:tcPr>
            <w:tcW w:w="5198" w:type="dxa"/>
            <w:vAlign w:val="center"/>
          </w:tcPr>
          <w:p w14:paraId="6484CC6D" w14:textId="7F191039" w:rsidR="007D5C0A" w:rsidRPr="00B82ADC" w:rsidRDefault="007D5C0A" w:rsidP="00611CB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В этот файл будет записан результат трансляции кода на язык 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ssembler</w:t>
            </w:r>
            <w:r w:rsidR="00B82ADC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488" w:type="dxa"/>
            <w:vAlign w:val="center"/>
          </w:tcPr>
          <w:p w14:paraId="55A35A1F" w14:textId="77777777" w:rsidR="007D5C0A" w:rsidRPr="008D4308" w:rsidRDefault="007D5C0A" w:rsidP="00611CB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&gt;.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sm</w:t>
            </w:r>
            <w:proofErr w:type="spellEnd"/>
          </w:p>
        </w:tc>
      </w:tr>
    </w:tbl>
    <w:p w14:paraId="5E66BA0F" w14:textId="358BBAEE" w:rsidR="00FC3732" w:rsidRPr="008D4308" w:rsidRDefault="00FC3732" w:rsidP="00B82ADC">
      <w:pPr>
        <w:spacing w:before="240"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bCs/>
          <w:iCs/>
          <w:sz w:val="28"/>
          <w:szCs w:val="28"/>
          <w:lang w:eastAsia="ru-RU"/>
        </w:rPr>
      </w:pPr>
      <w:r w:rsidRPr="008D4308"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  <w:t xml:space="preserve">В таблице 2.1 представлены входные параметры транслятора языка </w:t>
      </w:r>
      <w:r w:rsidR="00B82ADC">
        <w:rPr>
          <w:rFonts w:ascii="Times New Roman" w:eastAsia="Times New Roman" w:hAnsi="Times New Roman" w:cs="Times New Roman"/>
          <w:bCs/>
          <w:iCs/>
          <w:sz w:val="28"/>
          <w:szCs w:val="28"/>
          <w:lang w:val="en-US" w:eastAsia="ru-RU"/>
        </w:rPr>
        <w:t>BVA</w:t>
      </w:r>
      <w:r w:rsidRPr="008D4308"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  <w:t>-2023, которые используются для формирования файлов с результатами работы лексического, синтаксического и семантического анализаторов</w:t>
      </w:r>
      <w:r w:rsidRPr="008D4308">
        <w:rPr>
          <w:rFonts w:ascii="Times New Roman" w:eastAsia="Times New Roman" w:hAnsi="Times New Roman" w:cs="Times New Roman"/>
          <w:b/>
          <w:bCs/>
          <w:iCs/>
          <w:sz w:val="28"/>
          <w:szCs w:val="28"/>
          <w:lang w:eastAsia="ru-RU"/>
        </w:rPr>
        <w:t>.</w:t>
      </w:r>
    </w:p>
    <w:p w14:paraId="026F8F41" w14:textId="77777777" w:rsidR="00611CBE" w:rsidRPr="00CB48EF" w:rsidRDefault="00611CBE" w:rsidP="00611CBE">
      <w:pPr>
        <w:keepNext/>
        <w:widowControl w:val="0"/>
        <w:spacing w:before="360" w:after="240" w:line="240" w:lineRule="auto"/>
        <w:ind w:firstLine="709"/>
        <w:outlineLvl w:val="1"/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87" w:name="_Toc153810662"/>
      <w:r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>2.3 Протоколы, формируемые</w:t>
      </w:r>
      <w:r w:rsidRPr="00CB48EF"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 xml:space="preserve"> транслятором и их содержимое</w:t>
      </w:r>
      <w:bookmarkEnd w:id="87"/>
    </w:p>
    <w:p w14:paraId="1F524800" w14:textId="1685F681" w:rsidR="007D5C0A" w:rsidRPr="008D4308" w:rsidRDefault="007D5C0A" w:rsidP="008D4308">
      <w:pPr>
        <w:spacing w:after="24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 xml:space="preserve">Таблица с перечнем протоколов, формируемых транслятором языка </w:t>
      </w:r>
      <w:r w:rsidRPr="008D4308">
        <w:rPr>
          <w:rFonts w:ascii="Times New Roman" w:hAnsi="Times New Roman" w:cs="Times New Roman"/>
          <w:sz w:val="28"/>
          <w:szCs w:val="28"/>
          <w:lang w:val="en-US"/>
        </w:rPr>
        <w:t>BVA</w:t>
      </w:r>
      <w:r w:rsidRPr="008D4308">
        <w:rPr>
          <w:rFonts w:ascii="Times New Roman" w:hAnsi="Times New Roman" w:cs="Times New Roman"/>
          <w:sz w:val="28"/>
          <w:szCs w:val="28"/>
        </w:rPr>
        <w:t>-2023 и их назначением представлена в таблице 2.2.</w:t>
      </w:r>
    </w:p>
    <w:p w14:paraId="32A0DBA0" w14:textId="0915D28A" w:rsidR="007D5C0A" w:rsidRPr="008D4308" w:rsidRDefault="008503B1" w:rsidP="008503B1">
      <w:pPr>
        <w:spacing w:before="240"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503B1">
        <w:rPr>
          <w:rFonts w:ascii="Times New Roman" w:hAnsi="Times New Roman" w:cs="Times New Roman"/>
          <w:sz w:val="28"/>
          <w:szCs w:val="28"/>
        </w:rPr>
        <w:t xml:space="preserve">  </w:t>
      </w:r>
      <w:r w:rsidR="007D5C0A" w:rsidRPr="008D4308">
        <w:rPr>
          <w:rFonts w:ascii="Times New Roman" w:hAnsi="Times New Roman" w:cs="Times New Roman"/>
          <w:sz w:val="28"/>
          <w:szCs w:val="28"/>
        </w:rPr>
        <w:t xml:space="preserve">Таблица 2.2 – Протоколы, формируемые транслятором языка </w:t>
      </w:r>
      <w:r w:rsidR="007D5C0A" w:rsidRPr="008D4308">
        <w:rPr>
          <w:rFonts w:ascii="Times New Roman" w:hAnsi="Times New Roman" w:cs="Times New Roman"/>
          <w:sz w:val="28"/>
          <w:szCs w:val="28"/>
          <w:lang w:val="en-US"/>
        </w:rPr>
        <w:t>BVA</w:t>
      </w:r>
      <w:r w:rsidR="007D5C0A" w:rsidRPr="008D4308">
        <w:rPr>
          <w:rFonts w:ascii="Times New Roman" w:hAnsi="Times New Roman" w:cs="Times New Roman"/>
          <w:sz w:val="28"/>
          <w:szCs w:val="28"/>
        </w:rPr>
        <w:t>-2023</w:t>
      </w:r>
    </w:p>
    <w:tbl>
      <w:tblPr>
        <w:tblW w:w="1006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410"/>
        <w:gridCol w:w="7655"/>
      </w:tblGrid>
      <w:tr w:rsidR="008D4308" w:rsidRPr="008D4308" w14:paraId="22EF7564" w14:textId="77777777" w:rsidTr="00AE3243">
        <w:trPr>
          <w:trHeight w:val="490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601668BB" w14:textId="77777777" w:rsidR="007D5C0A" w:rsidRPr="008D4308" w:rsidRDefault="007D5C0A" w:rsidP="00611CB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Формируемый протокол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56BCC571" w14:textId="77777777" w:rsidR="007D5C0A" w:rsidRPr="008D4308" w:rsidRDefault="007D5C0A" w:rsidP="00611CB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Описание протокола</w:t>
            </w:r>
          </w:p>
        </w:tc>
      </w:tr>
      <w:tr w:rsidR="008D4308" w:rsidRPr="008D4308" w14:paraId="04671779" w14:textId="77777777" w:rsidTr="00AE3243">
        <w:trPr>
          <w:trHeight w:val="556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57774209" w14:textId="77777777" w:rsidR="007D5C0A" w:rsidRPr="008D4308" w:rsidRDefault="007D5C0A" w:rsidP="00611CB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Файл журнала, “</w:t>
            </w:r>
            <w:proofErr w:type="gram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*.log ”</w:t>
            </w:r>
            <w:proofErr w:type="gramEnd"/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152D42C4" w14:textId="5EDDA886" w:rsidR="007D5C0A" w:rsidRPr="008D4308" w:rsidRDefault="007D5C0A" w:rsidP="00611CB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Файл содержит в себе краткую информацию об исходном коде на языке 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VA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-2023. В этот файл выводится протокол работы анализаторов, а также различные ошибки</w:t>
            </w:r>
          </w:p>
        </w:tc>
      </w:tr>
      <w:tr w:rsidR="008D4308" w:rsidRPr="008D4308" w14:paraId="646F8833" w14:textId="77777777" w:rsidTr="00611CBE">
        <w:trPr>
          <w:trHeight w:val="529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01FC2E44" w14:textId="77777777" w:rsidR="007D5C0A" w:rsidRPr="008D4308" w:rsidRDefault="007D5C0A" w:rsidP="00611CB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“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.asm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428787BF" w14:textId="77777777" w:rsidR="007D5C0A" w:rsidRPr="008D4308" w:rsidRDefault="007D5C0A" w:rsidP="00611CB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Содержит сгенерированный код на языке Ассемблера.</w:t>
            </w:r>
          </w:p>
        </w:tc>
      </w:tr>
    </w:tbl>
    <w:p w14:paraId="00DAFAAE" w14:textId="659839BA" w:rsidR="007D5C0A" w:rsidRPr="008D4308" w:rsidRDefault="007D5C0A" w:rsidP="008D4308">
      <w:pPr>
        <w:spacing w:before="280" w:after="28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1BEB79F3" w14:textId="77777777" w:rsidR="007D5C0A" w:rsidRPr="008D4308" w:rsidRDefault="007D5C0A" w:rsidP="008D4308">
      <w:pPr>
        <w:spacing w:after="16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br w:type="page"/>
      </w:r>
    </w:p>
    <w:p w14:paraId="789707C0" w14:textId="77777777" w:rsidR="007D5C0A" w:rsidRPr="008D4308" w:rsidRDefault="007D5C0A" w:rsidP="008D4308">
      <w:pPr>
        <w:keepNext/>
        <w:keepLines/>
        <w:shd w:val="clear" w:color="auto" w:fill="FFFFFF"/>
        <w:spacing w:before="360" w:after="24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bookmarkStart w:id="88" w:name="_Toc153810663"/>
      <w:r w:rsidRPr="008D430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>Глава 3 Разработка лексического анализатора</w:t>
      </w:r>
      <w:bookmarkEnd w:id="88"/>
    </w:p>
    <w:p w14:paraId="5511403E" w14:textId="77777777" w:rsidR="007D5C0A" w:rsidRPr="008D4308" w:rsidRDefault="007D5C0A" w:rsidP="008D4308">
      <w:pPr>
        <w:keepNext/>
        <w:keepLines/>
        <w:shd w:val="clear" w:color="auto" w:fill="FFFFFF"/>
        <w:spacing w:before="120" w:after="24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bookmarkStart w:id="89" w:name="_vx1227" w:colFirst="0" w:colLast="0"/>
      <w:bookmarkStart w:id="90" w:name="_Toc153810664"/>
      <w:bookmarkEnd w:id="89"/>
      <w:r w:rsidRPr="008D430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3.1 Структура лексического анализатора</w:t>
      </w:r>
      <w:bookmarkEnd w:id="90"/>
    </w:p>
    <w:p w14:paraId="42779967" w14:textId="1D31016E" w:rsidR="007D5C0A" w:rsidRPr="008D4308" w:rsidRDefault="007D5C0A" w:rsidP="008D4308">
      <w:pPr>
        <w:shd w:val="clear" w:color="auto" w:fill="FFFFFF"/>
        <w:spacing w:after="28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D430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Лексический анализатор – часть транслятора, выполняющая лексический анализ. </w:t>
      </w:r>
      <w:r w:rsidRPr="008D4308">
        <w:rPr>
          <w:rFonts w:ascii="Times New Roman" w:hAnsi="Times New Roman" w:cs="Times New Roman"/>
          <w:sz w:val="28"/>
          <w:szCs w:val="28"/>
        </w:rPr>
        <w:t xml:space="preserve">Лексический анализатор принимает обработанный и разбитый на отдельные компоненты исходный код на языке </w:t>
      </w:r>
      <w:r w:rsidRPr="008D4308">
        <w:rPr>
          <w:rFonts w:ascii="Times New Roman" w:hAnsi="Times New Roman" w:cs="Times New Roman"/>
          <w:sz w:val="28"/>
          <w:szCs w:val="28"/>
          <w:lang w:val="en-US"/>
        </w:rPr>
        <w:t>BVA</w:t>
      </w:r>
      <w:r w:rsidRPr="008D4308">
        <w:rPr>
          <w:rFonts w:ascii="Times New Roman" w:hAnsi="Times New Roman" w:cs="Times New Roman"/>
          <w:sz w:val="28"/>
          <w:szCs w:val="28"/>
        </w:rPr>
        <w:t xml:space="preserve">-2023. </w:t>
      </w:r>
      <w:r w:rsidRPr="008D4308">
        <w:rPr>
          <w:rFonts w:ascii="Times New Roman" w:eastAsia="Times New Roman" w:hAnsi="Times New Roman" w:cs="Times New Roman"/>
          <w:sz w:val="28"/>
          <w:szCs w:val="28"/>
          <w:lang w:eastAsia="ru-RU"/>
        </w:rPr>
        <w:t>Структура лексического анализатора представлена на рисунке 3.1</w:t>
      </w:r>
    </w:p>
    <w:p w14:paraId="0144E6CE" w14:textId="618DF131" w:rsidR="007D5C0A" w:rsidRPr="008D4308" w:rsidRDefault="007D5C0A" w:rsidP="008D4308">
      <w:pPr>
        <w:shd w:val="clear" w:color="auto" w:fill="FFFFFF"/>
        <w:spacing w:before="280" w:after="280" w:line="24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D4308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D6AD499" wp14:editId="4CC38018">
            <wp:extent cx="2105025" cy="2802653"/>
            <wp:effectExtent l="19050" t="19050" r="9525" b="17145"/>
            <wp:docPr id="247" name="Рисунок 247" descr="https://pp.userapi.com/c837637/v837637890/401cb/B1v0hZPgotU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https://pp.userapi.com/c837637/v837637890/401cb/B1v0hZPgotU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5025" cy="2802653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B570CE8" w14:textId="204D85E6" w:rsidR="007D5C0A" w:rsidRPr="008D4308" w:rsidRDefault="007D5C0A" w:rsidP="008D4308">
      <w:pPr>
        <w:shd w:val="clear" w:color="auto" w:fill="FFFFFF"/>
        <w:spacing w:before="240" w:after="280" w:line="24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D430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унок 3.1 – Структура лексического анализатора </w:t>
      </w:r>
      <w:r w:rsidRPr="008D430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VA</w:t>
      </w:r>
      <w:r w:rsidRPr="008D4308">
        <w:rPr>
          <w:rFonts w:ascii="Times New Roman" w:eastAsia="Times New Roman" w:hAnsi="Times New Roman" w:cs="Times New Roman"/>
          <w:sz w:val="28"/>
          <w:szCs w:val="28"/>
          <w:lang w:eastAsia="ru-RU"/>
        </w:rPr>
        <w:t>-2023</w:t>
      </w:r>
    </w:p>
    <w:p w14:paraId="57E73AE2" w14:textId="77777777" w:rsidR="007D5C0A" w:rsidRPr="008D4308" w:rsidRDefault="007D5C0A" w:rsidP="008D4308">
      <w:pPr>
        <w:spacing w:before="240" w:after="28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>Результатом работы лексического анализатора являются заполненные таблица лексем и таблица идентификаторов.</w:t>
      </w:r>
    </w:p>
    <w:p w14:paraId="5CCD6BD8" w14:textId="77777777" w:rsidR="00726CAB" w:rsidRPr="008D4308" w:rsidRDefault="00726CAB" w:rsidP="008503B1">
      <w:pPr>
        <w:pStyle w:val="2"/>
        <w:spacing w:before="360" w:after="240" w:line="240" w:lineRule="auto"/>
        <w:ind w:firstLine="709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1" w:name="_Toc152770270"/>
      <w:bookmarkStart w:id="92" w:name="_Toc153810665"/>
      <w:r w:rsidRPr="008D4308">
        <w:rPr>
          <w:rFonts w:ascii="Times New Roman" w:hAnsi="Times New Roman" w:cs="Times New Roman"/>
          <w:b/>
          <w:color w:val="auto"/>
          <w:sz w:val="28"/>
          <w:szCs w:val="28"/>
        </w:rPr>
        <w:t xml:space="preserve">3.2 </w:t>
      </w:r>
      <w:bookmarkStart w:id="93" w:name="_Hlk152893339"/>
      <w:r w:rsidRPr="008D4308">
        <w:rPr>
          <w:rFonts w:ascii="Times New Roman" w:hAnsi="Times New Roman" w:cs="Times New Roman"/>
          <w:b/>
          <w:color w:val="auto"/>
          <w:sz w:val="28"/>
          <w:szCs w:val="28"/>
        </w:rPr>
        <w:t>Входные и выходные данные лексического анализатор</w:t>
      </w:r>
      <w:bookmarkEnd w:id="91"/>
      <w:bookmarkEnd w:id="92"/>
      <w:bookmarkEnd w:id="93"/>
    </w:p>
    <w:p w14:paraId="30C3A63E" w14:textId="10709CD8" w:rsidR="00726CAB" w:rsidRPr="008D4308" w:rsidRDefault="00726CAB" w:rsidP="00571524">
      <w:pPr>
        <w:spacing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bookmarkStart w:id="94" w:name="_Toc152738602"/>
      <w:r w:rsidRPr="008D4308">
        <w:rPr>
          <w:rFonts w:ascii="Times New Roman" w:eastAsia="Times New Roman" w:hAnsi="Times New Roman" w:cs="Times New Roman"/>
          <w:sz w:val="28"/>
          <w:szCs w:val="28"/>
          <w:lang w:eastAsia="ru-RU"/>
        </w:rPr>
        <w:t>Входными параметрами являются данные исходного кода. Для удобной работы с исходным кодом, при передаче его в лексический анализатор, все символы разделяются по категориям. В качестве выходных параметров выступают таблица лексем и таблица идентификаторов, которые необходимы для продолжения компиляции, в качестве входных данных синтаксического анализатора.</w:t>
      </w:r>
      <w:bookmarkEnd w:id="94"/>
    </w:p>
    <w:p w14:paraId="44D8517E" w14:textId="4B7C82FD" w:rsidR="00726CAB" w:rsidRPr="008D4308" w:rsidRDefault="00726CAB" w:rsidP="008D4308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5" w:name="_Toc153810666"/>
      <w:bookmarkStart w:id="96" w:name="_Toc469951070"/>
      <w:bookmarkStart w:id="97" w:name="_Toc500358580"/>
      <w:bookmarkStart w:id="98" w:name="_Toc501385954"/>
      <w:r w:rsidRPr="008D4308">
        <w:rPr>
          <w:rFonts w:ascii="Times New Roman" w:hAnsi="Times New Roman" w:cs="Times New Roman"/>
          <w:b/>
          <w:color w:val="auto"/>
          <w:sz w:val="28"/>
          <w:szCs w:val="28"/>
        </w:rPr>
        <w:t>3.3 Параметры лексического анализатора</w:t>
      </w:r>
      <w:bookmarkEnd w:id="95"/>
      <w:r w:rsidRPr="008D4308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bookmarkEnd w:id="96"/>
      <w:bookmarkEnd w:id="97"/>
      <w:bookmarkEnd w:id="98"/>
    </w:p>
    <w:p w14:paraId="39BB3055" w14:textId="77777777" w:rsidR="00726CAB" w:rsidRPr="008D4308" w:rsidRDefault="00726CAB" w:rsidP="008D4308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99" w:name="_Toc469951071"/>
      <w:bookmarkStart w:id="100" w:name="_Toc500358581"/>
      <w:bookmarkStart w:id="101" w:name="_Toc501385955"/>
      <w:r w:rsidRPr="008D4308">
        <w:rPr>
          <w:rFonts w:ascii="Times New Roman" w:hAnsi="Times New Roman" w:cs="Times New Roman"/>
          <w:sz w:val="28"/>
          <w:szCs w:val="28"/>
        </w:rPr>
        <w:t>Входные параметры используются для вывода результата работы лексического анализатора. Они передаются аргументами и представлены в таблице 2.1.</w:t>
      </w:r>
    </w:p>
    <w:p w14:paraId="5D39F363" w14:textId="0D54F203" w:rsidR="00726CAB" w:rsidRPr="008D4308" w:rsidRDefault="00726CAB" w:rsidP="00C3799E">
      <w:pPr>
        <w:pStyle w:val="2"/>
        <w:spacing w:before="360" w:after="240" w:line="240" w:lineRule="auto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2" w:name="_Toc153810667"/>
      <w:r w:rsidRPr="008D4308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3.4 Алгоритм лексического анализа</w:t>
      </w:r>
      <w:bookmarkEnd w:id="99"/>
      <w:bookmarkEnd w:id="100"/>
      <w:bookmarkEnd w:id="101"/>
      <w:bookmarkEnd w:id="102"/>
    </w:p>
    <w:p w14:paraId="133AF3E2" w14:textId="77777777" w:rsidR="00726CAB" w:rsidRPr="008D4308" w:rsidRDefault="00726CAB" w:rsidP="008D430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>Алгоритм работы лексического анализа заключается в последовательном распознавании и разборе цепочек исходного кода и заполнение таблиц идентификаторов и лексем.</w:t>
      </w:r>
    </w:p>
    <w:p w14:paraId="57AAF38D" w14:textId="77777777" w:rsidR="00726CAB" w:rsidRPr="008D4308" w:rsidRDefault="00726CAB" w:rsidP="008D430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 Лексический анализатор производит распознаёт и разбирает цепочки исходного текста программы. Это основывается на работе конечных автоматов, которую можно представить в виде графов. </w:t>
      </w:r>
      <w:r w:rsidRPr="008D4308">
        <w:rPr>
          <w:rFonts w:ascii="Times New Roman" w:hAnsi="Times New Roman" w:cs="Times New Roman"/>
          <w:sz w:val="28"/>
          <w:szCs w:val="28"/>
        </w:rPr>
        <w:t>В случае, если подходящий автомат не был обнаружен, запоминается номер строки, в которой находился этот токен и выводится сообщение об ошибке. Если токен разобран, то дальнейшие действия, которые будут с ним производиться, будут зависеть от того, чем он является.</w:t>
      </w:r>
    </w:p>
    <w:p w14:paraId="5A4EC5B7" w14:textId="3CF3553E" w:rsidR="00726CAB" w:rsidRPr="008D4308" w:rsidRDefault="00726CAB" w:rsidP="00565DD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8D430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Регулярные выражения – аналитический или формульный способ задания регулярных языков. Они состоят из констант и операторов, которые определяют множества строк и множество операций над ними. Любое регулярное выражение можно представить в виде графа</w:t>
      </w:r>
      <w:r w:rsidR="00305654" w:rsidRPr="009B0D46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[3]</w:t>
      </w:r>
      <w:r w:rsidRPr="008D4308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14:paraId="15F93C58" w14:textId="025F4075" w:rsidR="00726CAB" w:rsidRPr="008D4308" w:rsidRDefault="00726CAB" w:rsidP="00C3799E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 xml:space="preserve">Регулярное выражение для ключевого слова </w:t>
      </w:r>
      <w:r w:rsidRPr="008D4308">
        <w:rPr>
          <w:rFonts w:ascii="Times New Roman" w:hAnsi="Times New Roman" w:cs="Times New Roman"/>
          <w:sz w:val="28"/>
          <w:szCs w:val="28"/>
          <w:lang w:val="en-GB"/>
        </w:rPr>
        <w:t>set</w:t>
      </w:r>
      <w:r w:rsidRPr="008D4308">
        <w:rPr>
          <w:rFonts w:ascii="Times New Roman" w:hAnsi="Times New Roman" w:cs="Times New Roman"/>
          <w:sz w:val="28"/>
          <w:szCs w:val="28"/>
        </w:rPr>
        <w:t>: «</w:t>
      </w:r>
      <w:r w:rsidRPr="008D4308">
        <w:rPr>
          <w:rFonts w:ascii="Times New Roman" w:hAnsi="Times New Roman" w:cs="Times New Roman"/>
          <w:sz w:val="28"/>
          <w:szCs w:val="28"/>
          <w:lang w:val="en-US"/>
        </w:rPr>
        <w:t>set</w:t>
      </w:r>
      <w:r w:rsidRPr="008D4308">
        <w:rPr>
          <w:rFonts w:ascii="Times New Roman" w:hAnsi="Times New Roman" w:cs="Times New Roman"/>
          <w:sz w:val="28"/>
          <w:szCs w:val="28"/>
        </w:rPr>
        <w:t>».</w:t>
      </w:r>
      <w:r w:rsidR="00565DDB" w:rsidRPr="00565DDB">
        <w:rPr>
          <w:rFonts w:ascii="Times New Roman" w:hAnsi="Times New Roman" w:cs="Times New Roman"/>
          <w:sz w:val="28"/>
          <w:szCs w:val="28"/>
        </w:rPr>
        <w:t xml:space="preserve"> </w:t>
      </w:r>
      <w:r w:rsidRPr="008D4308">
        <w:rPr>
          <w:rFonts w:ascii="Times New Roman" w:hAnsi="Times New Roman" w:cs="Times New Roman"/>
          <w:sz w:val="28"/>
          <w:szCs w:val="28"/>
        </w:rPr>
        <w:t>Граф конечного автомата для этой лексемы представлен на рисунке 3.1.</w:t>
      </w:r>
      <w:r w:rsidRPr="008D4308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  <w:r w:rsidRPr="008D4308"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S</w:t>
      </w:r>
      <w:r w:rsidRPr="008D4308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0 – начальное состояние, </w:t>
      </w:r>
      <w:r w:rsidRPr="008D4308"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S</w:t>
      </w:r>
      <w:r w:rsidRPr="008D4308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3 – конечное состояние автомата. </w:t>
      </w:r>
    </w:p>
    <w:p w14:paraId="158CA675" w14:textId="77777777" w:rsidR="00726CAB" w:rsidRPr="008D4308" w:rsidRDefault="00726CAB" w:rsidP="008D4308">
      <w:pPr>
        <w:spacing w:before="280" w:after="28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8D4308">
        <w:rPr>
          <w:rFonts w:ascii="Times New Roman" w:hAnsi="Times New Roman" w:cs="Times New Roman"/>
          <w:noProof/>
          <w:sz w:val="28"/>
          <w:szCs w:val="28"/>
          <w:shd w:val="clear" w:color="auto" w:fill="FFFFFF"/>
        </w:rPr>
        <w:drawing>
          <wp:inline distT="0" distB="0" distL="0" distR="0" wp14:anchorId="0DDDD481" wp14:editId="3084F499">
            <wp:extent cx="5130798" cy="973616"/>
            <wp:effectExtent l="19050" t="19050" r="13335" b="1714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130798" cy="97361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05678EE" w14:textId="58AC8164" w:rsidR="00726CAB" w:rsidRPr="008D4308" w:rsidRDefault="00726CAB" w:rsidP="008D4308">
      <w:pPr>
        <w:pStyle w:val="af3"/>
        <w:spacing w:before="280" w:after="280"/>
        <w:ind w:firstLine="709"/>
        <w:jc w:val="center"/>
        <w:rPr>
          <w:rFonts w:cs="Times New Roman"/>
          <w:i w:val="0"/>
          <w:color w:val="auto"/>
          <w:sz w:val="28"/>
          <w:szCs w:val="28"/>
        </w:rPr>
      </w:pPr>
      <w:r w:rsidRPr="008D4308">
        <w:rPr>
          <w:rFonts w:cs="Times New Roman"/>
          <w:i w:val="0"/>
          <w:color w:val="auto"/>
          <w:sz w:val="28"/>
          <w:szCs w:val="28"/>
        </w:rPr>
        <w:t>Рисунок 3.1 – Граф переходов для цепочки «</w:t>
      </w:r>
      <w:r w:rsidRPr="008D4308">
        <w:rPr>
          <w:rFonts w:cs="Times New Roman"/>
          <w:i w:val="0"/>
          <w:color w:val="auto"/>
          <w:sz w:val="28"/>
          <w:szCs w:val="28"/>
          <w:lang w:val="en-GB"/>
        </w:rPr>
        <w:t>set</w:t>
      </w:r>
      <w:r w:rsidRPr="008D4308">
        <w:rPr>
          <w:rFonts w:cs="Times New Roman"/>
          <w:i w:val="0"/>
          <w:color w:val="auto"/>
          <w:sz w:val="28"/>
          <w:szCs w:val="28"/>
        </w:rPr>
        <w:t>»</w:t>
      </w:r>
    </w:p>
    <w:p w14:paraId="64B3ED82" w14:textId="20EBE533" w:rsidR="007D5C0A" w:rsidRPr="008D4308" w:rsidRDefault="007D5C0A" w:rsidP="008D4308">
      <w:pPr>
        <w:keepNext/>
        <w:keepLines/>
        <w:shd w:val="clear" w:color="auto" w:fill="FFFFFF"/>
        <w:spacing w:before="360" w:after="24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bookmarkStart w:id="103" w:name="_Toc153810668"/>
      <w:r w:rsidRPr="008D430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3.</w:t>
      </w:r>
      <w:r w:rsidR="00726CAB" w:rsidRPr="008D430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5</w:t>
      </w:r>
      <w:r w:rsidRPr="008D430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Контроль входных символов</w:t>
      </w:r>
      <w:bookmarkEnd w:id="103"/>
    </w:p>
    <w:p w14:paraId="76F488FE" w14:textId="3ACD1649" w:rsidR="00310460" w:rsidRPr="008D4308" w:rsidRDefault="00310460" w:rsidP="008D430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>Таблица для контроля входных символов представлена в Приложении Ж.</w:t>
      </w:r>
    </w:p>
    <w:p w14:paraId="431E5E03" w14:textId="62B648F7" w:rsidR="00310460" w:rsidRPr="008D4308" w:rsidRDefault="00310460" w:rsidP="008D4308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D4308">
        <w:rPr>
          <w:rFonts w:ascii="Times New Roman" w:hAnsi="Times New Roman" w:cs="Times New Roman"/>
          <w:sz w:val="28"/>
          <w:szCs w:val="28"/>
        </w:rPr>
        <w:t xml:space="preserve">Принцип работы таблицы заключается в соответствии значения каждому элементу в шестнадцатеричной системе счисления значению в таблице </w:t>
      </w:r>
      <w:r w:rsidRPr="008D4308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8D4308">
        <w:rPr>
          <w:rFonts w:ascii="Times New Roman" w:hAnsi="Times New Roman" w:cs="Times New Roman"/>
          <w:sz w:val="28"/>
          <w:szCs w:val="28"/>
        </w:rPr>
        <w:t>- 1251.</w:t>
      </w:r>
    </w:p>
    <w:p w14:paraId="4EED0C0F" w14:textId="2477A644" w:rsidR="00310460" w:rsidRPr="008D4308" w:rsidRDefault="00310460" w:rsidP="008D430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 xml:space="preserve">Описание значения символов: </w:t>
      </w:r>
      <w:r w:rsidRPr="008D430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8D4308">
        <w:rPr>
          <w:rFonts w:ascii="Times New Roman" w:hAnsi="Times New Roman" w:cs="Times New Roman"/>
          <w:sz w:val="28"/>
          <w:szCs w:val="28"/>
        </w:rPr>
        <w:t xml:space="preserve"> – разрешённый символ, </w:t>
      </w:r>
      <w:r w:rsidRPr="008D4308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8D4308">
        <w:rPr>
          <w:rFonts w:ascii="Times New Roman" w:hAnsi="Times New Roman" w:cs="Times New Roman"/>
          <w:sz w:val="28"/>
          <w:szCs w:val="28"/>
        </w:rPr>
        <w:t xml:space="preserve"> – запрещённый символ, </w:t>
      </w:r>
      <w:r w:rsidRPr="008D4308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8D4308">
        <w:rPr>
          <w:rFonts w:ascii="Times New Roman" w:hAnsi="Times New Roman" w:cs="Times New Roman"/>
          <w:sz w:val="28"/>
          <w:szCs w:val="28"/>
        </w:rPr>
        <w:t xml:space="preserve"> – пробельный символ, </w:t>
      </w:r>
      <w:r w:rsidRPr="008D4308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8D4308">
        <w:rPr>
          <w:rFonts w:ascii="Times New Roman" w:hAnsi="Times New Roman" w:cs="Times New Roman"/>
          <w:sz w:val="28"/>
          <w:szCs w:val="28"/>
        </w:rPr>
        <w:t xml:space="preserve"> – символ одинарной кавычки, </w:t>
      </w:r>
      <w:r w:rsidR="00B82ADC">
        <w:rPr>
          <w:rFonts w:ascii="Times New Roman" w:hAnsi="Times New Roman" w:cs="Times New Roman"/>
          <w:sz w:val="28"/>
          <w:szCs w:val="28"/>
          <w:lang w:val="en-GB"/>
        </w:rPr>
        <w:t>I</w:t>
      </w:r>
      <w:r w:rsidRPr="008D4308">
        <w:rPr>
          <w:rFonts w:ascii="Times New Roman" w:hAnsi="Times New Roman" w:cs="Times New Roman"/>
          <w:sz w:val="28"/>
          <w:szCs w:val="28"/>
        </w:rPr>
        <w:t xml:space="preserve"> – </w:t>
      </w:r>
      <w:r w:rsidR="00571524">
        <w:rPr>
          <w:rFonts w:ascii="Times New Roman" w:hAnsi="Times New Roman" w:cs="Times New Roman"/>
          <w:sz w:val="28"/>
          <w:szCs w:val="28"/>
        </w:rPr>
        <w:t>игнорированный символ</w:t>
      </w:r>
      <w:r w:rsidRPr="008D4308">
        <w:rPr>
          <w:rFonts w:ascii="Times New Roman" w:hAnsi="Times New Roman" w:cs="Times New Roman"/>
          <w:sz w:val="28"/>
          <w:szCs w:val="28"/>
        </w:rPr>
        <w:t xml:space="preserve">, </w:t>
      </w:r>
      <w:r w:rsidRPr="008D4308">
        <w:rPr>
          <w:rFonts w:ascii="Times New Roman" w:hAnsi="Times New Roman" w:cs="Times New Roman"/>
          <w:sz w:val="28"/>
          <w:szCs w:val="28"/>
          <w:lang w:val="en-GB"/>
        </w:rPr>
        <w:t>O</w:t>
      </w:r>
      <w:r w:rsidRPr="008D4308">
        <w:rPr>
          <w:rFonts w:ascii="Times New Roman" w:hAnsi="Times New Roman" w:cs="Times New Roman"/>
          <w:sz w:val="28"/>
          <w:szCs w:val="28"/>
        </w:rPr>
        <w:t xml:space="preserve"> – операция.</w:t>
      </w:r>
    </w:p>
    <w:p w14:paraId="39B4CF01" w14:textId="43D58F7F" w:rsidR="00310460" w:rsidRPr="008D4308" w:rsidRDefault="00310460" w:rsidP="008D4308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4" w:name="_Toc469951065"/>
      <w:bookmarkStart w:id="105" w:name="_Toc500358575"/>
      <w:bookmarkStart w:id="106" w:name="_Toc501385949"/>
      <w:bookmarkStart w:id="107" w:name="_Toc153810669"/>
      <w:r w:rsidRPr="008D4308">
        <w:rPr>
          <w:rFonts w:ascii="Times New Roman" w:hAnsi="Times New Roman" w:cs="Times New Roman"/>
          <w:b/>
          <w:color w:val="auto"/>
          <w:sz w:val="28"/>
          <w:szCs w:val="28"/>
        </w:rPr>
        <w:t>3.</w:t>
      </w:r>
      <w:r w:rsidR="00726CAB" w:rsidRPr="008D4308">
        <w:rPr>
          <w:rFonts w:ascii="Times New Roman" w:hAnsi="Times New Roman" w:cs="Times New Roman"/>
          <w:b/>
          <w:color w:val="auto"/>
          <w:sz w:val="28"/>
          <w:szCs w:val="28"/>
        </w:rPr>
        <w:t>6</w:t>
      </w:r>
      <w:r w:rsidRPr="008D4308">
        <w:rPr>
          <w:rFonts w:ascii="Times New Roman" w:hAnsi="Times New Roman" w:cs="Times New Roman"/>
          <w:b/>
          <w:color w:val="auto"/>
          <w:sz w:val="28"/>
          <w:szCs w:val="28"/>
        </w:rPr>
        <w:t xml:space="preserve"> Удаление избыточных символов</w:t>
      </w:r>
      <w:bookmarkEnd w:id="104"/>
      <w:bookmarkEnd w:id="105"/>
      <w:bookmarkEnd w:id="106"/>
      <w:bookmarkEnd w:id="107"/>
      <w:r w:rsidRPr="008D4308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687627E3" w14:textId="47343972" w:rsidR="00310460" w:rsidRPr="008D4308" w:rsidRDefault="00310460" w:rsidP="008D430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 xml:space="preserve">Удаление избыточных символов не предусмотрено, так как после проверки на допустимость символов исходный код на языке программирования </w:t>
      </w:r>
      <w:r w:rsidRPr="008D4308">
        <w:rPr>
          <w:rFonts w:ascii="Times New Roman" w:hAnsi="Times New Roman" w:cs="Times New Roman"/>
          <w:sz w:val="28"/>
          <w:szCs w:val="28"/>
          <w:lang w:val="en-US"/>
        </w:rPr>
        <w:t>BVA</w:t>
      </w:r>
      <w:r w:rsidRPr="008D4308">
        <w:rPr>
          <w:rFonts w:ascii="Times New Roman" w:hAnsi="Times New Roman" w:cs="Times New Roman"/>
          <w:sz w:val="28"/>
          <w:szCs w:val="28"/>
        </w:rPr>
        <w:t>-2023 разбивается на токены, которые записываются в очередь.</w:t>
      </w:r>
    </w:p>
    <w:p w14:paraId="286B5BFD" w14:textId="77777777" w:rsidR="00310460" w:rsidRPr="008D4308" w:rsidRDefault="00310460" w:rsidP="008D430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EC7A712" w14:textId="4EFD3189" w:rsidR="00C325DC" w:rsidRPr="008D4308" w:rsidRDefault="00C325DC" w:rsidP="008D4308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8" w:name="_Toc500358576"/>
      <w:bookmarkStart w:id="109" w:name="_Toc501385950"/>
      <w:bookmarkStart w:id="110" w:name="_Toc153810670"/>
      <w:r w:rsidRPr="008D4308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3.</w:t>
      </w:r>
      <w:r w:rsidR="00726CAB" w:rsidRPr="008D4308">
        <w:rPr>
          <w:rFonts w:ascii="Times New Roman" w:hAnsi="Times New Roman" w:cs="Times New Roman"/>
          <w:b/>
          <w:color w:val="auto"/>
          <w:sz w:val="28"/>
          <w:szCs w:val="28"/>
        </w:rPr>
        <w:t>7</w:t>
      </w:r>
      <w:r w:rsidRPr="008D4308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Перечень ключевых слов</w:t>
      </w:r>
      <w:bookmarkEnd w:id="108"/>
      <w:bookmarkEnd w:id="109"/>
      <w:bookmarkEnd w:id="110"/>
    </w:p>
    <w:p w14:paraId="7C6159FE" w14:textId="040B2698" w:rsidR="00C325DC" w:rsidRPr="008D4308" w:rsidRDefault="00C325DC" w:rsidP="008D430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>Лексемы – это символы, соответствующие ключевым словам, символам операций и сепараторам, необходимые для упрощения дальнейшей обработки исходного кода программы</w:t>
      </w:r>
      <w:r w:rsidR="00305654" w:rsidRPr="00305654">
        <w:rPr>
          <w:rFonts w:ascii="Times New Roman" w:hAnsi="Times New Roman" w:cs="Times New Roman"/>
          <w:sz w:val="28"/>
          <w:szCs w:val="28"/>
        </w:rPr>
        <w:t xml:space="preserve"> [4]</w:t>
      </w:r>
      <w:r w:rsidRPr="008D4308">
        <w:rPr>
          <w:rFonts w:ascii="Times New Roman" w:hAnsi="Times New Roman" w:cs="Times New Roman"/>
          <w:sz w:val="28"/>
          <w:szCs w:val="28"/>
        </w:rPr>
        <w:t>. Данное соответствие описано в таблице 3.1.</w:t>
      </w:r>
    </w:p>
    <w:p w14:paraId="5559BD7F" w14:textId="3B35933D" w:rsidR="00C325DC" w:rsidRPr="008503B1" w:rsidRDefault="00C325DC" w:rsidP="008503B1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>Таблица 3.1 – Соответствие ключевых слов, символов операций и сепараторов с лексемами</w:t>
      </w:r>
    </w:p>
    <w:tbl>
      <w:tblPr>
        <w:tblStyle w:val="14"/>
        <w:tblW w:w="0" w:type="auto"/>
        <w:tblInd w:w="-5" w:type="dxa"/>
        <w:tblLook w:val="04A0" w:firstRow="1" w:lastRow="0" w:firstColumn="1" w:lastColumn="0" w:noHBand="0" w:noVBand="1"/>
      </w:tblPr>
      <w:tblGrid>
        <w:gridCol w:w="2101"/>
        <w:gridCol w:w="4573"/>
        <w:gridCol w:w="1917"/>
        <w:gridCol w:w="1326"/>
      </w:tblGrid>
      <w:tr w:rsidR="008D4308" w:rsidRPr="008D4308" w14:paraId="01B0C3E7" w14:textId="77777777" w:rsidTr="008503B1">
        <w:tc>
          <w:tcPr>
            <w:tcW w:w="2101" w:type="dxa"/>
          </w:tcPr>
          <w:p w14:paraId="002BF9E1" w14:textId="77777777" w:rsidR="00C63DEA" w:rsidRPr="008D4308" w:rsidRDefault="00C63DEA" w:rsidP="00565DDB">
            <w:pPr>
              <w:spacing w:after="0" w:line="240" w:lineRule="auto"/>
              <w:rPr>
                <w:rFonts w:eastAsia="Calibri"/>
                <w:sz w:val="28"/>
                <w:szCs w:val="28"/>
              </w:rPr>
            </w:pPr>
            <w:r w:rsidRPr="008D4308">
              <w:rPr>
                <w:rFonts w:eastAsia="Calibri"/>
                <w:sz w:val="28"/>
                <w:szCs w:val="28"/>
              </w:rPr>
              <w:t>Тип цепочки</w:t>
            </w:r>
          </w:p>
        </w:tc>
        <w:tc>
          <w:tcPr>
            <w:tcW w:w="4573" w:type="dxa"/>
          </w:tcPr>
          <w:p w14:paraId="321DD174" w14:textId="77777777" w:rsidR="00C63DEA" w:rsidRPr="008D4308" w:rsidRDefault="00C63DEA" w:rsidP="00565DDB">
            <w:pPr>
              <w:spacing w:after="0" w:line="240" w:lineRule="auto"/>
              <w:rPr>
                <w:rFonts w:eastAsia="Calibri"/>
                <w:sz w:val="28"/>
                <w:szCs w:val="28"/>
              </w:rPr>
            </w:pPr>
            <w:r w:rsidRPr="008D4308">
              <w:rPr>
                <w:rFonts w:eastAsia="Calibri"/>
                <w:sz w:val="28"/>
                <w:szCs w:val="28"/>
              </w:rPr>
              <w:t>Примечание</w:t>
            </w:r>
          </w:p>
        </w:tc>
        <w:tc>
          <w:tcPr>
            <w:tcW w:w="1917" w:type="dxa"/>
          </w:tcPr>
          <w:p w14:paraId="3CF92922" w14:textId="77777777" w:rsidR="00C63DEA" w:rsidRPr="008D4308" w:rsidRDefault="00C63DEA" w:rsidP="00565DDB">
            <w:pPr>
              <w:spacing w:after="0" w:line="240" w:lineRule="auto"/>
              <w:rPr>
                <w:rFonts w:eastAsia="Calibri"/>
                <w:sz w:val="28"/>
                <w:szCs w:val="28"/>
              </w:rPr>
            </w:pPr>
            <w:r w:rsidRPr="008D4308">
              <w:rPr>
                <w:rFonts w:eastAsia="Calibri"/>
                <w:sz w:val="28"/>
                <w:szCs w:val="28"/>
              </w:rPr>
              <w:t>Цепочка</w:t>
            </w:r>
          </w:p>
        </w:tc>
        <w:tc>
          <w:tcPr>
            <w:tcW w:w="1326" w:type="dxa"/>
          </w:tcPr>
          <w:p w14:paraId="3DABC4FC" w14:textId="77777777" w:rsidR="00C63DEA" w:rsidRPr="008D4308" w:rsidRDefault="00C63DEA" w:rsidP="00565DDB">
            <w:pPr>
              <w:spacing w:after="0" w:line="240" w:lineRule="auto"/>
              <w:rPr>
                <w:rFonts w:eastAsia="Calibri"/>
                <w:sz w:val="28"/>
                <w:szCs w:val="28"/>
              </w:rPr>
            </w:pPr>
            <w:r w:rsidRPr="008D4308">
              <w:rPr>
                <w:rFonts w:eastAsia="Calibri"/>
                <w:sz w:val="28"/>
                <w:szCs w:val="28"/>
              </w:rPr>
              <w:t>Лексема</w:t>
            </w:r>
          </w:p>
        </w:tc>
      </w:tr>
      <w:tr w:rsidR="008D4308" w:rsidRPr="008D4308" w14:paraId="12A672EF" w14:textId="77777777" w:rsidTr="008503B1">
        <w:tc>
          <w:tcPr>
            <w:tcW w:w="2101" w:type="dxa"/>
            <w:vMerge w:val="restart"/>
          </w:tcPr>
          <w:p w14:paraId="75582BEA" w14:textId="77777777" w:rsidR="00C63DEA" w:rsidRPr="008D4308" w:rsidRDefault="00C63DEA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8D4308">
              <w:rPr>
                <w:rFonts w:eastAsia="Calibri"/>
                <w:sz w:val="28"/>
                <w:szCs w:val="28"/>
              </w:rPr>
              <w:t>Тип данных</w:t>
            </w:r>
          </w:p>
        </w:tc>
        <w:tc>
          <w:tcPr>
            <w:tcW w:w="4573" w:type="dxa"/>
          </w:tcPr>
          <w:p w14:paraId="52999649" w14:textId="77777777" w:rsidR="00C63DEA" w:rsidRPr="008D4308" w:rsidRDefault="00C63DEA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8D4308">
              <w:rPr>
                <w:rFonts w:eastAsia="Calibri"/>
                <w:sz w:val="28"/>
                <w:szCs w:val="28"/>
              </w:rPr>
              <w:t>Целочисленный тип данных</w:t>
            </w:r>
          </w:p>
        </w:tc>
        <w:tc>
          <w:tcPr>
            <w:tcW w:w="1917" w:type="dxa"/>
          </w:tcPr>
          <w:p w14:paraId="69275D09" w14:textId="20AC3BED" w:rsidR="00C63DEA" w:rsidRPr="008D4308" w:rsidRDefault="00C63DEA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 w:rsidRPr="008D4308">
              <w:rPr>
                <w:rFonts w:eastAsia="Calibri"/>
                <w:sz w:val="28"/>
                <w:szCs w:val="28"/>
                <w:lang w:val="en-GB"/>
              </w:rPr>
              <w:t>int</w:t>
            </w:r>
          </w:p>
        </w:tc>
        <w:tc>
          <w:tcPr>
            <w:tcW w:w="1326" w:type="dxa"/>
          </w:tcPr>
          <w:p w14:paraId="26291F67" w14:textId="31076A7A" w:rsidR="00C63DEA" w:rsidRPr="008D4308" w:rsidRDefault="00B82ADC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t</w:t>
            </w:r>
          </w:p>
        </w:tc>
      </w:tr>
      <w:tr w:rsidR="008D4308" w:rsidRPr="008D4308" w14:paraId="7063EFBA" w14:textId="77777777" w:rsidTr="008503B1">
        <w:tc>
          <w:tcPr>
            <w:tcW w:w="2101" w:type="dxa"/>
            <w:vMerge/>
          </w:tcPr>
          <w:p w14:paraId="1693FD5D" w14:textId="77777777" w:rsidR="00C63DEA" w:rsidRPr="008D4308" w:rsidRDefault="00C63DEA" w:rsidP="008D4308">
            <w:pPr>
              <w:spacing w:after="0" w:line="240" w:lineRule="auto"/>
              <w:ind w:firstLine="709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573" w:type="dxa"/>
          </w:tcPr>
          <w:p w14:paraId="466B97A6" w14:textId="77777777" w:rsidR="00C63DEA" w:rsidRPr="008D4308" w:rsidRDefault="00C63DEA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8D4308">
              <w:rPr>
                <w:rFonts w:eastAsia="Calibri"/>
                <w:sz w:val="28"/>
                <w:szCs w:val="28"/>
              </w:rPr>
              <w:t>Символьный тип данных</w:t>
            </w:r>
          </w:p>
        </w:tc>
        <w:tc>
          <w:tcPr>
            <w:tcW w:w="1917" w:type="dxa"/>
          </w:tcPr>
          <w:p w14:paraId="28A5A45B" w14:textId="72B463E8" w:rsidR="00C63DEA" w:rsidRPr="008D4308" w:rsidRDefault="00C63DEA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8D4308">
              <w:rPr>
                <w:rFonts w:eastAsia="Calibri"/>
                <w:sz w:val="28"/>
                <w:szCs w:val="28"/>
                <w:lang w:val="en-US"/>
              </w:rPr>
              <w:t>symb</w:t>
            </w:r>
            <w:proofErr w:type="spellEnd"/>
          </w:p>
        </w:tc>
        <w:tc>
          <w:tcPr>
            <w:tcW w:w="1326" w:type="dxa"/>
          </w:tcPr>
          <w:p w14:paraId="759F03DB" w14:textId="1FDF1476" w:rsidR="00C63DEA" w:rsidRPr="008D4308" w:rsidRDefault="00B82ADC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t</w:t>
            </w:r>
          </w:p>
        </w:tc>
      </w:tr>
      <w:tr w:rsidR="008D4308" w:rsidRPr="008D4308" w14:paraId="50C64408" w14:textId="77777777" w:rsidTr="008503B1">
        <w:tc>
          <w:tcPr>
            <w:tcW w:w="2101" w:type="dxa"/>
            <w:vMerge w:val="restart"/>
          </w:tcPr>
          <w:p w14:paraId="44F0A67C" w14:textId="501F2042" w:rsidR="00C63DEA" w:rsidRPr="008D4308" w:rsidRDefault="00C63DEA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D4308">
              <w:rPr>
                <w:rFonts w:eastAsia="Calibri"/>
                <w:sz w:val="28"/>
                <w:szCs w:val="28"/>
              </w:rPr>
              <w:t>Лексем</w:t>
            </w:r>
          </w:p>
        </w:tc>
        <w:tc>
          <w:tcPr>
            <w:tcW w:w="4573" w:type="dxa"/>
          </w:tcPr>
          <w:p w14:paraId="5F2FBCE2" w14:textId="77777777" w:rsidR="00C63DEA" w:rsidRPr="008D4308" w:rsidRDefault="00C63DEA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8D4308">
              <w:rPr>
                <w:rFonts w:eastAsia="Calibri"/>
                <w:sz w:val="28"/>
                <w:szCs w:val="28"/>
              </w:rPr>
              <w:t>Объявление переменной</w:t>
            </w:r>
          </w:p>
        </w:tc>
        <w:tc>
          <w:tcPr>
            <w:tcW w:w="1917" w:type="dxa"/>
          </w:tcPr>
          <w:p w14:paraId="456E2223" w14:textId="29D4D20B" w:rsidR="00C63DEA" w:rsidRPr="008D4308" w:rsidRDefault="00C63DEA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 w:rsidRPr="008D4308">
              <w:rPr>
                <w:rFonts w:eastAsia="Calibri"/>
                <w:sz w:val="28"/>
                <w:szCs w:val="28"/>
                <w:lang w:val="en-GB"/>
              </w:rPr>
              <w:t>set</w:t>
            </w:r>
          </w:p>
        </w:tc>
        <w:tc>
          <w:tcPr>
            <w:tcW w:w="1326" w:type="dxa"/>
          </w:tcPr>
          <w:p w14:paraId="2D20721B" w14:textId="75B9FB91" w:rsidR="00C63DEA" w:rsidRPr="008D4308" w:rsidRDefault="00B82ADC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d</w:t>
            </w:r>
          </w:p>
        </w:tc>
      </w:tr>
      <w:tr w:rsidR="008D4308" w:rsidRPr="008D4308" w14:paraId="3A5B1730" w14:textId="77777777" w:rsidTr="008503B1">
        <w:tc>
          <w:tcPr>
            <w:tcW w:w="2101" w:type="dxa"/>
            <w:vMerge/>
          </w:tcPr>
          <w:p w14:paraId="612CD905" w14:textId="77777777" w:rsidR="00C63DEA" w:rsidRPr="008D4308" w:rsidRDefault="00C63DEA" w:rsidP="008D4308">
            <w:pPr>
              <w:spacing w:after="0" w:line="240" w:lineRule="auto"/>
              <w:ind w:firstLine="709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573" w:type="dxa"/>
          </w:tcPr>
          <w:p w14:paraId="108E8729" w14:textId="77777777" w:rsidR="00C63DEA" w:rsidRPr="008D4308" w:rsidRDefault="00C63DEA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8D4308">
              <w:rPr>
                <w:rFonts w:eastAsia="Calibri"/>
                <w:sz w:val="28"/>
                <w:szCs w:val="28"/>
              </w:rPr>
              <w:t>Оператор вывода</w:t>
            </w:r>
          </w:p>
        </w:tc>
        <w:tc>
          <w:tcPr>
            <w:tcW w:w="1917" w:type="dxa"/>
          </w:tcPr>
          <w:p w14:paraId="46E3EA6A" w14:textId="758B0CF8" w:rsidR="00C63DEA" w:rsidRPr="008D4308" w:rsidRDefault="00C63DEA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 w:rsidRPr="008D4308">
              <w:rPr>
                <w:rFonts w:eastAsia="Calibri"/>
                <w:sz w:val="28"/>
                <w:szCs w:val="28"/>
                <w:lang w:val="en-GB"/>
              </w:rPr>
              <w:t>write</w:t>
            </w:r>
          </w:p>
        </w:tc>
        <w:tc>
          <w:tcPr>
            <w:tcW w:w="1326" w:type="dxa"/>
          </w:tcPr>
          <w:p w14:paraId="30A4B907" w14:textId="77777777" w:rsidR="00C63DEA" w:rsidRPr="008D4308" w:rsidRDefault="00C63DEA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D4308">
              <w:rPr>
                <w:rFonts w:eastAsia="Calibri"/>
                <w:sz w:val="28"/>
                <w:szCs w:val="28"/>
                <w:lang w:val="en-US"/>
              </w:rPr>
              <w:t>p</w:t>
            </w:r>
          </w:p>
        </w:tc>
      </w:tr>
      <w:tr w:rsidR="008D4308" w:rsidRPr="008D4308" w14:paraId="740DA3F8" w14:textId="77777777" w:rsidTr="008503B1">
        <w:tc>
          <w:tcPr>
            <w:tcW w:w="2101" w:type="dxa"/>
            <w:vMerge/>
          </w:tcPr>
          <w:p w14:paraId="53955784" w14:textId="77777777" w:rsidR="00C63DEA" w:rsidRPr="008D4308" w:rsidRDefault="00C63DEA" w:rsidP="008D4308">
            <w:pPr>
              <w:spacing w:after="0" w:line="240" w:lineRule="auto"/>
              <w:ind w:firstLine="709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573" w:type="dxa"/>
          </w:tcPr>
          <w:p w14:paraId="234B3CF2" w14:textId="77777777" w:rsidR="00C63DEA" w:rsidRPr="008D4308" w:rsidRDefault="00C63DEA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8D4308">
              <w:rPr>
                <w:rFonts w:eastAsia="Calibri"/>
                <w:sz w:val="28"/>
                <w:szCs w:val="28"/>
              </w:rPr>
              <w:t>Объявление функции</w:t>
            </w:r>
          </w:p>
        </w:tc>
        <w:tc>
          <w:tcPr>
            <w:tcW w:w="1917" w:type="dxa"/>
          </w:tcPr>
          <w:p w14:paraId="186DC929" w14:textId="77777777" w:rsidR="00C63DEA" w:rsidRPr="008D4308" w:rsidRDefault="00C63DEA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proofErr w:type="spellStart"/>
            <w:r w:rsidRPr="008D4308">
              <w:rPr>
                <w:rFonts w:eastAsia="Calibri"/>
                <w:sz w:val="28"/>
                <w:szCs w:val="28"/>
                <w:lang w:val="en-US"/>
              </w:rPr>
              <w:t>func</w:t>
            </w:r>
            <w:proofErr w:type="spellEnd"/>
          </w:p>
        </w:tc>
        <w:tc>
          <w:tcPr>
            <w:tcW w:w="1326" w:type="dxa"/>
          </w:tcPr>
          <w:p w14:paraId="46CAFB0B" w14:textId="77777777" w:rsidR="00C63DEA" w:rsidRPr="008D4308" w:rsidRDefault="00C63DEA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D4308">
              <w:rPr>
                <w:rFonts w:eastAsia="Calibri"/>
                <w:sz w:val="28"/>
                <w:szCs w:val="28"/>
                <w:lang w:val="en-US"/>
              </w:rPr>
              <w:t>f</w:t>
            </w:r>
          </w:p>
        </w:tc>
      </w:tr>
      <w:tr w:rsidR="008D4308" w:rsidRPr="008D4308" w14:paraId="074063E5" w14:textId="77777777" w:rsidTr="008503B1">
        <w:tc>
          <w:tcPr>
            <w:tcW w:w="2101" w:type="dxa"/>
            <w:vMerge/>
          </w:tcPr>
          <w:p w14:paraId="4A584C2A" w14:textId="77777777" w:rsidR="00C63DEA" w:rsidRPr="008D4308" w:rsidRDefault="00C63DEA" w:rsidP="008D4308">
            <w:pPr>
              <w:spacing w:after="0" w:line="240" w:lineRule="auto"/>
              <w:ind w:firstLine="709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573" w:type="dxa"/>
          </w:tcPr>
          <w:p w14:paraId="386ED6D4" w14:textId="77777777" w:rsidR="00C63DEA" w:rsidRPr="008D4308" w:rsidRDefault="00C63DEA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8D4308">
              <w:rPr>
                <w:rFonts w:eastAsia="Calibri"/>
                <w:sz w:val="28"/>
                <w:szCs w:val="28"/>
              </w:rPr>
              <w:t>Возврат значения из функции</w:t>
            </w:r>
          </w:p>
        </w:tc>
        <w:tc>
          <w:tcPr>
            <w:tcW w:w="1917" w:type="dxa"/>
          </w:tcPr>
          <w:p w14:paraId="0F344841" w14:textId="77777777" w:rsidR="00C63DEA" w:rsidRPr="008D4308" w:rsidRDefault="00C63DEA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D4308">
              <w:rPr>
                <w:rFonts w:eastAsia="Calibri"/>
                <w:sz w:val="28"/>
                <w:szCs w:val="28"/>
                <w:lang w:val="en-US"/>
              </w:rPr>
              <w:t>ret</w:t>
            </w:r>
          </w:p>
        </w:tc>
        <w:tc>
          <w:tcPr>
            <w:tcW w:w="1326" w:type="dxa"/>
          </w:tcPr>
          <w:p w14:paraId="63C492CB" w14:textId="77777777" w:rsidR="00C63DEA" w:rsidRPr="008D4308" w:rsidRDefault="00C63DEA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D4308">
              <w:rPr>
                <w:rFonts w:eastAsia="Calibri"/>
                <w:sz w:val="28"/>
                <w:szCs w:val="28"/>
                <w:lang w:val="en-US"/>
              </w:rPr>
              <w:t>r</w:t>
            </w:r>
          </w:p>
        </w:tc>
      </w:tr>
      <w:tr w:rsidR="008D4308" w:rsidRPr="008D4308" w14:paraId="4DAA17C0" w14:textId="77777777" w:rsidTr="008503B1">
        <w:trPr>
          <w:trHeight w:val="654"/>
        </w:trPr>
        <w:tc>
          <w:tcPr>
            <w:tcW w:w="2101" w:type="dxa"/>
            <w:vMerge/>
          </w:tcPr>
          <w:p w14:paraId="4C44FC1E" w14:textId="77777777" w:rsidR="00C63DEA" w:rsidRPr="008D4308" w:rsidRDefault="00C63DEA" w:rsidP="008D4308">
            <w:pPr>
              <w:spacing w:after="0" w:line="240" w:lineRule="auto"/>
              <w:ind w:firstLine="709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573" w:type="dxa"/>
          </w:tcPr>
          <w:p w14:paraId="0D88E005" w14:textId="77777777" w:rsidR="00C63DEA" w:rsidRPr="008D4308" w:rsidRDefault="00C63DEA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8D4308">
              <w:rPr>
                <w:rFonts w:eastAsia="Calibri"/>
                <w:sz w:val="28"/>
                <w:szCs w:val="28"/>
              </w:rPr>
              <w:t>Условный оператор</w:t>
            </w:r>
          </w:p>
        </w:tc>
        <w:tc>
          <w:tcPr>
            <w:tcW w:w="1917" w:type="dxa"/>
          </w:tcPr>
          <w:p w14:paraId="5706E07A" w14:textId="77777777" w:rsidR="00C63DEA" w:rsidRPr="008D4308" w:rsidRDefault="00C63DEA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D4308">
              <w:rPr>
                <w:rFonts w:eastAsia="Calibri"/>
                <w:sz w:val="28"/>
                <w:szCs w:val="28"/>
                <w:lang w:val="en-US"/>
              </w:rPr>
              <w:t>if</w:t>
            </w:r>
          </w:p>
        </w:tc>
        <w:tc>
          <w:tcPr>
            <w:tcW w:w="1326" w:type="dxa"/>
          </w:tcPr>
          <w:p w14:paraId="3DDE9F28" w14:textId="77777777" w:rsidR="00C63DEA" w:rsidRPr="008D4308" w:rsidRDefault="00C63DEA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8D4308">
              <w:rPr>
                <w:rFonts w:eastAsia="Calibri"/>
                <w:sz w:val="28"/>
                <w:szCs w:val="28"/>
                <w:lang w:val="en-US"/>
              </w:rPr>
              <w:t>e</w:t>
            </w:r>
          </w:p>
          <w:p w14:paraId="208C9E85" w14:textId="77777777" w:rsidR="00C63DEA" w:rsidRPr="008D4308" w:rsidRDefault="00C63DEA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</w:p>
        </w:tc>
      </w:tr>
      <w:tr w:rsidR="008D4308" w:rsidRPr="008D4308" w14:paraId="358DEB03" w14:textId="77777777" w:rsidTr="008503B1">
        <w:tc>
          <w:tcPr>
            <w:tcW w:w="2101" w:type="dxa"/>
            <w:vMerge/>
          </w:tcPr>
          <w:p w14:paraId="115E0CE0" w14:textId="77777777" w:rsidR="00C63DEA" w:rsidRPr="008D4308" w:rsidRDefault="00C63DEA" w:rsidP="008D4308">
            <w:pPr>
              <w:spacing w:after="0" w:line="240" w:lineRule="auto"/>
              <w:ind w:firstLine="709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573" w:type="dxa"/>
            <w:vMerge w:val="restart"/>
          </w:tcPr>
          <w:p w14:paraId="6020A4F8" w14:textId="77777777" w:rsidR="00C63DEA" w:rsidRPr="008D4308" w:rsidRDefault="00C63DEA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8D4308">
              <w:rPr>
                <w:rFonts w:eastAsia="Calibri"/>
                <w:sz w:val="28"/>
                <w:szCs w:val="28"/>
              </w:rPr>
              <w:t>Блок инструкции цикла</w:t>
            </w:r>
          </w:p>
        </w:tc>
        <w:tc>
          <w:tcPr>
            <w:tcW w:w="1917" w:type="dxa"/>
          </w:tcPr>
          <w:p w14:paraId="5F65B5C1" w14:textId="77777777" w:rsidR="00C63DEA" w:rsidRPr="008D4308" w:rsidRDefault="00C63DEA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D4308">
              <w:rPr>
                <w:rFonts w:eastAsia="Calibri"/>
                <w:sz w:val="28"/>
                <w:szCs w:val="28"/>
                <w:lang w:val="en-US"/>
              </w:rPr>
              <w:t>[</w:t>
            </w:r>
          </w:p>
        </w:tc>
        <w:tc>
          <w:tcPr>
            <w:tcW w:w="1326" w:type="dxa"/>
          </w:tcPr>
          <w:p w14:paraId="5BFA8A06" w14:textId="77777777" w:rsidR="00C63DEA" w:rsidRPr="008D4308" w:rsidRDefault="00C63DEA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D4308">
              <w:rPr>
                <w:rFonts w:eastAsia="Calibri"/>
                <w:sz w:val="28"/>
                <w:szCs w:val="28"/>
                <w:lang w:val="en-US"/>
              </w:rPr>
              <w:t>[</w:t>
            </w:r>
          </w:p>
        </w:tc>
      </w:tr>
      <w:tr w:rsidR="008D4308" w:rsidRPr="008D4308" w14:paraId="78073C67" w14:textId="77777777" w:rsidTr="008503B1">
        <w:tc>
          <w:tcPr>
            <w:tcW w:w="2101" w:type="dxa"/>
            <w:vMerge/>
          </w:tcPr>
          <w:p w14:paraId="207D9BF9" w14:textId="77777777" w:rsidR="00C63DEA" w:rsidRPr="008D4308" w:rsidRDefault="00C63DEA" w:rsidP="008D4308">
            <w:pPr>
              <w:spacing w:after="0" w:line="240" w:lineRule="auto"/>
              <w:ind w:firstLine="709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573" w:type="dxa"/>
            <w:vMerge/>
          </w:tcPr>
          <w:p w14:paraId="0DD556AF" w14:textId="77777777" w:rsidR="00C63DEA" w:rsidRPr="008D4308" w:rsidRDefault="00C63DEA" w:rsidP="008D4308">
            <w:pPr>
              <w:spacing w:after="0" w:line="240" w:lineRule="auto"/>
              <w:ind w:firstLine="709"/>
              <w:jc w:val="both"/>
              <w:rPr>
                <w:rFonts w:eastAsia="Calibri"/>
                <w:sz w:val="28"/>
                <w:szCs w:val="28"/>
                <w:lang w:val="en-US"/>
              </w:rPr>
            </w:pPr>
          </w:p>
        </w:tc>
        <w:tc>
          <w:tcPr>
            <w:tcW w:w="1917" w:type="dxa"/>
          </w:tcPr>
          <w:p w14:paraId="4C6B2608" w14:textId="77777777" w:rsidR="00C63DEA" w:rsidRPr="008D4308" w:rsidRDefault="00C63DEA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D4308">
              <w:rPr>
                <w:rFonts w:eastAsia="Calibri"/>
                <w:sz w:val="28"/>
                <w:szCs w:val="28"/>
                <w:lang w:val="en-US"/>
              </w:rPr>
              <w:t>]</w:t>
            </w:r>
          </w:p>
        </w:tc>
        <w:tc>
          <w:tcPr>
            <w:tcW w:w="1326" w:type="dxa"/>
          </w:tcPr>
          <w:p w14:paraId="459ECC0F" w14:textId="77777777" w:rsidR="00C63DEA" w:rsidRPr="008D4308" w:rsidRDefault="00C63DEA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D4308">
              <w:rPr>
                <w:rFonts w:eastAsia="Calibri"/>
                <w:sz w:val="28"/>
                <w:szCs w:val="28"/>
                <w:lang w:val="en-US"/>
              </w:rPr>
              <w:t>]</w:t>
            </w:r>
          </w:p>
        </w:tc>
      </w:tr>
      <w:tr w:rsidR="008D4308" w:rsidRPr="008D4308" w14:paraId="2AB5C6E7" w14:textId="77777777" w:rsidTr="008503B1">
        <w:tc>
          <w:tcPr>
            <w:tcW w:w="2101" w:type="dxa"/>
            <w:vMerge/>
          </w:tcPr>
          <w:p w14:paraId="48A53D45" w14:textId="77777777" w:rsidR="00C63DEA" w:rsidRPr="008D4308" w:rsidRDefault="00C63DEA" w:rsidP="008D4308">
            <w:pPr>
              <w:spacing w:after="0" w:line="240" w:lineRule="auto"/>
              <w:ind w:firstLine="709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573" w:type="dxa"/>
            <w:vMerge w:val="restart"/>
          </w:tcPr>
          <w:p w14:paraId="062C51AB" w14:textId="77777777" w:rsidR="00C63DEA" w:rsidRPr="008D4308" w:rsidRDefault="00C63DEA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8D4308">
              <w:rPr>
                <w:rFonts w:eastAsia="Calibri"/>
                <w:sz w:val="28"/>
                <w:szCs w:val="28"/>
              </w:rPr>
              <w:t>Блок функции</w:t>
            </w:r>
          </w:p>
        </w:tc>
        <w:tc>
          <w:tcPr>
            <w:tcW w:w="1917" w:type="dxa"/>
          </w:tcPr>
          <w:p w14:paraId="6D45B92D" w14:textId="77777777" w:rsidR="00C63DEA" w:rsidRPr="008D4308" w:rsidRDefault="00C63DEA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D4308">
              <w:rPr>
                <w:rFonts w:eastAsia="Calibri"/>
                <w:sz w:val="28"/>
                <w:szCs w:val="28"/>
                <w:lang w:val="en-US"/>
              </w:rPr>
              <w:t>{</w:t>
            </w:r>
          </w:p>
        </w:tc>
        <w:tc>
          <w:tcPr>
            <w:tcW w:w="1326" w:type="dxa"/>
          </w:tcPr>
          <w:p w14:paraId="26DDEC0F" w14:textId="77777777" w:rsidR="00C63DEA" w:rsidRPr="008D4308" w:rsidRDefault="00C63DEA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D4308">
              <w:rPr>
                <w:rFonts w:eastAsia="Calibri"/>
                <w:sz w:val="28"/>
                <w:szCs w:val="28"/>
                <w:lang w:val="en-US"/>
              </w:rPr>
              <w:t>{</w:t>
            </w:r>
          </w:p>
        </w:tc>
      </w:tr>
      <w:tr w:rsidR="008D4308" w:rsidRPr="008D4308" w14:paraId="65EE9479" w14:textId="77777777" w:rsidTr="008503B1">
        <w:tc>
          <w:tcPr>
            <w:tcW w:w="2101" w:type="dxa"/>
            <w:vMerge/>
          </w:tcPr>
          <w:p w14:paraId="1A9C6263" w14:textId="77777777" w:rsidR="00C63DEA" w:rsidRPr="008D4308" w:rsidRDefault="00C63DEA" w:rsidP="008D4308">
            <w:pPr>
              <w:spacing w:after="0" w:line="240" w:lineRule="auto"/>
              <w:ind w:firstLine="709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573" w:type="dxa"/>
            <w:vMerge/>
          </w:tcPr>
          <w:p w14:paraId="7C773AF7" w14:textId="77777777" w:rsidR="00C63DEA" w:rsidRPr="008D4308" w:rsidRDefault="00C63DEA" w:rsidP="008D4308">
            <w:pPr>
              <w:spacing w:after="0" w:line="240" w:lineRule="auto"/>
              <w:ind w:firstLine="709"/>
              <w:jc w:val="both"/>
              <w:rPr>
                <w:rFonts w:eastAsia="Calibri"/>
                <w:sz w:val="28"/>
                <w:szCs w:val="28"/>
                <w:lang w:val="en-US"/>
              </w:rPr>
            </w:pPr>
          </w:p>
        </w:tc>
        <w:tc>
          <w:tcPr>
            <w:tcW w:w="1917" w:type="dxa"/>
          </w:tcPr>
          <w:p w14:paraId="051E0F1E" w14:textId="77777777" w:rsidR="00C63DEA" w:rsidRPr="008D4308" w:rsidRDefault="00C63DEA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D4308">
              <w:rPr>
                <w:rFonts w:eastAsia="Calibri"/>
                <w:sz w:val="28"/>
                <w:szCs w:val="28"/>
                <w:lang w:val="en-US"/>
              </w:rPr>
              <w:t>}</w:t>
            </w:r>
          </w:p>
        </w:tc>
        <w:tc>
          <w:tcPr>
            <w:tcW w:w="1326" w:type="dxa"/>
          </w:tcPr>
          <w:p w14:paraId="6D36AF43" w14:textId="77777777" w:rsidR="00C63DEA" w:rsidRPr="008D4308" w:rsidRDefault="00C63DEA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D4308">
              <w:rPr>
                <w:rFonts w:eastAsia="Calibri"/>
                <w:sz w:val="28"/>
                <w:szCs w:val="28"/>
                <w:lang w:val="en-US"/>
              </w:rPr>
              <w:t>}</w:t>
            </w:r>
          </w:p>
        </w:tc>
      </w:tr>
      <w:tr w:rsidR="008D4308" w:rsidRPr="008D4308" w14:paraId="2B5BF1C0" w14:textId="77777777" w:rsidTr="00824909">
        <w:trPr>
          <w:trHeight w:val="594"/>
        </w:trPr>
        <w:tc>
          <w:tcPr>
            <w:tcW w:w="2101" w:type="dxa"/>
            <w:vMerge/>
          </w:tcPr>
          <w:p w14:paraId="0CC2DEF8" w14:textId="77777777" w:rsidR="00C63DEA" w:rsidRPr="008D4308" w:rsidRDefault="00C63DEA" w:rsidP="008D4308">
            <w:pPr>
              <w:spacing w:after="0" w:line="240" w:lineRule="auto"/>
              <w:ind w:firstLine="709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573" w:type="dxa"/>
            <w:vMerge w:val="restart"/>
          </w:tcPr>
          <w:p w14:paraId="2AF090FC" w14:textId="77777777" w:rsidR="00C63DEA" w:rsidRPr="008D4308" w:rsidRDefault="00C63DEA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8D4308">
              <w:rPr>
                <w:rFonts w:eastAsia="Calibri"/>
                <w:sz w:val="28"/>
                <w:szCs w:val="28"/>
              </w:rPr>
              <w:t>Изменение приоритетности в выражении и отделение параметров функций</w:t>
            </w:r>
          </w:p>
        </w:tc>
        <w:tc>
          <w:tcPr>
            <w:tcW w:w="1917" w:type="dxa"/>
          </w:tcPr>
          <w:p w14:paraId="69F6D28F" w14:textId="77777777" w:rsidR="00C63DEA" w:rsidRPr="008D4308" w:rsidRDefault="00C63DEA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D4308">
              <w:rPr>
                <w:rFonts w:eastAsia="Calibri"/>
                <w:sz w:val="28"/>
                <w:szCs w:val="28"/>
                <w:lang w:val="en-US"/>
              </w:rPr>
              <w:t>(</w:t>
            </w:r>
          </w:p>
        </w:tc>
        <w:tc>
          <w:tcPr>
            <w:tcW w:w="1326" w:type="dxa"/>
          </w:tcPr>
          <w:p w14:paraId="3CF8AEF0" w14:textId="77777777" w:rsidR="00C63DEA" w:rsidRPr="008D4308" w:rsidRDefault="00C63DEA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D4308">
              <w:rPr>
                <w:rFonts w:eastAsia="Calibri"/>
                <w:sz w:val="28"/>
                <w:szCs w:val="28"/>
                <w:lang w:val="en-US"/>
              </w:rPr>
              <w:t>(</w:t>
            </w:r>
          </w:p>
        </w:tc>
      </w:tr>
      <w:tr w:rsidR="008D4308" w:rsidRPr="008D4308" w14:paraId="54BF2D45" w14:textId="77777777" w:rsidTr="00824909">
        <w:trPr>
          <w:trHeight w:val="702"/>
        </w:trPr>
        <w:tc>
          <w:tcPr>
            <w:tcW w:w="2101" w:type="dxa"/>
            <w:vMerge/>
          </w:tcPr>
          <w:p w14:paraId="01560DF3" w14:textId="77777777" w:rsidR="00C63DEA" w:rsidRPr="008D4308" w:rsidRDefault="00C63DEA" w:rsidP="008D4308">
            <w:pPr>
              <w:spacing w:after="0" w:line="240" w:lineRule="auto"/>
              <w:ind w:firstLine="709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573" w:type="dxa"/>
            <w:vMerge/>
          </w:tcPr>
          <w:p w14:paraId="5D61C36C" w14:textId="77777777" w:rsidR="00C63DEA" w:rsidRPr="008D4308" w:rsidRDefault="00C63DEA" w:rsidP="008D4308">
            <w:pPr>
              <w:spacing w:after="0" w:line="240" w:lineRule="auto"/>
              <w:ind w:firstLine="709"/>
              <w:jc w:val="both"/>
              <w:rPr>
                <w:rFonts w:eastAsia="Calibri"/>
                <w:sz w:val="28"/>
                <w:szCs w:val="28"/>
                <w:lang w:val="en-US"/>
              </w:rPr>
            </w:pPr>
          </w:p>
        </w:tc>
        <w:tc>
          <w:tcPr>
            <w:tcW w:w="1917" w:type="dxa"/>
          </w:tcPr>
          <w:p w14:paraId="0A92DD28" w14:textId="77777777" w:rsidR="00C63DEA" w:rsidRPr="008D4308" w:rsidRDefault="00C63DEA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D4308">
              <w:rPr>
                <w:rFonts w:eastAsia="Calibri"/>
                <w:sz w:val="28"/>
                <w:szCs w:val="28"/>
                <w:lang w:val="en-US"/>
              </w:rPr>
              <w:t>)</w:t>
            </w:r>
          </w:p>
        </w:tc>
        <w:tc>
          <w:tcPr>
            <w:tcW w:w="1326" w:type="dxa"/>
          </w:tcPr>
          <w:p w14:paraId="3F3AFB15" w14:textId="77777777" w:rsidR="00C63DEA" w:rsidRPr="008D4308" w:rsidRDefault="00C63DEA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D4308">
              <w:rPr>
                <w:rFonts w:eastAsia="Calibri"/>
                <w:sz w:val="28"/>
                <w:szCs w:val="28"/>
                <w:lang w:val="en-US"/>
              </w:rPr>
              <w:t>)</w:t>
            </w:r>
          </w:p>
        </w:tc>
      </w:tr>
      <w:tr w:rsidR="008D4308" w:rsidRPr="008D4308" w14:paraId="3FA5EB98" w14:textId="77777777" w:rsidTr="008503B1">
        <w:trPr>
          <w:trHeight w:val="361"/>
        </w:trPr>
        <w:tc>
          <w:tcPr>
            <w:tcW w:w="2101" w:type="dxa"/>
            <w:vMerge/>
          </w:tcPr>
          <w:p w14:paraId="45388556" w14:textId="77777777" w:rsidR="00C63DEA" w:rsidRPr="008D4308" w:rsidRDefault="00C63DEA" w:rsidP="008D4308">
            <w:pPr>
              <w:spacing w:after="0" w:line="240" w:lineRule="auto"/>
              <w:ind w:firstLine="709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573" w:type="dxa"/>
            <w:vMerge w:val="restart"/>
          </w:tcPr>
          <w:p w14:paraId="246002D8" w14:textId="77777777" w:rsidR="00C63DEA" w:rsidRPr="008D4308" w:rsidRDefault="00C63DEA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8D4308">
              <w:rPr>
                <w:rFonts w:eastAsia="Calibri"/>
                <w:sz w:val="28"/>
                <w:szCs w:val="28"/>
              </w:rPr>
              <w:t>Сепараторы</w:t>
            </w:r>
          </w:p>
        </w:tc>
        <w:tc>
          <w:tcPr>
            <w:tcW w:w="1917" w:type="dxa"/>
          </w:tcPr>
          <w:p w14:paraId="1259E0B4" w14:textId="15131B4B" w:rsidR="00C63DEA" w:rsidRPr="008D4308" w:rsidRDefault="00C63DEA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D4308">
              <w:rPr>
                <w:rFonts w:eastAsia="Calibri"/>
                <w:sz w:val="28"/>
                <w:szCs w:val="28"/>
                <w:lang w:val="en-US"/>
              </w:rPr>
              <w:t>;</w:t>
            </w:r>
          </w:p>
        </w:tc>
        <w:tc>
          <w:tcPr>
            <w:tcW w:w="1326" w:type="dxa"/>
          </w:tcPr>
          <w:p w14:paraId="1D0E10C4" w14:textId="77777777" w:rsidR="00C63DEA" w:rsidRPr="008D4308" w:rsidRDefault="00C63DEA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D4308">
              <w:rPr>
                <w:rFonts w:eastAsia="Calibri"/>
                <w:sz w:val="28"/>
                <w:szCs w:val="28"/>
                <w:lang w:val="en-US"/>
              </w:rPr>
              <w:t>;</w:t>
            </w:r>
          </w:p>
        </w:tc>
      </w:tr>
      <w:tr w:rsidR="008D4308" w:rsidRPr="008D4308" w14:paraId="7B3A26E1" w14:textId="77777777" w:rsidTr="00824909">
        <w:trPr>
          <w:trHeight w:val="387"/>
        </w:trPr>
        <w:tc>
          <w:tcPr>
            <w:tcW w:w="2101" w:type="dxa"/>
            <w:vMerge/>
          </w:tcPr>
          <w:p w14:paraId="6D2305F4" w14:textId="77777777" w:rsidR="00C63DEA" w:rsidRPr="008D4308" w:rsidRDefault="00C63DEA" w:rsidP="008D4308">
            <w:pPr>
              <w:spacing w:after="0" w:line="240" w:lineRule="auto"/>
              <w:ind w:firstLine="709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573" w:type="dxa"/>
            <w:vMerge/>
          </w:tcPr>
          <w:p w14:paraId="73A843A5" w14:textId="77777777" w:rsidR="00C63DEA" w:rsidRPr="008D4308" w:rsidRDefault="00C63DEA" w:rsidP="008D4308">
            <w:pPr>
              <w:spacing w:after="0" w:line="240" w:lineRule="auto"/>
              <w:ind w:firstLine="709"/>
              <w:jc w:val="both"/>
              <w:rPr>
                <w:rFonts w:eastAsia="Calibri"/>
                <w:sz w:val="28"/>
                <w:szCs w:val="28"/>
                <w:lang w:val="en-US"/>
              </w:rPr>
            </w:pPr>
          </w:p>
        </w:tc>
        <w:tc>
          <w:tcPr>
            <w:tcW w:w="1917" w:type="dxa"/>
          </w:tcPr>
          <w:p w14:paraId="1495259C" w14:textId="77777777" w:rsidR="00C63DEA" w:rsidRPr="008D4308" w:rsidRDefault="00C63DEA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D4308">
              <w:rPr>
                <w:rFonts w:eastAsia="Calibri"/>
                <w:sz w:val="28"/>
                <w:szCs w:val="28"/>
                <w:lang w:val="en-US"/>
              </w:rPr>
              <w:t>,</w:t>
            </w:r>
          </w:p>
        </w:tc>
        <w:tc>
          <w:tcPr>
            <w:tcW w:w="1326" w:type="dxa"/>
          </w:tcPr>
          <w:p w14:paraId="323D783A" w14:textId="77777777" w:rsidR="00C63DEA" w:rsidRPr="008D4308" w:rsidRDefault="00C63DEA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8D4308">
              <w:rPr>
                <w:rFonts w:eastAsia="Calibri"/>
                <w:sz w:val="28"/>
                <w:szCs w:val="28"/>
              </w:rPr>
              <w:t>,</w:t>
            </w:r>
          </w:p>
        </w:tc>
      </w:tr>
      <w:tr w:rsidR="00824909" w:rsidRPr="008D4308" w14:paraId="0962390B" w14:textId="77777777" w:rsidTr="00824909">
        <w:trPr>
          <w:trHeight w:val="704"/>
        </w:trPr>
        <w:tc>
          <w:tcPr>
            <w:tcW w:w="2101" w:type="dxa"/>
            <w:vMerge/>
          </w:tcPr>
          <w:p w14:paraId="00F26F77" w14:textId="77777777" w:rsidR="00824909" w:rsidRPr="008D4308" w:rsidRDefault="00824909" w:rsidP="008D4308">
            <w:pPr>
              <w:spacing w:after="0" w:line="240" w:lineRule="auto"/>
              <w:ind w:firstLine="709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573" w:type="dxa"/>
          </w:tcPr>
          <w:p w14:paraId="6FAAE718" w14:textId="77777777" w:rsidR="00824909" w:rsidRPr="008D4308" w:rsidRDefault="00824909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8D4308">
              <w:rPr>
                <w:rFonts w:eastAsia="Calibri"/>
                <w:sz w:val="28"/>
                <w:szCs w:val="28"/>
              </w:rPr>
              <w:t>Оператор присваивания</w:t>
            </w:r>
          </w:p>
        </w:tc>
        <w:tc>
          <w:tcPr>
            <w:tcW w:w="1917" w:type="dxa"/>
          </w:tcPr>
          <w:p w14:paraId="0A706CC6" w14:textId="77777777" w:rsidR="00824909" w:rsidRPr="008D4308" w:rsidRDefault="00824909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D4308">
              <w:rPr>
                <w:rFonts w:eastAsia="Calibri"/>
                <w:sz w:val="28"/>
                <w:szCs w:val="28"/>
                <w:lang w:val="en-US"/>
              </w:rPr>
              <w:t>=</w:t>
            </w:r>
          </w:p>
        </w:tc>
        <w:tc>
          <w:tcPr>
            <w:tcW w:w="1326" w:type="dxa"/>
          </w:tcPr>
          <w:p w14:paraId="160999E9" w14:textId="77777777" w:rsidR="00824909" w:rsidRPr="008D4308" w:rsidRDefault="00824909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D4308">
              <w:rPr>
                <w:rFonts w:eastAsia="Calibri"/>
                <w:sz w:val="28"/>
                <w:szCs w:val="28"/>
                <w:lang w:val="en-US"/>
              </w:rPr>
              <w:t>=</w:t>
            </w:r>
          </w:p>
        </w:tc>
      </w:tr>
      <w:tr w:rsidR="008D4308" w:rsidRPr="008D4308" w14:paraId="4619C4C5" w14:textId="77777777" w:rsidTr="008503B1">
        <w:tc>
          <w:tcPr>
            <w:tcW w:w="2101" w:type="dxa"/>
            <w:vMerge w:val="restart"/>
          </w:tcPr>
          <w:p w14:paraId="5A4318D1" w14:textId="77777777" w:rsidR="00C63DEA" w:rsidRPr="008D4308" w:rsidRDefault="00C63DEA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D4308">
              <w:rPr>
                <w:rFonts w:eastAsia="Calibri"/>
                <w:sz w:val="28"/>
                <w:szCs w:val="28"/>
              </w:rPr>
              <w:t>Оператор</w:t>
            </w:r>
          </w:p>
        </w:tc>
        <w:tc>
          <w:tcPr>
            <w:tcW w:w="4573" w:type="dxa"/>
            <w:vMerge w:val="restart"/>
          </w:tcPr>
          <w:p w14:paraId="5B1BF7D8" w14:textId="781F79FA" w:rsidR="00C63DEA" w:rsidRPr="008D4308" w:rsidRDefault="00C63DEA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8D4308">
              <w:rPr>
                <w:rFonts w:eastAsia="Calibri"/>
                <w:sz w:val="28"/>
                <w:szCs w:val="28"/>
              </w:rPr>
              <w:t>Знаки</w:t>
            </w:r>
            <w:r w:rsidR="00565DDB">
              <w:rPr>
                <w:rFonts w:eastAsia="Calibri"/>
                <w:sz w:val="28"/>
                <w:szCs w:val="28"/>
                <w:lang w:val="en-US"/>
              </w:rPr>
              <w:t xml:space="preserve"> </w:t>
            </w:r>
            <w:r w:rsidRPr="008D4308">
              <w:rPr>
                <w:rFonts w:eastAsia="Calibri"/>
                <w:sz w:val="28"/>
                <w:szCs w:val="28"/>
              </w:rPr>
              <w:t>арифметических операций</w:t>
            </w:r>
          </w:p>
        </w:tc>
        <w:tc>
          <w:tcPr>
            <w:tcW w:w="1917" w:type="dxa"/>
          </w:tcPr>
          <w:p w14:paraId="5B000537" w14:textId="77777777" w:rsidR="00C63DEA" w:rsidRPr="008D4308" w:rsidRDefault="00C63DEA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D4308">
              <w:rPr>
                <w:rFonts w:eastAsia="Calibri"/>
                <w:sz w:val="28"/>
                <w:szCs w:val="28"/>
                <w:lang w:val="en-US"/>
              </w:rPr>
              <w:t>+</w:t>
            </w:r>
          </w:p>
        </w:tc>
        <w:tc>
          <w:tcPr>
            <w:tcW w:w="1326" w:type="dxa"/>
          </w:tcPr>
          <w:p w14:paraId="2AD4F077" w14:textId="77777777" w:rsidR="00C63DEA" w:rsidRPr="008D4308" w:rsidRDefault="00C63DEA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D4308">
              <w:rPr>
                <w:rFonts w:eastAsia="Calibri"/>
                <w:sz w:val="28"/>
                <w:szCs w:val="28"/>
                <w:lang w:val="en-US"/>
              </w:rPr>
              <w:t>+</w:t>
            </w:r>
          </w:p>
        </w:tc>
      </w:tr>
      <w:tr w:rsidR="008D4308" w:rsidRPr="008D4308" w14:paraId="2F26F482" w14:textId="77777777" w:rsidTr="008503B1">
        <w:tc>
          <w:tcPr>
            <w:tcW w:w="2101" w:type="dxa"/>
            <w:vMerge/>
          </w:tcPr>
          <w:p w14:paraId="659E949A" w14:textId="77777777" w:rsidR="00C63DEA" w:rsidRPr="008D4308" w:rsidRDefault="00C63DEA" w:rsidP="008D4308">
            <w:pPr>
              <w:spacing w:after="0" w:line="240" w:lineRule="auto"/>
              <w:ind w:firstLine="709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573" w:type="dxa"/>
            <w:vMerge/>
          </w:tcPr>
          <w:p w14:paraId="0FB7CC63" w14:textId="77777777" w:rsidR="00C63DEA" w:rsidRPr="008D4308" w:rsidRDefault="00C63DEA" w:rsidP="008D4308">
            <w:pPr>
              <w:spacing w:after="0" w:line="240" w:lineRule="auto"/>
              <w:ind w:firstLine="709"/>
              <w:jc w:val="both"/>
              <w:rPr>
                <w:rFonts w:eastAsia="Calibri"/>
                <w:sz w:val="28"/>
                <w:szCs w:val="28"/>
                <w:lang w:val="en-US"/>
              </w:rPr>
            </w:pPr>
          </w:p>
        </w:tc>
        <w:tc>
          <w:tcPr>
            <w:tcW w:w="1917" w:type="dxa"/>
          </w:tcPr>
          <w:p w14:paraId="1928AFC9" w14:textId="77777777" w:rsidR="00C63DEA" w:rsidRPr="008D4308" w:rsidRDefault="00C63DEA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D4308">
              <w:rPr>
                <w:rFonts w:eastAsia="Calibri"/>
                <w:sz w:val="28"/>
                <w:szCs w:val="28"/>
                <w:lang w:val="en-US"/>
              </w:rPr>
              <w:t>-</w:t>
            </w:r>
          </w:p>
        </w:tc>
        <w:tc>
          <w:tcPr>
            <w:tcW w:w="1326" w:type="dxa"/>
          </w:tcPr>
          <w:p w14:paraId="48EC5FE0" w14:textId="77777777" w:rsidR="00C63DEA" w:rsidRPr="008D4308" w:rsidRDefault="00C63DEA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D4308">
              <w:rPr>
                <w:rFonts w:eastAsia="Calibri"/>
                <w:sz w:val="28"/>
                <w:szCs w:val="28"/>
                <w:lang w:val="en-US"/>
              </w:rPr>
              <w:t>-</w:t>
            </w:r>
          </w:p>
        </w:tc>
      </w:tr>
      <w:tr w:rsidR="008D4308" w:rsidRPr="008D4308" w14:paraId="3D46D610" w14:textId="77777777" w:rsidTr="008503B1">
        <w:tc>
          <w:tcPr>
            <w:tcW w:w="2101" w:type="dxa"/>
            <w:vMerge/>
          </w:tcPr>
          <w:p w14:paraId="047EFACB" w14:textId="77777777" w:rsidR="00C63DEA" w:rsidRPr="008D4308" w:rsidRDefault="00C63DEA" w:rsidP="008D4308">
            <w:pPr>
              <w:spacing w:after="0" w:line="240" w:lineRule="auto"/>
              <w:ind w:firstLine="709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573" w:type="dxa"/>
            <w:vMerge/>
          </w:tcPr>
          <w:p w14:paraId="1667EFE0" w14:textId="77777777" w:rsidR="00C63DEA" w:rsidRPr="008D4308" w:rsidRDefault="00C63DEA" w:rsidP="008D4308">
            <w:pPr>
              <w:spacing w:after="0" w:line="240" w:lineRule="auto"/>
              <w:ind w:firstLine="709"/>
              <w:jc w:val="both"/>
              <w:rPr>
                <w:rFonts w:eastAsia="Calibri"/>
                <w:sz w:val="28"/>
                <w:szCs w:val="28"/>
                <w:lang w:val="en-US"/>
              </w:rPr>
            </w:pPr>
          </w:p>
        </w:tc>
        <w:tc>
          <w:tcPr>
            <w:tcW w:w="1917" w:type="dxa"/>
          </w:tcPr>
          <w:p w14:paraId="2C6A2BB5" w14:textId="77777777" w:rsidR="00C63DEA" w:rsidRPr="008D4308" w:rsidRDefault="00C63DEA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D4308">
              <w:rPr>
                <w:rFonts w:eastAsia="Calibri"/>
                <w:sz w:val="28"/>
                <w:szCs w:val="28"/>
                <w:lang w:val="en-US"/>
              </w:rPr>
              <w:t>*</w:t>
            </w:r>
          </w:p>
        </w:tc>
        <w:tc>
          <w:tcPr>
            <w:tcW w:w="1326" w:type="dxa"/>
          </w:tcPr>
          <w:p w14:paraId="001B959A" w14:textId="77777777" w:rsidR="00C63DEA" w:rsidRPr="008D4308" w:rsidRDefault="00C63DEA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D4308">
              <w:rPr>
                <w:rFonts w:eastAsia="Calibri"/>
                <w:sz w:val="28"/>
                <w:szCs w:val="28"/>
                <w:lang w:val="en-US"/>
              </w:rPr>
              <w:t>*</w:t>
            </w:r>
          </w:p>
        </w:tc>
      </w:tr>
      <w:tr w:rsidR="008D4308" w:rsidRPr="008D4308" w14:paraId="3F768FD8" w14:textId="77777777" w:rsidTr="008503B1">
        <w:tc>
          <w:tcPr>
            <w:tcW w:w="2101" w:type="dxa"/>
            <w:vMerge/>
          </w:tcPr>
          <w:p w14:paraId="618F0897" w14:textId="77777777" w:rsidR="00C63DEA" w:rsidRPr="008D4308" w:rsidRDefault="00C63DEA" w:rsidP="008D4308">
            <w:pPr>
              <w:spacing w:after="0" w:line="240" w:lineRule="auto"/>
              <w:ind w:firstLine="709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573" w:type="dxa"/>
            <w:vMerge/>
          </w:tcPr>
          <w:p w14:paraId="47497CD8" w14:textId="77777777" w:rsidR="00C63DEA" w:rsidRPr="008D4308" w:rsidRDefault="00C63DEA" w:rsidP="008D4308">
            <w:pPr>
              <w:spacing w:after="0" w:line="240" w:lineRule="auto"/>
              <w:ind w:firstLine="709"/>
              <w:jc w:val="both"/>
              <w:rPr>
                <w:rFonts w:eastAsia="Calibri"/>
                <w:sz w:val="28"/>
                <w:szCs w:val="28"/>
                <w:lang w:val="en-US"/>
              </w:rPr>
            </w:pPr>
          </w:p>
        </w:tc>
        <w:tc>
          <w:tcPr>
            <w:tcW w:w="1917" w:type="dxa"/>
          </w:tcPr>
          <w:p w14:paraId="69474B33" w14:textId="1F2256F8" w:rsidR="00C63DEA" w:rsidRPr="008D4308" w:rsidRDefault="00B82ADC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~</w:t>
            </w:r>
          </w:p>
        </w:tc>
        <w:tc>
          <w:tcPr>
            <w:tcW w:w="1326" w:type="dxa"/>
          </w:tcPr>
          <w:p w14:paraId="6F1CD078" w14:textId="5C8F3306" w:rsidR="00C63DEA" w:rsidRPr="008D4308" w:rsidRDefault="00B82ADC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~</w:t>
            </w:r>
          </w:p>
        </w:tc>
      </w:tr>
      <w:tr w:rsidR="008D4308" w:rsidRPr="008D4308" w14:paraId="49A0252E" w14:textId="77777777" w:rsidTr="008503B1">
        <w:tc>
          <w:tcPr>
            <w:tcW w:w="2101" w:type="dxa"/>
            <w:vMerge/>
          </w:tcPr>
          <w:p w14:paraId="42791BDF" w14:textId="77777777" w:rsidR="00C63DEA" w:rsidRPr="008D4308" w:rsidRDefault="00C63DEA" w:rsidP="008D4308">
            <w:pPr>
              <w:spacing w:after="0" w:line="240" w:lineRule="auto"/>
              <w:ind w:firstLine="709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573" w:type="dxa"/>
            <w:vMerge/>
          </w:tcPr>
          <w:p w14:paraId="3B2F2203" w14:textId="77777777" w:rsidR="00C63DEA" w:rsidRPr="008D4308" w:rsidRDefault="00C63DEA" w:rsidP="008D4308">
            <w:pPr>
              <w:spacing w:after="0" w:line="240" w:lineRule="auto"/>
              <w:ind w:firstLine="709"/>
              <w:jc w:val="both"/>
              <w:rPr>
                <w:rFonts w:eastAsia="Calibri"/>
                <w:sz w:val="28"/>
                <w:szCs w:val="28"/>
                <w:lang w:val="en-US"/>
              </w:rPr>
            </w:pPr>
          </w:p>
        </w:tc>
        <w:tc>
          <w:tcPr>
            <w:tcW w:w="1917" w:type="dxa"/>
          </w:tcPr>
          <w:p w14:paraId="1A38AB6D" w14:textId="77777777" w:rsidR="00C63DEA" w:rsidRPr="008D4308" w:rsidRDefault="00C63DEA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D4308">
              <w:rPr>
                <w:rFonts w:eastAsia="Calibri"/>
                <w:sz w:val="28"/>
                <w:szCs w:val="28"/>
                <w:lang w:val="en-US"/>
              </w:rPr>
              <w:t>&amp;</w:t>
            </w:r>
          </w:p>
        </w:tc>
        <w:tc>
          <w:tcPr>
            <w:tcW w:w="1326" w:type="dxa"/>
          </w:tcPr>
          <w:p w14:paraId="0B154260" w14:textId="77777777" w:rsidR="00C63DEA" w:rsidRPr="008D4308" w:rsidRDefault="00C63DEA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D4308">
              <w:rPr>
                <w:rFonts w:eastAsia="Calibri"/>
                <w:sz w:val="28"/>
                <w:szCs w:val="28"/>
                <w:lang w:val="en-US"/>
              </w:rPr>
              <w:t>&amp;</w:t>
            </w:r>
          </w:p>
        </w:tc>
      </w:tr>
      <w:tr w:rsidR="008D4308" w:rsidRPr="008D4308" w14:paraId="28C5D851" w14:textId="77777777" w:rsidTr="008503B1">
        <w:tc>
          <w:tcPr>
            <w:tcW w:w="2101" w:type="dxa"/>
            <w:vMerge/>
          </w:tcPr>
          <w:p w14:paraId="1FBF3A6B" w14:textId="77777777" w:rsidR="00C63DEA" w:rsidRPr="008D4308" w:rsidRDefault="00C63DEA" w:rsidP="008D4308">
            <w:pPr>
              <w:spacing w:after="0" w:line="240" w:lineRule="auto"/>
              <w:ind w:firstLine="709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573" w:type="dxa"/>
            <w:vMerge/>
          </w:tcPr>
          <w:p w14:paraId="0630D325" w14:textId="77777777" w:rsidR="00C63DEA" w:rsidRPr="008D4308" w:rsidRDefault="00C63DEA" w:rsidP="008D4308">
            <w:pPr>
              <w:spacing w:after="0" w:line="240" w:lineRule="auto"/>
              <w:ind w:firstLine="709"/>
              <w:jc w:val="both"/>
              <w:rPr>
                <w:rFonts w:eastAsia="Calibri"/>
                <w:sz w:val="28"/>
                <w:szCs w:val="28"/>
                <w:lang w:val="en-US"/>
              </w:rPr>
            </w:pPr>
          </w:p>
        </w:tc>
        <w:tc>
          <w:tcPr>
            <w:tcW w:w="1917" w:type="dxa"/>
          </w:tcPr>
          <w:p w14:paraId="1A20F5BB" w14:textId="77777777" w:rsidR="00C63DEA" w:rsidRPr="008D4308" w:rsidRDefault="00C63DEA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D4308">
              <w:rPr>
                <w:rFonts w:eastAsia="Calibri"/>
                <w:sz w:val="28"/>
                <w:szCs w:val="28"/>
                <w:lang w:val="en-US"/>
              </w:rPr>
              <w:t>|</w:t>
            </w:r>
          </w:p>
        </w:tc>
        <w:tc>
          <w:tcPr>
            <w:tcW w:w="1326" w:type="dxa"/>
          </w:tcPr>
          <w:p w14:paraId="7D7FBEC0" w14:textId="77777777" w:rsidR="00C63DEA" w:rsidRPr="008D4308" w:rsidRDefault="00C63DEA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D4308">
              <w:rPr>
                <w:rFonts w:eastAsia="Calibri"/>
                <w:sz w:val="28"/>
                <w:szCs w:val="28"/>
                <w:lang w:val="en-US"/>
              </w:rPr>
              <w:t>|</w:t>
            </w:r>
          </w:p>
        </w:tc>
      </w:tr>
      <w:tr w:rsidR="008D4308" w:rsidRPr="008D4308" w14:paraId="16FE0C90" w14:textId="77777777" w:rsidTr="008503B1">
        <w:tc>
          <w:tcPr>
            <w:tcW w:w="2101" w:type="dxa"/>
          </w:tcPr>
          <w:p w14:paraId="49086BF9" w14:textId="77777777" w:rsidR="00C63DEA" w:rsidRPr="008D4308" w:rsidRDefault="00C63DEA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D4308">
              <w:rPr>
                <w:rFonts w:eastAsia="Calibri"/>
                <w:sz w:val="28"/>
                <w:szCs w:val="28"/>
              </w:rPr>
              <w:t>Идентификатор</w:t>
            </w:r>
          </w:p>
        </w:tc>
        <w:tc>
          <w:tcPr>
            <w:tcW w:w="4573" w:type="dxa"/>
          </w:tcPr>
          <w:p w14:paraId="63231369" w14:textId="723B1848" w:rsidR="00C63DEA" w:rsidRPr="00824909" w:rsidRDefault="00824909" w:rsidP="00824909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-</w:t>
            </w:r>
          </w:p>
        </w:tc>
        <w:tc>
          <w:tcPr>
            <w:tcW w:w="1917" w:type="dxa"/>
          </w:tcPr>
          <w:p w14:paraId="53AC88D2" w14:textId="3006D406" w:rsidR="00C63DEA" w:rsidRPr="008D4308" w:rsidRDefault="00C63DEA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 w:rsidRPr="008D4308">
              <w:rPr>
                <w:rFonts w:eastAsia="Calibri"/>
                <w:sz w:val="28"/>
                <w:szCs w:val="28"/>
                <w:lang w:val="en-GB"/>
              </w:rPr>
              <w:t>[</w:t>
            </w:r>
            <w:proofErr w:type="spellStart"/>
            <w:r w:rsidRPr="008D4308">
              <w:rPr>
                <w:rFonts w:eastAsia="Calibri"/>
                <w:sz w:val="28"/>
                <w:szCs w:val="28"/>
                <w:lang w:val="en-GB"/>
              </w:rPr>
              <w:t>a-</w:t>
            </w:r>
            <w:proofErr w:type="gramStart"/>
            <w:r w:rsidRPr="008D4308">
              <w:rPr>
                <w:rFonts w:eastAsia="Calibri"/>
                <w:sz w:val="28"/>
                <w:szCs w:val="28"/>
                <w:lang w:val="en-GB"/>
              </w:rPr>
              <w:t>z;A</w:t>
            </w:r>
            <w:proofErr w:type="gramEnd"/>
            <w:r w:rsidRPr="008D4308">
              <w:rPr>
                <w:rFonts w:eastAsia="Calibri"/>
                <w:sz w:val="28"/>
                <w:szCs w:val="28"/>
                <w:lang w:val="en-GB"/>
              </w:rPr>
              <w:t>-Z</w:t>
            </w:r>
            <w:proofErr w:type="spellEnd"/>
            <w:r w:rsidRPr="008D4308">
              <w:rPr>
                <w:rFonts w:eastAsia="Calibri"/>
                <w:sz w:val="28"/>
                <w:szCs w:val="28"/>
                <w:lang w:val="en-GB"/>
              </w:rPr>
              <w:t>]+</w:t>
            </w:r>
          </w:p>
          <w:p w14:paraId="1D09CCCA" w14:textId="0F3387E3" w:rsidR="00C63DEA" w:rsidRPr="008D4308" w:rsidRDefault="00C63DEA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 w:rsidRPr="008D4308">
              <w:rPr>
                <w:rFonts w:eastAsia="Calibri"/>
                <w:sz w:val="28"/>
                <w:szCs w:val="28"/>
                <w:lang w:val="en-GB"/>
              </w:rPr>
              <w:t>[a-</w:t>
            </w:r>
            <w:proofErr w:type="gramStart"/>
            <w:r w:rsidRPr="008D4308">
              <w:rPr>
                <w:rFonts w:eastAsia="Calibri"/>
                <w:sz w:val="28"/>
                <w:szCs w:val="28"/>
                <w:lang w:val="en-GB"/>
              </w:rPr>
              <w:t>z;A</w:t>
            </w:r>
            <w:proofErr w:type="gramEnd"/>
            <w:r w:rsidRPr="008D4308">
              <w:rPr>
                <w:rFonts w:eastAsia="Calibri"/>
                <w:sz w:val="28"/>
                <w:szCs w:val="28"/>
                <w:lang w:val="en-GB"/>
              </w:rPr>
              <w:t>-Z;0-9]*</w:t>
            </w:r>
          </w:p>
        </w:tc>
        <w:tc>
          <w:tcPr>
            <w:tcW w:w="1326" w:type="dxa"/>
          </w:tcPr>
          <w:p w14:paraId="1C021576" w14:textId="77777777" w:rsidR="00C63DEA" w:rsidRPr="008D4308" w:rsidRDefault="00C63DEA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8D4308"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</w:p>
        </w:tc>
      </w:tr>
      <w:tr w:rsidR="0035486C" w:rsidRPr="008D4308" w14:paraId="17EBD2F8" w14:textId="77777777" w:rsidTr="008503B1">
        <w:tc>
          <w:tcPr>
            <w:tcW w:w="2101" w:type="dxa"/>
            <w:vMerge w:val="restart"/>
          </w:tcPr>
          <w:p w14:paraId="2B34A8BC" w14:textId="77777777" w:rsidR="0035486C" w:rsidRPr="008D4308" w:rsidRDefault="0035486C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D4308">
              <w:rPr>
                <w:rFonts w:eastAsia="Calibri"/>
                <w:sz w:val="28"/>
                <w:szCs w:val="28"/>
              </w:rPr>
              <w:t>Литерал</w:t>
            </w:r>
          </w:p>
        </w:tc>
        <w:tc>
          <w:tcPr>
            <w:tcW w:w="4573" w:type="dxa"/>
          </w:tcPr>
          <w:p w14:paraId="1E3A0586" w14:textId="77777777" w:rsidR="0035486C" w:rsidRPr="008D4308" w:rsidRDefault="0035486C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8D4308">
              <w:rPr>
                <w:rFonts w:eastAsia="Calibri"/>
                <w:sz w:val="28"/>
                <w:szCs w:val="28"/>
              </w:rPr>
              <w:t>Целочисленный литерал</w:t>
            </w:r>
          </w:p>
        </w:tc>
        <w:tc>
          <w:tcPr>
            <w:tcW w:w="1917" w:type="dxa"/>
          </w:tcPr>
          <w:p w14:paraId="32F29543" w14:textId="77777777" w:rsidR="0035486C" w:rsidRPr="008D4308" w:rsidRDefault="0035486C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 w:rsidRPr="008D4308">
              <w:rPr>
                <w:rFonts w:eastAsia="Calibri"/>
                <w:sz w:val="28"/>
                <w:szCs w:val="28"/>
                <w:lang w:val="en-GB"/>
              </w:rPr>
              <w:t>[1-</w:t>
            </w:r>
            <w:proofErr w:type="gramStart"/>
            <w:r w:rsidRPr="008D4308">
              <w:rPr>
                <w:rFonts w:eastAsia="Calibri"/>
                <w:sz w:val="28"/>
                <w:szCs w:val="28"/>
                <w:lang w:val="en-GB"/>
              </w:rPr>
              <w:t>9]+</w:t>
            </w:r>
            <w:proofErr w:type="gramEnd"/>
            <w:r w:rsidRPr="008D4308">
              <w:rPr>
                <w:rFonts w:eastAsia="Calibri"/>
                <w:sz w:val="28"/>
                <w:szCs w:val="28"/>
                <w:lang w:val="en-GB"/>
              </w:rPr>
              <w:t>[0-9]*</w:t>
            </w:r>
          </w:p>
        </w:tc>
        <w:tc>
          <w:tcPr>
            <w:tcW w:w="1326" w:type="dxa"/>
          </w:tcPr>
          <w:p w14:paraId="1F54EBEE" w14:textId="77777777" w:rsidR="0035486C" w:rsidRPr="008D4308" w:rsidRDefault="0035486C" w:rsidP="00565DDB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 w:rsidRPr="008D4308">
              <w:rPr>
                <w:rFonts w:eastAsia="Calibri"/>
                <w:sz w:val="28"/>
                <w:szCs w:val="28"/>
                <w:lang w:val="en-GB"/>
              </w:rPr>
              <w:t>l</w:t>
            </w:r>
          </w:p>
        </w:tc>
      </w:tr>
      <w:tr w:rsidR="00B82ADC" w:rsidRPr="008D4308" w14:paraId="21F0B56E" w14:textId="77777777" w:rsidTr="008503B1">
        <w:tc>
          <w:tcPr>
            <w:tcW w:w="2101" w:type="dxa"/>
            <w:vMerge/>
          </w:tcPr>
          <w:p w14:paraId="4D092ED6" w14:textId="77777777" w:rsidR="00B82ADC" w:rsidRPr="008D4308" w:rsidRDefault="00B82ADC" w:rsidP="00B82ADC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573" w:type="dxa"/>
          </w:tcPr>
          <w:p w14:paraId="7456B12A" w14:textId="77777777" w:rsidR="00B82ADC" w:rsidRPr="008D4308" w:rsidRDefault="00B82ADC" w:rsidP="00B82ADC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8D4308">
              <w:rPr>
                <w:rFonts w:eastAsia="Calibri"/>
                <w:sz w:val="28"/>
                <w:szCs w:val="28"/>
              </w:rPr>
              <w:t>Строковый литерал</w:t>
            </w:r>
          </w:p>
        </w:tc>
        <w:tc>
          <w:tcPr>
            <w:tcW w:w="1917" w:type="dxa"/>
          </w:tcPr>
          <w:p w14:paraId="3D5F926F" w14:textId="77777777" w:rsidR="00B82ADC" w:rsidRPr="008D4308" w:rsidRDefault="00B82ADC" w:rsidP="00B82ADC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 w:rsidRPr="008D4308">
              <w:rPr>
                <w:rFonts w:eastAsia="Calibri"/>
                <w:sz w:val="28"/>
                <w:szCs w:val="28"/>
                <w:lang w:val="en-GB"/>
              </w:rPr>
              <w:t>[</w:t>
            </w:r>
            <w:proofErr w:type="spellStart"/>
            <w:r w:rsidRPr="008D4308">
              <w:rPr>
                <w:rFonts w:eastAsia="Calibri"/>
                <w:sz w:val="28"/>
                <w:szCs w:val="28"/>
                <w:lang w:val="en-GB"/>
              </w:rPr>
              <w:t>a-</w:t>
            </w:r>
            <w:proofErr w:type="gramStart"/>
            <w:r w:rsidRPr="008D4308">
              <w:rPr>
                <w:rFonts w:eastAsia="Calibri"/>
                <w:sz w:val="28"/>
                <w:szCs w:val="28"/>
                <w:lang w:val="en-GB"/>
              </w:rPr>
              <w:t>z;A</w:t>
            </w:r>
            <w:proofErr w:type="gramEnd"/>
            <w:r w:rsidRPr="008D4308">
              <w:rPr>
                <w:rFonts w:eastAsia="Calibri"/>
                <w:sz w:val="28"/>
                <w:szCs w:val="28"/>
                <w:lang w:val="en-GB"/>
              </w:rPr>
              <w:t>-Z</w:t>
            </w:r>
            <w:proofErr w:type="spellEnd"/>
            <w:r w:rsidRPr="008D4308">
              <w:rPr>
                <w:rFonts w:eastAsia="Calibri"/>
                <w:sz w:val="28"/>
                <w:szCs w:val="28"/>
                <w:lang w:val="en-GB"/>
              </w:rPr>
              <w:t>]+</w:t>
            </w:r>
          </w:p>
          <w:p w14:paraId="3CD787E7" w14:textId="16817814" w:rsidR="00B82ADC" w:rsidRPr="008D4308" w:rsidRDefault="00B82ADC" w:rsidP="00B82ADC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D4308">
              <w:rPr>
                <w:rFonts w:eastAsia="Calibri"/>
                <w:sz w:val="28"/>
                <w:szCs w:val="28"/>
                <w:lang w:val="en-GB"/>
              </w:rPr>
              <w:t>[a-</w:t>
            </w:r>
            <w:proofErr w:type="gramStart"/>
            <w:r w:rsidRPr="008D4308">
              <w:rPr>
                <w:rFonts w:eastAsia="Calibri"/>
                <w:sz w:val="28"/>
                <w:szCs w:val="28"/>
                <w:lang w:val="en-GB"/>
              </w:rPr>
              <w:t>z;A</w:t>
            </w:r>
            <w:proofErr w:type="gramEnd"/>
            <w:r w:rsidRPr="008D4308">
              <w:rPr>
                <w:rFonts w:eastAsia="Calibri"/>
                <w:sz w:val="28"/>
                <w:szCs w:val="28"/>
                <w:lang w:val="en-GB"/>
              </w:rPr>
              <w:t>-Z;0-9]*</w:t>
            </w:r>
          </w:p>
        </w:tc>
        <w:tc>
          <w:tcPr>
            <w:tcW w:w="1326" w:type="dxa"/>
          </w:tcPr>
          <w:p w14:paraId="33857545" w14:textId="77777777" w:rsidR="00B82ADC" w:rsidRPr="008D4308" w:rsidRDefault="00B82ADC" w:rsidP="00B82ADC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 w:rsidRPr="008D4308">
              <w:rPr>
                <w:rFonts w:eastAsia="Calibri"/>
                <w:sz w:val="28"/>
                <w:szCs w:val="28"/>
                <w:lang w:val="en-GB"/>
              </w:rPr>
              <w:t>l</w:t>
            </w:r>
          </w:p>
        </w:tc>
      </w:tr>
      <w:tr w:rsidR="00B82ADC" w:rsidRPr="008D4308" w14:paraId="2A4D5164" w14:textId="77777777" w:rsidTr="008503B1">
        <w:tc>
          <w:tcPr>
            <w:tcW w:w="2101" w:type="dxa"/>
          </w:tcPr>
          <w:p w14:paraId="2A6CFCE0" w14:textId="77777777" w:rsidR="00B82ADC" w:rsidRPr="008D4308" w:rsidRDefault="00B82ADC" w:rsidP="00B82ADC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8D4308">
              <w:rPr>
                <w:rFonts w:eastAsia="Calibri"/>
                <w:sz w:val="28"/>
                <w:szCs w:val="28"/>
              </w:rPr>
              <w:t>Точка входа</w:t>
            </w:r>
          </w:p>
        </w:tc>
        <w:tc>
          <w:tcPr>
            <w:tcW w:w="4573" w:type="dxa"/>
          </w:tcPr>
          <w:p w14:paraId="322DF4E4" w14:textId="7DBE3566" w:rsidR="00B82ADC" w:rsidRPr="00824909" w:rsidRDefault="00824909" w:rsidP="00824909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-</w:t>
            </w:r>
          </w:p>
        </w:tc>
        <w:tc>
          <w:tcPr>
            <w:tcW w:w="1917" w:type="dxa"/>
          </w:tcPr>
          <w:p w14:paraId="2818AEAA" w14:textId="52AD3957" w:rsidR="00B82ADC" w:rsidRPr="008D4308" w:rsidRDefault="00B82ADC" w:rsidP="00B82ADC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D4308">
              <w:rPr>
                <w:rFonts w:eastAsia="Calibri"/>
                <w:sz w:val="28"/>
                <w:szCs w:val="28"/>
                <w:lang w:val="en-US"/>
              </w:rPr>
              <w:t>main</w:t>
            </w:r>
          </w:p>
        </w:tc>
        <w:tc>
          <w:tcPr>
            <w:tcW w:w="1326" w:type="dxa"/>
          </w:tcPr>
          <w:p w14:paraId="55F16F72" w14:textId="77777777" w:rsidR="00B82ADC" w:rsidRPr="008D4308" w:rsidRDefault="00B82ADC" w:rsidP="00B82ADC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D4308">
              <w:rPr>
                <w:rFonts w:eastAsia="Calibri"/>
                <w:sz w:val="28"/>
                <w:szCs w:val="28"/>
                <w:lang w:val="en-US"/>
              </w:rPr>
              <w:t>m</w:t>
            </w:r>
          </w:p>
        </w:tc>
      </w:tr>
    </w:tbl>
    <w:p w14:paraId="33AD8EAC" w14:textId="77777777" w:rsidR="00C63DEA" w:rsidRPr="008D4308" w:rsidRDefault="00C63DEA" w:rsidP="008D4308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AE0D1B0" w14:textId="1E4A9D58" w:rsidR="00C63DEA" w:rsidRPr="008D4308" w:rsidRDefault="00C63DEA" w:rsidP="008D4308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D430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</w:t>
      </w:r>
      <w:r w:rsidR="00C325DC" w:rsidRPr="008D4308">
        <w:rPr>
          <w:rFonts w:ascii="Times New Roman" w:eastAsia="Times New Roman" w:hAnsi="Times New Roman" w:cs="Times New Roman"/>
          <w:sz w:val="28"/>
          <w:szCs w:val="28"/>
          <w:lang w:eastAsia="ru-RU"/>
        </w:rPr>
        <w:t>П</w:t>
      </w:r>
      <w:r w:rsidRPr="008D430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ложении А находятся конечные автоматы, соответствующие лексемам языка </w:t>
      </w:r>
      <w:r w:rsidR="00C325DC" w:rsidRPr="008D430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VA</w:t>
      </w:r>
      <w:r w:rsidRPr="008D4308">
        <w:rPr>
          <w:rFonts w:ascii="Times New Roman" w:eastAsia="Times New Roman" w:hAnsi="Times New Roman" w:cs="Times New Roman"/>
          <w:sz w:val="28"/>
          <w:szCs w:val="28"/>
          <w:lang w:eastAsia="ru-RU"/>
        </w:rPr>
        <w:t>-202</w:t>
      </w:r>
      <w:r w:rsidR="00C325DC" w:rsidRPr="008D4308">
        <w:rPr>
          <w:rFonts w:ascii="Times New Roman" w:eastAsia="Times New Roman" w:hAnsi="Times New Roman" w:cs="Times New Roman"/>
          <w:sz w:val="28"/>
          <w:szCs w:val="28"/>
          <w:lang w:eastAsia="ru-RU"/>
        </w:rPr>
        <w:t>3</w:t>
      </w:r>
      <w:r w:rsidRPr="008D4308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48AAA2B7" w14:textId="6CAB5C71" w:rsidR="00C325DC" w:rsidRPr="008D4308" w:rsidRDefault="00C325DC" w:rsidP="008D4308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1" w:name="_Toc501385951"/>
      <w:bookmarkStart w:id="112" w:name="_Toc153810671"/>
      <w:r w:rsidRPr="008D4308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3.</w:t>
      </w:r>
      <w:r w:rsidR="00726CAB" w:rsidRPr="008D4308">
        <w:rPr>
          <w:rFonts w:ascii="Times New Roman" w:hAnsi="Times New Roman" w:cs="Times New Roman"/>
          <w:b/>
          <w:color w:val="auto"/>
          <w:sz w:val="28"/>
          <w:szCs w:val="28"/>
        </w:rPr>
        <w:t>8</w:t>
      </w:r>
      <w:r w:rsidRPr="008D4308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Основные структуры данных</w:t>
      </w:r>
      <w:bookmarkEnd w:id="111"/>
      <w:bookmarkEnd w:id="112"/>
    </w:p>
    <w:p w14:paraId="55312A6F" w14:textId="55FE5EF0" w:rsidR="00C325DC" w:rsidRPr="008D4308" w:rsidRDefault="00C325DC" w:rsidP="008D430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 xml:space="preserve">Основные структуры таблиц лексем и идентификаторов данных языка </w:t>
      </w:r>
      <w:r w:rsidRPr="008D4308">
        <w:rPr>
          <w:rFonts w:ascii="Times New Roman" w:hAnsi="Times New Roman" w:cs="Times New Roman"/>
          <w:sz w:val="28"/>
          <w:szCs w:val="28"/>
          <w:lang w:val="en-US"/>
        </w:rPr>
        <w:t>BVA</w:t>
      </w:r>
      <w:r w:rsidRPr="008D4308">
        <w:rPr>
          <w:rFonts w:ascii="Times New Roman" w:hAnsi="Times New Roman" w:cs="Times New Roman"/>
          <w:sz w:val="28"/>
          <w:szCs w:val="28"/>
        </w:rPr>
        <w:t>-2023, используемых для хранения, представлены в Приложении А. В таблице лексем содержится лексема, её номер, полученный при разборе, номер строки в исходном коде, номер столбца в исходном коде, индекс таблицы идентификаторов (если нет соответствующего идентификатора, то индекс равен -1), а также специальное поле, в котором хранится значение лексемы. В таблице идентификаторов содержится имя идентификатора, номер в таблице лексем, тип данных, тип идентификатора, его значение, а также бинарное поле для определения внешний ли идентификатор.</w:t>
      </w:r>
    </w:p>
    <w:p w14:paraId="1A373894" w14:textId="6082D760" w:rsidR="00C325DC" w:rsidRPr="008D4308" w:rsidRDefault="00C325DC" w:rsidP="008D4308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3" w:name="_Toc469951069"/>
      <w:bookmarkStart w:id="114" w:name="_Toc500358579"/>
      <w:bookmarkStart w:id="115" w:name="_Toc501385953"/>
      <w:bookmarkStart w:id="116" w:name="_Toc153810672"/>
      <w:r w:rsidRPr="008D4308">
        <w:rPr>
          <w:rFonts w:ascii="Times New Roman" w:hAnsi="Times New Roman" w:cs="Times New Roman"/>
          <w:b/>
          <w:color w:val="auto"/>
          <w:sz w:val="28"/>
          <w:szCs w:val="28"/>
        </w:rPr>
        <w:t>3.</w:t>
      </w:r>
      <w:r w:rsidR="00726CAB" w:rsidRPr="008D4308">
        <w:rPr>
          <w:rFonts w:ascii="Times New Roman" w:hAnsi="Times New Roman" w:cs="Times New Roman"/>
          <w:b/>
          <w:color w:val="auto"/>
          <w:sz w:val="28"/>
          <w:szCs w:val="28"/>
        </w:rPr>
        <w:t>9</w:t>
      </w:r>
      <w:r w:rsidRPr="008D4308">
        <w:rPr>
          <w:rFonts w:ascii="Times New Roman" w:hAnsi="Times New Roman" w:cs="Times New Roman"/>
          <w:b/>
          <w:color w:val="auto"/>
          <w:sz w:val="28"/>
          <w:szCs w:val="28"/>
        </w:rPr>
        <w:t xml:space="preserve"> Структура и перечень сообщений лексического анализатора</w:t>
      </w:r>
      <w:bookmarkEnd w:id="113"/>
      <w:bookmarkEnd w:id="114"/>
      <w:bookmarkEnd w:id="115"/>
      <w:bookmarkEnd w:id="116"/>
      <w:r w:rsidRPr="008D4308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473C614A" w14:textId="09FD6E56" w:rsidR="00C325DC" w:rsidRPr="008D4308" w:rsidRDefault="00C325DC" w:rsidP="00D10BCB">
      <w:pPr>
        <w:spacing w:after="24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>Индексы ошибок, обнаруживаемых лексическим анализатором, находятся в диапазоне 121-131. Перечень сообщений лексического анализатора представлен в листинге 3.</w:t>
      </w:r>
      <w:r w:rsidR="00565DDB">
        <w:rPr>
          <w:rFonts w:ascii="Times New Roman" w:hAnsi="Times New Roman" w:cs="Times New Roman"/>
          <w:sz w:val="28"/>
          <w:szCs w:val="28"/>
          <w:lang w:val="en-US"/>
        </w:rPr>
        <w:t>1</w:t>
      </w:r>
      <w:r w:rsidRPr="008D4308">
        <w:rPr>
          <w:rFonts w:ascii="Times New Roman" w:hAnsi="Times New Roman" w:cs="Times New Roman"/>
          <w:sz w:val="28"/>
          <w:szCs w:val="28"/>
        </w:rPr>
        <w:t>.</w:t>
      </w:r>
      <w:r w:rsidRPr="008D4308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8D4308" w:rsidRPr="008D4308" w14:paraId="5752F138" w14:textId="77777777" w:rsidTr="00AE3243">
        <w:tc>
          <w:tcPr>
            <w:tcW w:w="10025" w:type="dxa"/>
          </w:tcPr>
          <w:p w14:paraId="726D251A" w14:textId="4A9E8A77" w:rsidR="00C325DC" w:rsidRPr="008D4308" w:rsidRDefault="00C325DC" w:rsidP="00565DDB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     </w:t>
            </w:r>
            <w:r w:rsidR="00140DEB"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ERROR_</w:t>
            </w:r>
            <w:proofErr w:type="gram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ENTRY(</w:t>
            </w:r>
            <w:proofErr w:type="gram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121, "[LA]: Используется необъявленный идентификатор"),</w:t>
            </w:r>
          </w:p>
          <w:p w14:paraId="603552C0" w14:textId="6D3FFAEF" w:rsidR="00C325DC" w:rsidRPr="008D4308" w:rsidRDefault="00C325DC" w:rsidP="00565DDB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ab/>
              <w:t>ERROR_</w:t>
            </w:r>
            <w:proofErr w:type="gram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ENTRY(</w:t>
            </w:r>
            <w:proofErr w:type="gram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122, "[LA]: Переполнение таблицы идентификаторов"),</w:t>
            </w:r>
          </w:p>
          <w:p w14:paraId="78B476C6" w14:textId="77777777" w:rsidR="00C325DC" w:rsidRPr="008D4308" w:rsidRDefault="00C325DC" w:rsidP="00565DDB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ab/>
              <w:t>ERROR_</w:t>
            </w:r>
            <w:proofErr w:type="gram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ENTRY(</w:t>
            </w:r>
            <w:proofErr w:type="gram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123, "[LA]: Переполнение таблицы лексем"),</w:t>
            </w:r>
          </w:p>
          <w:p w14:paraId="3E3D80C4" w14:textId="6D0F04C6" w:rsidR="00C325DC" w:rsidRPr="008D4308" w:rsidRDefault="00C325DC" w:rsidP="00565DDB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ab/>
              <w:t>ERROR_</w:t>
            </w:r>
            <w:proofErr w:type="gram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ENTRY(</w:t>
            </w:r>
            <w:proofErr w:type="gram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124, "[LA]: Отсутствует точка входа или их несколько"),</w:t>
            </w:r>
          </w:p>
          <w:p w14:paraId="5881BC56" w14:textId="77777777" w:rsidR="00C325DC" w:rsidRPr="008D4308" w:rsidRDefault="00C325DC" w:rsidP="00565DDB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ab/>
              <w:t>ERROR_</w:t>
            </w:r>
            <w:proofErr w:type="gram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ENTRY(</w:t>
            </w:r>
            <w:proofErr w:type="gram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125, "[LA]: Обнаружено несколько точек входа"),</w:t>
            </w:r>
          </w:p>
          <w:p w14:paraId="042326FB" w14:textId="77777777" w:rsidR="00C325DC" w:rsidRPr="008D4308" w:rsidRDefault="00C325DC" w:rsidP="00565DDB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ab/>
              <w:t>ERROR_</w:t>
            </w:r>
            <w:proofErr w:type="gram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ENTRY(</w:t>
            </w:r>
            <w:proofErr w:type="gram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126, "[LA]: У точки входа нет тела"),</w:t>
            </w:r>
          </w:p>
          <w:p w14:paraId="539B28B3" w14:textId="77777777" w:rsidR="00C325DC" w:rsidRPr="008D4308" w:rsidRDefault="00C325DC" w:rsidP="00565DDB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ab/>
              <w:t>ERROR_</w:t>
            </w:r>
            <w:proofErr w:type="gram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ENTRY(</w:t>
            </w:r>
            <w:proofErr w:type="gram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127, "[LA]: Несогласованность скобок"),</w:t>
            </w:r>
          </w:p>
          <w:p w14:paraId="027539BE" w14:textId="77777777" w:rsidR="00C325DC" w:rsidRPr="008D4308" w:rsidRDefault="00C325DC" w:rsidP="00565DDB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ab/>
              <w:t>ERROR_</w:t>
            </w:r>
            <w:proofErr w:type="gram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ENTRY(</w:t>
            </w:r>
            <w:proofErr w:type="gram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128, "[LA]: Необъявленный идентификатор"),</w:t>
            </w:r>
          </w:p>
          <w:p w14:paraId="1365D814" w14:textId="391EE9D3" w:rsidR="00C325DC" w:rsidRPr="008D4308" w:rsidRDefault="00C325DC" w:rsidP="00565DDB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ab/>
              <w:t>ERROR_</w:t>
            </w:r>
            <w:proofErr w:type="gram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ENTRY(</w:t>
            </w:r>
            <w:proofErr w:type="gram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129, "[LA]: Переопределение идентификатора"),</w:t>
            </w:r>
          </w:p>
          <w:p w14:paraId="451F281E" w14:textId="77777777" w:rsidR="00C325DC" w:rsidRPr="008D4308" w:rsidRDefault="00C325DC" w:rsidP="00565DDB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      ERROR_</w:t>
            </w:r>
            <w:proofErr w:type="gram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ENTRY(</w:t>
            </w:r>
            <w:proofErr w:type="gram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131, "[LA]: Слишком длинное имя идентификатора"),</w:t>
            </w:r>
          </w:p>
        </w:tc>
      </w:tr>
    </w:tbl>
    <w:p w14:paraId="23FCE7E2" w14:textId="319740EC" w:rsidR="00C325DC" w:rsidRPr="008D4308" w:rsidRDefault="00C325DC" w:rsidP="008D4308">
      <w:pPr>
        <w:spacing w:before="280" w:after="28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>Листинг 3.</w:t>
      </w:r>
      <w:r w:rsidR="0004425B" w:rsidRPr="008D4308">
        <w:rPr>
          <w:rFonts w:ascii="Times New Roman" w:hAnsi="Times New Roman" w:cs="Times New Roman"/>
          <w:sz w:val="28"/>
          <w:szCs w:val="28"/>
        </w:rPr>
        <w:t>1</w:t>
      </w:r>
      <w:r w:rsidRPr="008D4308">
        <w:rPr>
          <w:rFonts w:ascii="Times New Roman" w:hAnsi="Times New Roman" w:cs="Times New Roman"/>
          <w:sz w:val="28"/>
          <w:szCs w:val="28"/>
        </w:rPr>
        <w:t xml:space="preserve"> – Перечень ошибок лексического анализатора</w:t>
      </w:r>
    </w:p>
    <w:p w14:paraId="38588A37" w14:textId="1D575C85" w:rsidR="00C325DC" w:rsidRPr="008D4308" w:rsidRDefault="00C325DC" w:rsidP="008D4308">
      <w:pPr>
        <w:spacing w:before="280" w:after="28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>Также сам текст ошибки содержит в себе префикс [LA].</w:t>
      </w:r>
    </w:p>
    <w:p w14:paraId="00AA1BEA" w14:textId="5315B3E4" w:rsidR="00726CAB" w:rsidRPr="008D4308" w:rsidRDefault="00726CAB" w:rsidP="008D4308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7" w:name="_Toc469951068"/>
      <w:bookmarkStart w:id="118" w:name="_Toc500358578"/>
      <w:bookmarkStart w:id="119" w:name="_Toc501385952"/>
      <w:bookmarkStart w:id="120" w:name="_Toc153810673"/>
      <w:r w:rsidRPr="008D4308">
        <w:rPr>
          <w:rFonts w:ascii="Times New Roman" w:hAnsi="Times New Roman" w:cs="Times New Roman"/>
          <w:b/>
          <w:color w:val="auto"/>
          <w:sz w:val="28"/>
          <w:szCs w:val="28"/>
        </w:rPr>
        <w:t>3.10 Принцип обработки ошибо</w:t>
      </w:r>
      <w:bookmarkEnd w:id="117"/>
      <w:r w:rsidRPr="008D4308">
        <w:rPr>
          <w:rFonts w:ascii="Times New Roman" w:hAnsi="Times New Roman" w:cs="Times New Roman"/>
          <w:b/>
          <w:color w:val="auto"/>
          <w:sz w:val="28"/>
          <w:szCs w:val="28"/>
        </w:rPr>
        <w:t>к</w:t>
      </w:r>
      <w:bookmarkEnd w:id="118"/>
      <w:bookmarkEnd w:id="119"/>
      <w:bookmarkEnd w:id="120"/>
    </w:p>
    <w:p w14:paraId="2C8C9FE7" w14:textId="02A32080" w:rsidR="00726CAB" w:rsidRPr="008D4308" w:rsidRDefault="00726CAB" w:rsidP="008D4308">
      <w:pPr>
        <w:pStyle w:val="af4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8D4308">
        <w:rPr>
          <w:rFonts w:eastAsia="Calibri"/>
          <w:kern w:val="24"/>
          <w:sz w:val="28"/>
          <w:szCs w:val="28"/>
        </w:rPr>
        <w:t>Все ошибки являются критическими и приводят к прекращению работы транслятора и выводу диагностического сообщения в лог файл.</w:t>
      </w:r>
    </w:p>
    <w:p w14:paraId="6E770102" w14:textId="30CD871F" w:rsidR="00C325DC" w:rsidRPr="008D4308" w:rsidRDefault="00C325DC" w:rsidP="008D4308">
      <w:pPr>
        <w:pStyle w:val="2"/>
        <w:spacing w:before="360" w:after="240" w:line="240" w:lineRule="auto"/>
        <w:ind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121" w:name="_Toc469951072"/>
      <w:bookmarkStart w:id="122" w:name="_Toc500358582"/>
      <w:bookmarkStart w:id="123" w:name="_Toc501385956"/>
      <w:bookmarkStart w:id="124" w:name="_Toc153810674"/>
      <w:r w:rsidRPr="008D4308">
        <w:rPr>
          <w:rFonts w:ascii="Times New Roman" w:eastAsia="Calibri" w:hAnsi="Times New Roman" w:cs="Times New Roman"/>
          <w:b/>
          <w:color w:val="auto"/>
          <w:sz w:val="28"/>
          <w:szCs w:val="28"/>
        </w:rPr>
        <w:t>3.1</w:t>
      </w:r>
      <w:r w:rsidR="00726CAB" w:rsidRPr="008D4308">
        <w:rPr>
          <w:rFonts w:ascii="Times New Roman" w:eastAsia="Calibri" w:hAnsi="Times New Roman" w:cs="Times New Roman"/>
          <w:b/>
          <w:color w:val="auto"/>
          <w:sz w:val="28"/>
          <w:szCs w:val="28"/>
        </w:rPr>
        <w:t>1</w:t>
      </w:r>
      <w:r w:rsidRPr="008D4308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Контрольный пример</w:t>
      </w:r>
      <w:bookmarkEnd w:id="121"/>
      <w:bookmarkEnd w:id="122"/>
      <w:bookmarkEnd w:id="123"/>
      <w:bookmarkEnd w:id="124"/>
    </w:p>
    <w:p w14:paraId="7AB25F77" w14:textId="6F1E0B2B" w:rsidR="00140DEB" w:rsidRPr="008D4308" w:rsidRDefault="00C325DC" w:rsidP="00565DDB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eastAsia="Calibri" w:hAnsi="Times New Roman" w:cs="Times New Roman"/>
          <w:sz w:val="28"/>
          <w:szCs w:val="28"/>
        </w:rPr>
        <w:t>Результат работы лексического анализатора – таблицы лексем и идентификаторов представлен</w:t>
      </w:r>
      <w:r w:rsidRPr="008D4308">
        <w:rPr>
          <w:rFonts w:ascii="Times New Roman" w:hAnsi="Times New Roman" w:cs="Times New Roman"/>
          <w:sz w:val="28"/>
          <w:szCs w:val="28"/>
        </w:rPr>
        <w:t xml:space="preserve"> в </w:t>
      </w:r>
      <w:r w:rsidR="00726CAB" w:rsidRPr="008D4308">
        <w:rPr>
          <w:rFonts w:ascii="Times New Roman" w:hAnsi="Times New Roman" w:cs="Times New Roman"/>
          <w:sz w:val="28"/>
          <w:szCs w:val="28"/>
        </w:rPr>
        <w:t>П</w:t>
      </w:r>
      <w:r w:rsidRPr="008D4308">
        <w:rPr>
          <w:rFonts w:ascii="Times New Roman" w:hAnsi="Times New Roman" w:cs="Times New Roman"/>
          <w:sz w:val="28"/>
          <w:szCs w:val="28"/>
        </w:rPr>
        <w:t>риложении А.</w:t>
      </w:r>
    </w:p>
    <w:p w14:paraId="73279D47" w14:textId="77777777" w:rsidR="00140DEB" w:rsidRPr="008D4308" w:rsidRDefault="00140DEB" w:rsidP="00565DDB">
      <w:pPr>
        <w:keepNext/>
        <w:keepLines/>
        <w:shd w:val="clear" w:color="auto" w:fill="FFFFFF"/>
        <w:spacing w:before="360" w:after="24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bookmarkStart w:id="125" w:name="_Toc153810675"/>
      <w:r w:rsidRPr="008D430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>Глава 4 Разработка синтаксического анализатора</w:t>
      </w:r>
      <w:bookmarkEnd w:id="125"/>
    </w:p>
    <w:p w14:paraId="51C9A859" w14:textId="77777777" w:rsidR="00140DEB" w:rsidRPr="008D4308" w:rsidRDefault="00140DEB" w:rsidP="008D4308">
      <w:pPr>
        <w:keepNext/>
        <w:keepLines/>
        <w:shd w:val="clear" w:color="auto" w:fill="FFFFFF"/>
        <w:spacing w:before="120" w:after="24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bookmarkStart w:id="126" w:name="_3l18frh" w:colFirst="0" w:colLast="0"/>
      <w:bookmarkStart w:id="127" w:name="_Toc153810676"/>
      <w:bookmarkEnd w:id="126"/>
      <w:r w:rsidRPr="008D4308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4.1 Структура синтаксического анализатора</w:t>
      </w:r>
      <w:bookmarkEnd w:id="127"/>
    </w:p>
    <w:p w14:paraId="011A4258" w14:textId="77777777" w:rsidR="00140DEB" w:rsidRPr="008D4308" w:rsidRDefault="00140DEB" w:rsidP="008D4308">
      <w:pPr>
        <w:shd w:val="clear" w:color="auto" w:fill="FFFFFF"/>
        <w:spacing w:after="28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D4308">
        <w:rPr>
          <w:rFonts w:ascii="Times New Roman" w:eastAsia="Times New Roman" w:hAnsi="Times New Roman" w:cs="Times New Roman"/>
          <w:sz w:val="28"/>
          <w:szCs w:val="28"/>
          <w:lang w:eastAsia="ru-RU"/>
        </w:rPr>
        <w:t>Синтаксический анализ – это фаза трансляции, выполняемая после лексического анализа и предназначенная для распознавания синтаксических конструкций. Структура синтаксического анализатора представлена на рисунке 4.1.</w:t>
      </w:r>
    </w:p>
    <w:p w14:paraId="676FD786" w14:textId="77777777" w:rsidR="00140DEB" w:rsidRPr="008D4308" w:rsidRDefault="00140DEB" w:rsidP="008D4308">
      <w:pPr>
        <w:pBdr>
          <w:top w:val="nil"/>
          <w:left w:val="nil"/>
          <w:bottom w:val="nil"/>
          <w:right w:val="nil"/>
          <w:between w:val="nil"/>
        </w:pBdr>
        <w:spacing w:before="280" w:after="280" w:line="240" w:lineRule="auto"/>
        <w:ind w:firstLine="709"/>
        <w:jc w:val="center"/>
        <w:rPr>
          <w:rFonts w:ascii="Times New Roman" w:eastAsia="Arial" w:hAnsi="Times New Roman" w:cs="Times New Roman"/>
          <w:sz w:val="28"/>
          <w:szCs w:val="28"/>
          <w:lang w:eastAsia="ru-RU"/>
        </w:rPr>
      </w:pPr>
      <w:r w:rsidRPr="008D4308">
        <w:rPr>
          <w:rFonts w:ascii="Times New Roman" w:eastAsia="Arial" w:hAnsi="Times New Roman" w:cs="Times New Roman"/>
          <w:noProof/>
          <w:sz w:val="28"/>
          <w:szCs w:val="28"/>
          <w:lang w:eastAsia="ru-RU"/>
        </w:rPr>
        <w:drawing>
          <wp:inline distT="0" distB="0" distL="114300" distR="114300" wp14:anchorId="1A7EAB06" wp14:editId="0873C9E5">
            <wp:extent cx="5318760" cy="2186940"/>
            <wp:effectExtent l="19050" t="19050" r="15240" b="22860"/>
            <wp:docPr id="8" name="image4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1.png"/>
                    <pic:cNvPicPr preferRelativeResize="0"/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18760" cy="218694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8AC1A4E" w14:textId="77777777" w:rsidR="00140DEB" w:rsidRPr="008D4308" w:rsidRDefault="00140DEB" w:rsidP="00D10BCB">
      <w:pPr>
        <w:shd w:val="clear" w:color="auto" w:fill="FFFFFF"/>
        <w:spacing w:before="280" w:after="280" w:line="24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D4308">
        <w:rPr>
          <w:rFonts w:ascii="Times New Roman" w:eastAsia="Times New Roman" w:hAnsi="Times New Roman" w:cs="Times New Roman"/>
          <w:sz w:val="28"/>
          <w:szCs w:val="28"/>
          <w:lang w:eastAsia="ru-RU"/>
        </w:rPr>
        <w:t>Рисунок 4.1 – Структура синтаксического анализатора</w:t>
      </w:r>
    </w:p>
    <w:p w14:paraId="0D79F37D" w14:textId="77777777" w:rsidR="00140DEB" w:rsidRPr="008D4308" w:rsidRDefault="00140DEB" w:rsidP="008D4308">
      <w:pPr>
        <w:shd w:val="clear" w:color="auto" w:fill="FFFFFF"/>
        <w:spacing w:before="280" w:after="28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D4308">
        <w:rPr>
          <w:rFonts w:ascii="Times New Roman" w:eastAsia="Times New Roman" w:hAnsi="Times New Roman" w:cs="Times New Roman"/>
          <w:sz w:val="28"/>
          <w:szCs w:val="28"/>
          <w:lang w:eastAsia="ru-RU"/>
        </w:rPr>
        <w:t>Входом для синтаксического анализа является таблица лексем и таблица идентификаторов, полученные после фазы лексического анализа. Выходом – дерево разбора.</w:t>
      </w:r>
    </w:p>
    <w:p w14:paraId="6BF3ACAF" w14:textId="77777777" w:rsidR="00140DEB" w:rsidRPr="008D4308" w:rsidRDefault="00140DEB" w:rsidP="008D4308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8" w:name="_Toc500358585"/>
      <w:bookmarkStart w:id="129" w:name="_Toc501385959"/>
      <w:bookmarkStart w:id="130" w:name="_Toc153810677"/>
      <w:r w:rsidRPr="008D4308">
        <w:rPr>
          <w:rFonts w:ascii="Times New Roman" w:hAnsi="Times New Roman" w:cs="Times New Roman"/>
          <w:b/>
          <w:color w:val="auto"/>
          <w:sz w:val="28"/>
          <w:szCs w:val="28"/>
        </w:rPr>
        <w:t>4.2 Контекстно свободная грамматика, описывающая синтаксис языка</w:t>
      </w:r>
      <w:bookmarkEnd w:id="128"/>
      <w:bookmarkEnd w:id="129"/>
      <w:bookmarkEnd w:id="130"/>
    </w:p>
    <w:p w14:paraId="7E34A25E" w14:textId="30EDBADB" w:rsidR="00140DEB" w:rsidRPr="008D4308" w:rsidRDefault="00140DEB" w:rsidP="00D10BCB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D4308">
        <w:rPr>
          <w:rFonts w:ascii="Times New Roman" w:eastAsia="Calibri" w:hAnsi="Times New Roman" w:cs="Times New Roman"/>
          <w:sz w:val="28"/>
          <w:szCs w:val="28"/>
        </w:rPr>
        <w:t xml:space="preserve">В синтаксическом анализаторе транслятора языка </w:t>
      </w:r>
      <w:r w:rsidRPr="008D4308">
        <w:rPr>
          <w:rFonts w:ascii="Times New Roman" w:eastAsia="Calibri" w:hAnsi="Times New Roman" w:cs="Times New Roman"/>
          <w:sz w:val="28"/>
          <w:szCs w:val="28"/>
          <w:lang w:val="en-US"/>
        </w:rPr>
        <w:t>BVA</w:t>
      </w:r>
      <w:r w:rsidRPr="008D4308">
        <w:rPr>
          <w:rFonts w:ascii="Times New Roman" w:eastAsia="Calibri" w:hAnsi="Times New Roman" w:cs="Times New Roman"/>
          <w:sz w:val="28"/>
          <w:szCs w:val="28"/>
        </w:rPr>
        <w:t xml:space="preserve">-2023 используется контекстно-свободная грамматика </w:t>
      </w:r>
      <w:r w:rsidRPr="008D4308">
        <w:rPr>
          <w:rFonts w:ascii="Times New Roman" w:eastAsia="Calibri" w:hAnsi="Times New Roman" w:cs="Times New Roman"/>
          <w:position w:val="-16"/>
          <w:sz w:val="28"/>
          <w:szCs w:val="28"/>
        </w:rPr>
        <w:object w:dxaOrig="2160" w:dyaOrig="480" w14:anchorId="0520C6F8">
          <v:shape id="_x0000_i1026" type="#_x0000_t75" style="width:108pt;height:24pt" o:ole="">
            <v:imagedata r:id="rId14" o:title=""/>
          </v:shape>
          <o:OLEObject Type="Embed" ProgID="Equation.3" ShapeID="_x0000_i1026" DrawAspect="Content" ObjectID="_1764546730" r:id="rId15"/>
        </w:object>
      </w:r>
      <w:r w:rsidRPr="008D4308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Pr="008D4308">
        <w:rPr>
          <w:rFonts w:ascii="Times New Roman" w:eastAsia="Times New Roman" w:hAnsi="Times New Roman" w:cs="Times New Roman"/>
          <w:sz w:val="28"/>
          <w:szCs w:val="28"/>
        </w:rPr>
        <w:t>где</w:t>
      </w:r>
    </w:p>
    <w:p w14:paraId="4445E676" w14:textId="77777777" w:rsidR="00140DEB" w:rsidRPr="008D4308" w:rsidRDefault="00140DEB" w:rsidP="00D10BCB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D4308">
        <w:rPr>
          <w:rFonts w:ascii="Times New Roman" w:eastAsia="Times New Roman" w:hAnsi="Times New Roman" w:cs="Times New Roman"/>
          <w:sz w:val="28"/>
          <w:szCs w:val="28"/>
        </w:rPr>
        <w:t xml:space="preserve">T – множество терминальных символов (было описано в разделе 1.2 данной пояснительной записки), </w:t>
      </w:r>
    </w:p>
    <w:p w14:paraId="48A70F83" w14:textId="77777777" w:rsidR="00140DEB" w:rsidRPr="008D4308" w:rsidRDefault="00140DEB" w:rsidP="00D10BCB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D4308">
        <w:rPr>
          <w:rFonts w:ascii="Times New Roman" w:eastAsia="Times New Roman" w:hAnsi="Times New Roman" w:cs="Times New Roman"/>
          <w:sz w:val="28"/>
          <w:szCs w:val="28"/>
        </w:rPr>
        <w:t xml:space="preserve">N – множество нетерминальных символов (первый столбец таблицы 4.1), </w:t>
      </w:r>
    </w:p>
    <w:p w14:paraId="4C0AFBD7" w14:textId="77777777" w:rsidR="00140DEB" w:rsidRPr="008D4308" w:rsidRDefault="00140DEB" w:rsidP="00D10BCB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D4308">
        <w:rPr>
          <w:rFonts w:ascii="Times New Roman" w:eastAsia="Times New Roman" w:hAnsi="Times New Roman" w:cs="Times New Roman"/>
          <w:sz w:val="28"/>
          <w:szCs w:val="28"/>
        </w:rPr>
        <w:t xml:space="preserve">P – множество правил языка (второй столбец таблицы 4.1), </w:t>
      </w:r>
    </w:p>
    <w:p w14:paraId="5C6C4C7B" w14:textId="77777777" w:rsidR="00140DEB" w:rsidRPr="008D4308" w:rsidRDefault="00140DEB" w:rsidP="00D10BCB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D4308">
        <w:rPr>
          <w:rFonts w:ascii="Times New Roman" w:eastAsia="Times New Roman" w:hAnsi="Times New Roman" w:cs="Times New Roman"/>
          <w:sz w:val="28"/>
          <w:szCs w:val="28"/>
        </w:rPr>
        <w:t xml:space="preserve">S – начальный символ грамматики, являющийся </w:t>
      </w:r>
      <w:proofErr w:type="spellStart"/>
      <w:r w:rsidRPr="008D4308">
        <w:rPr>
          <w:rFonts w:ascii="Times New Roman" w:eastAsia="Times New Roman" w:hAnsi="Times New Roman" w:cs="Times New Roman"/>
          <w:sz w:val="28"/>
          <w:szCs w:val="28"/>
        </w:rPr>
        <w:t>нетерминалом</w:t>
      </w:r>
      <w:proofErr w:type="spellEnd"/>
      <w:r w:rsidRPr="008D4308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14:paraId="41BF01AC" w14:textId="77777777" w:rsidR="00140DEB" w:rsidRPr="008D4308" w:rsidRDefault="00140DEB" w:rsidP="00D10BCB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8D4308">
        <w:rPr>
          <w:rFonts w:ascii="Times New Roman" w:eastAsia="Calibri" w:hAnsi="Times New Roman" w:cs="Times New Roman"/>
          <w:sz w:val="28"/>
          <w:szCs w:val="28"/>
        </w:rPr>
        <w:t xml:space="preserve">Эта грамматика имеет нормальную форму </w:t>
      </w:r>
      <w:proofErr w:type="spellStart"/>
      <w:r w:rsidRPr="008D4308">
        <w:rPr>
          <w:rFonts w:ascii="Times New Roman" w:eastAsia="Calibri" w:hAnsi="Times New Roman" w:cs="Times New Roman"/>
          <w:sz w:val="28"/>
          <w:szCs w:val="28"/>
        </w:rPr>
        <w:t>Грейбах</w:t>
      </w:r>
      <w:proofErr w:type="spellEnd"/>
      <w:r w:rsidRPr="008D4308">
        <w:rPr>
          <w:rFonts w:ascii="Times New Roman" w:eastAsia="Calibri" w:hAnsi="Times New Roman" w:cs="Times New Roman"/>
          <w:sz w:val="28"/>
          <w:szCs w:val="28"/>
        </w:rPr>
        <w:t xml:space="preserve">, т.к. она не леворекурсивная (не содержит леворекурсивных правил) и правила </w:t>
      </w:r>
      <w:r w:rsidRPr="008D4308">
        <w:rPr>
          <w:rFonts w:ascii="Times New Roman" w:eastAsia="Calibri" w:hAnsi="Times New Roman" w:cs="Times New Roman"/>
          <w:position w:val="-4"/>
          <w:sz w:val="28"/>
          <w:szCs w:val="28"/>
        </w:rPr>
        <w:object w:dxaOrig="300" w:dyaOrig="320" w14:anchorId="557DD4F9">
          <v:shape id="_x0000_i1027" type="#_x0000_t75" style="width:19.1pt;height:19.1pt" o:ole="">
            <v:imagedata r:id="rId16" o:title=""/>
          </v:shape>
          <o:OLEObject Type="Embed" ProgID="Equation.3" ShapeID="_x0000_i1027" DrawAspect="Content" ObjectID="_1764546731" r:id="rId17"/>
        </w:object>
      </w:r>
      <w:r w:rsidRPr="008D4308">
        <w:rPr>
          <w:rFonts w:ascii="Times New Roman" w:eastAsia="Calibri" w:hAnsi="Times New Roman" w:cs="Times New Roman"/>
          <w:sz w:val="28"/>
          <w:szCs w:val="28"/>
        </w:rPr>
        <w:t xml:space="preserve"> имеют вид:</w:t>
      </w:r>
    </w:p>
    <w:p w14:paraId="57AFE80B" w14:textId="77777777" w:rsidR="00140DEB" w:rsidRPr="008D4308" w:rsidRDefault="00140DEB" w:rsidP="00D10BCB">
      <w:pPr>
        <w:numPr>
          <w:ilvl w:val="0"/>
          <w:numId w:val="9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D4308">
        <w:rPr>
          <w:rFonts w:ascii="Times New Roman" w:eastAsia="Calibri" w:hAnsi="Times New Roman" w:cs="Times New Roman"/>
          <w:position w:val="-6"/>
          <w:sz w:val="28"/>
          <w:szCs w:val="28"/>
        </w:rPr>
        <w:object w:dxaOrig="1160" w:dyaOrig="340" w14:anchorId="5760317B">
          <v:shape id="_x0000_i1028" type="#_x0000_t75" style="width:60pt;height:19.1pt" o:ole="">
            <v:imagedata r:id="rId18" o:title=""/>
          </v:shape>
          <o:OLEObject Type="Embed" ProgID="Equation.3" ShapeID="_x0000_i1028" DrawAspect="Content" ObjectID="_1764546732" r:id="rId19"/>
        </w:object>
      </w:r>
      <w:r w:rsidRPr="008D4308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8D4308">
        <w:rPr>
          <w:rFonts w:ascii="Times New Roman" w:eastAsia="Calibri" w:hAnsi="Times New Roman" w:cs="Times New Roman"/>
          <w:position w:val="-10"/>
          <w:sz w:val="28"/>
          <w:szCs w:val="28"/>
        </w:rPr>
        <w:object w:dxaOrig="2420" w:dyaOrig="320" w14:anchorId="205715C0">
          <v:shape id="_x0000_i1029" type="#_x0000_t75" style="width:156pt;height:19.1pt" o:ole="">
            <v:imagedata r:id="rId20" o:title=""/>
          </v:shape>
          <o:OLEObject Type="Embed" ProgID="Equation.3" ShapeID="_x0000_i1029" DrawAspect="Content" ObjectID="_1764546733" r:id="rId21"/>
        </w:object>
      </w:r>
      <w:r w:rsidRPr="008D4308">
        <w:rPr>
          <w:rFonts w:ascii="Times New Roman" w:eastAsia="Calibri" w:hAnsi="Times New Roman" w:cs="Times New Roman"/>
          <w:sz w:val="28"/>
          <w:szCs w:val="28"/>
        </w:rPr>
        <w:t>;</w:t>
      </w:r>
      <w:r w:rsidRPr="008D4308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(</w:t>
      </w:r>
      <w:r w:rsidRPr="008D4308"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w:r w:rsidRPr="008D4308">
        <w:rPr>
          <w:rFonts w:ascii="Times New Roman" w:eastAsia="Calibri" w:hAnsi="Times New Roman" w:cs="Times New Roman"/>
          <w:position w:val="-10"/>
          <w:sz w:val="28"/>
          <w:szCs w:val="28"/>
        </w:rPr>
        <w:object w:dxaOrig="1320" w:dyaOrig="360" w14:anchorId="47EA26F7">
          <v:shape id="_x0000_i1030" type="#_x0000_t75" style="width:84pt;height:24pt" o:ole="">
            <v:imagedata r:id="rId22" o:title=""/>
          </v:shape>
          <o:OLEObject Type="Embed" ProgID="Equation.3" ShapeID="_x0000_i1030" DrawAspect="Content" ObjectID="_1764546734" r:id="rId23"/>
        </w:object>
      </w:r>
      <w:r w:rsidRPr="008D4308">
        <w:rPr>
          <w:rFonts w:ascii="Times New Roman" w:eastAsia="Calibri" w:hAnsi="Times New Roman" w:cs="Times New Roman"/>
          <w:sz w:val="28"/>
          <w:szCs w:val="28"/>
          <w:lang w:val="en-US"/>
        </w:rPr>
        <w:t>,</w:t>
      </w:r>
      <w:r w:rsidRPr="008D4308">
        <w:rPr>
          <w:rFonts w:ascii="Times New Roman" w:eastAsia="Calibri" w:hAnsi="Times New Roman" w:cs="Times New Roman"/>
          <w:sz w:val="28"/>
          <w:szCs w:val="28"/>
        </w:rPr>
        <w:t xml:space="preserve"> или </w:t>
      </w:r>
      <w:r w:rsidRPr="008D4308">
        <w:rPr>
          <w:rFonts w:ascii="Times New Roman" w:eastAsia="Calibri" w:hAnsi="Times New Roman" w:cs="Times New Roman"/>
          <w:position w:val="-6"/>
          <w:sz w:val="28"/>
          <w:szCs w:val="28"/>
        </w:rPr>
        <w:object w:dxaOrig="700" w:dyaOrig="320" w14:anchorId="7CE59EC1">
          <v:shape id="_x0000_i1031" type="#_x0000_t75" style="width:42pt;height:19.1pt" o:ole="">
            <v:imagedata r:id="rId24" o:title=""/>
          </v:shape>
          <o:OLEObject Type="Embed" ProgID="Equation.3" ShapeID="_x0000_i1031" DrawAspect="Content" ObjectID="_1764546735" r:id="rId25"/>
        </w:object>
      </w:r>
      <w:r w:rsidRPr="008D4308">
        <w:rPr>
          <w:rFonts w:ascii="Times New Roman" w:eastAsia="Calibri" w:hAnsi="Times New Roman" w:cs="Times New Roman"/>
          <w:sz w:val="28"/>
          <w:szCs w:val="28"/>
        </w:rPr>
        <w:t xml:space="preserve">) </w:t>
      </w:r>
    </w:p>
    <w:p w14:paraId="1265CF8E" w14:textId="6EB0F5B3" w:rsidR="00140DEB" w:rsidRPr="008D4308" w:rsidRDefault="00140DEB" w:rsidP="00D10BCB">
      <w:pPr>
        <w:numPr>
          <w:ilvl w:val="0"/>
          <w:numId w:val="9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D4308">
        <w:rPr>
          <w:rFonts w:ascii="Times New Roman" w:eastAsia="Calibri" w:hAnsi="Times New Roman" w:cs="Times New Roman"/>
          <w:position w:val="-6"/>
          <w:sz w:val="28"/>
          <w:szCs w:val="28"/>
        </w:rPr>
        <w:object w:dxaOrig="940" w:dyaOrig="340" w14:anchorId="100847D4">
          <v:shape id="_x0000_i1032" type="#_x0000_t75" style="width:48pt;height:19.1pt" o:ole="">
            <v:imagedata r:id="rId26" o:title=""/>
          </v:shape>
          <o:OLEObject Type="Embed" ProgID="Equation.3" ShapeID="_x0000_i1032" DrawAspect="Content" ObjectID="_1764546736" r:id="rId27"/>
        </w:object>
      </w:r>
      <w:r w:rsidRPr="008D4308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8D4308">
        <w:rPr>
          <w:rFonts w:ascii="Times New Roman" w:eastAsia="Calibri" w:hAnsi="Times New Roman" w:cs="Times New Roman"/>
          <w:position w:val="-6"/>
          <w:sz w:val="28"/>
          <w:szCs w:val="28"/>
        </w:rPr>
        <w:object w:dxaOrig="880" w:dyaOrig="340" w14:anchorId="28B85148">
          <v:shape id="_x0000_i1033" type="#_x0000_t75" style="width:42pt;height:19.1pt" o:ole="">
            <v:imagedata r:id="rId28" o:title=""/>
          </v:shape>
          <o:OLEObject Type="Embed" ProgID="Equation.3" ShapeID="_x0000_i1033" DrawAspect="Content" ObjectID="_1764546737" r:id="rId29"/>
        </w:object>
      </w:r>
      <w:r w:rsidR="00C3799E" w:rsidRPr="008D4308">
        <w:rPr>
          <w:rFonts w:ascii="Times New Roman" w:eastAsia="Times New Roman" w:hAnsi="Times New Roman" w:cs="Times New Roman"/>
          <w:sz w:val="28"/>
          <w:szCs w:val="28"/>
        </w:rPr>
        <w:t>–</w:t>
      </w:r>
      <w:r w:rsidR="00C3799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8D4308">
        <w:rPr>
          <w:rFonts w:ascii="Times New Roman" w:eastAsia="Calibri" w:hAnsi="Times New Roman" w:cs="Times New Roman"/>
          <w:sz w:val="28"/>
          <w:szCs w:val="28"/>
        </w:rPr>
        <w:t xml:space="preserve">начальный символ, при этом если такое правило существует, то </w:t>
      </w:r>
      <w:proofErr w:type="spellStart"/>
      <w:r w:rsidRPr="008D4308">
        <w:rPr>
          <w:rFonts w:ascii="Times New Roman" w:eastAsia="Calibri" w:hAnsi="Times New Roman" w:cs="Times New Roman"/>
          <w:sz w:val="28"/>
          <w:szCs w:val="28"/>
        </w:rPr>
        <w:t>нетерминал</w:t>
      </w:r>
      <w:proofErr w:type="spellEnd"/>
      <w:r w:rsidRPr="008D430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8D4308">
        <w:rPr>
          <w:rFonts w:ascii="Times New Roman" w:eastAsia="Calibri" w:hAnsi="Times New Roman" w:cs="Times New Roman"/>
          <w:position w:val="-6"/>
          <w:sz w:val="28"/>
          <w:szCs w:val="28"/>
        </w:rPr>
        <w:object w:dxaOrig="279" w:dyaOrig="340" w14:anchorId="4212F2A6">
          <v:shape id="_x0000_i1034" type="#_x0000_t75" style="width:12pt;height:19.1pt" o:ole="">
            <v:imagedata r:id="rId30" o:title=""/>
          </v:shape>
          <o:OLEObject Type="Embed" ProgID="Equation.3" ShapeID="_x0000_i1034" DrawAspect="Content" ObjectID="_1764546738" r:id="rId31"/>
        </w:object>
      </w:r>
      <w:r w:rsidRPr="008D4308">
        <w:rPr>
          <w:rFonts w:ascii="Times New Roman" w:eastAsia="Calibri" w:hAnsi="Times New Roman" w:cs="Times New Roman"/>
          <w:sz w:val="28"/>
          <w:szCs w:val="28"/>
        </w:rPr>
        <w:t xml:space="preserve"> не встречается в правой части правил. </w:t>
      </w:r>
    </w:p>
    <w:p w14:paraId="66D84117" w14:textId="37CBF340" w:rsidR="00140DEB" w:rsidRPr="008D4308" w:rsidRDefault="00140DEB" w:rsidP="00D10BCB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 xml:space="preserve">Грамматика языка </w:t>
      </w:r>
      <w:r w:rsidR="00587854" w:rsidRPr="008D4308">
        <w:rPr>
          <w:rFonts w:ascii="Times New Roman" w:hAnsi="Times New Roman" w:cs="Times New Roman"/>
          <w:sz w:val="28"/>
          <w:szCs w:val="28"/>
          <w:lang w:val="en-US"/>
        </w:rPr>
        <w:t>BVA</w:t>
      </w:r>
      <w:r w:rsidRPr="008D4308">
        <w:rPr>
          <w:rFonts w:ascii="Times New Roman" w:hAnsi="Times New Roman" w:cs="Times New Roman"/>
          <w:sz w:val="28"/>
          <w:szCs w:val="28"/>
        </w:rPr>
        <w:t>-202</w:t>
      </w:r>
      <w:r w:rsidR="00587854" w:rsidRPr="008D4308">
        <w:rPr>
          <w:rFonts w:ascii="Times New Roman" w:hAnsi="Times New Roman" w:cs="Times New Roman"/>
          <w:sz w:val="28"/>
          <w:szCs w:val="28"/>
        </w:rPr>
        <w:t>3</w:t>
      </w:r>
      <w:r w:rsidRPr="008D4308">
        <w:rPr>
          <w:rFonts w:ascii="Times New Roman" w:hAnsi="Times New Roman" w:cs="Times New Roman"/>
          <w:sz w:val="28"/>
          <w:szCs w:val="28"/>
        </w:rPr>
        <w:t xml:space="preserve"> представлена в приложении Б.</w:t>
      </w:r>
    </w:p>
    <w:p w14:paraId="11460CA4" w14:textId="77777777" w:rsidR="00140DEB" w:rsidRPr="008D4308" w:rsidRDefault="00140DEB" w:rsidP="00D10BC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 xml:space="preserve">TS – терминальные символы, которыми являются сепараторы, знаки арифметических операций и некоторые строчные буквы. </w:t>
      </w:r>
    </w:p>
    <w:p w14:paraId="475F97AA" w14:textId="77777777" w:rsidR="00140DEB" w:rsidRPr="008D4308" w:rsidRDefault="00140DEB" w:rsidP="00D10BC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94A356B" w14:textId="77777777" w:rsidR="00140DEB" w:rsidRPr="008D4308" w:rsidRDefault="00140DEB" w:rsidP="008D430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lastRenderedPageBreak/>
        <w:t>NS – нетерминальные символы, представленные несколькими заглавными буквами латинского алфавита.</w:t>
      </w:r>
    </w:p>
    <w:p w14:paraId="6EF0097C" w14:textId="0E331E4B" w:rsidR="00140DEB" w:rsidRPr="008D4308" w:rsidRDefault="00140DEB" w:rsidP="00565DDB">
      <w:pPr>
        <w:spacing w:before="240" w:after="120" w:line="240" w:lineRule="auto"/>
        <w:jc w:val="both"/>
        <w:rPr>
          <w:rFonts w:ascii="Times New Roman" w:eastAsia="Calibri" w:hAnsi="Times New Roman" w:cs="Times New Roman"/>
          <w:iCs/>
          <w:sz w:val="28"/>
          <w:szCs w:val="28"/>
        </w:rPr>
      </w:pPr>
      <w:r w:rsidRPr="00305654">
        <w:rPr>
          <w:rFonts w:ascii="Times New Roman" w:eastAsia="Calibri" w:hAnsi="Times New Roman" w:cs="Times New Roman"/>
          <w:iCs/>
          <w:sz w:val="28"/>
          <w:szCs w:val="28"/>
        </w:rPr>
        <w:t>Таблица 4.1</w:t>
      </w:r>
      <w:r w:rsidRPr="008D4308">
        <w:rPr>
          <w:rFonts w:ascii="Times New Roman" w:eastAsia="Calibri" w:hAnsi="Times New Roman" w:cs="Times New Roman"/>
          <w:iCs/>
          <w:sz w:val="28"/>
          <w:szCs w:val="28"/>
        </w:rPr>
        <w:t xml:space="preserve"> – Перечень правил, составляющих грамматику языка и описание нетерминальных символов </w:t>
      </w:r>
      <w:r w:rsidRPr="008D4308">
        <w:rPr>
          <w:rFonts w:ascii="Times New Roman" w:eastAsia="Calibri" w:hAnsi="Times New Roman" w:cs="Times New Roman"/>
          <w:iCs/>
          <w:sz w:val="28"/>
          <w:szCs w:val="28"/>
          <w:lang w:val="en-US"/>
        </w:rPr>
        <w:t>BVA</w:t>
      </w:r>
      <w:r w:rsidRPr="008D4308">
        <w:rPr>
          <w:rFonts w:ascii="Times New Roman" w:eastAsia="Calibri" w:hAnsi="Times New Roman" w:cs="Times New Roman"/>
          <w:iCs/>
          <w:sz w:val="28"/>
          <w:szCs w:val="28"/>
        </w:rPr>
        <w:t>-2023</w:t>
      </w:r>
    </w:p>
    <w:tbl>
      <w:tblPr>
        <w:tblStyle w:val="22"/>
        <w:tblW w:w="10065" w:type="dxa"/>
        <w:tblInd w:w="108" w:type="dxa"/>
        <w:tblLook w:val="04A0" w:firstRow="1" w:lastRow="0" w:firstColumn="1" w:lastColumn="0" w:noHBand="0" w:noVBand="1"/>
      </w:tblPr>
      <w:tblGrid>
        <w:gridCol w:w="1701"/>
        <w:gridCol w:w="2268"/>
        <w:gridCol w:w="6096"/>
      </w:tblGrid>
      <w:tr w:rsidR="008D4308" w:rsidRPr="008D4308" w14:paraId="22993D23" w14:textId="77777777" w:rsidTr="00140DEB">
        <w:trPr>
          <w:trHeight w:val="435"/>
        </w:trPr>
        <w:tc>
          <w:tcPr>
            <w:tcW w:w="1701" w:type="dxa"/>
          </w:tcPr>
          <w:p w14:paraId="09A8BC0F" w14:textId="77777777" w:rsidR="00140DEB" w:rsidRPr="008D4308" w:rsidRDefault="00140DEB" w:rsidP="00565DD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proofErr w:type="spellStart"/>
            <w:r w:rsidRPr="008D4308">
              <w:rPr>
                <w:rFonts w:eastAsia="Calibri"/>
                <w:sz w:val="28"/>
                <w:szCs w:val="28"/>
              </w:rPr>
              <w:t>Нетерминал</w:t>
            </w:r>
            <w:proofErr w:type="spellEnd"/>
          </w:p>
        </w:tc>
        <w:tc>
          <w:tcPr>
            <w:tcW w:w="2268" w:type="dxa"/>
          </w:tcPr>
          <w:p w14:paraId="29432F0B" w14:textId="77777777" w:rsidR="00140DEB" w:rsidRPr="008D4308" w:rsidRDefault="00140DEB" w:rsidP="00565DD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r w:rsidRPr="008D4308">
              <w:rPr>
                <w:rFonts w:eastAsia="Calibri"/>
                <w:sz w:val="28"/>
                <w:szCs w:val="28"/>
              </w:rPr>
              <w:t>Цепочки правил</w:t>
            </w:r>
          </w:p>
        </w:tc>
        <w:tc>
          <w:tcPr>
            <w:tcW w:w="6096" w:type="dxa"/>
          </w:tcPr>
          <w:p w14:paraId="11707731" w14:textId="77777777" w:rsidR="00140DEB" w:rsidRPr="008D4308" w:rsidRDefault="00140DEB" w:rsidP="00565DD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</w:rPr>
            </w:pPr>
            <w:r w:rsidRPr="008D4308">
              <w:rPr>
                <w:rFonts w:eastAsia="Calibri"/>
                <w:sz w:val="28"/>
                <w:szCs w:val="28"/>
              </w:rPr>
              <w:t>Описание</w:t>
            </w:r>
          </w:p>
        </w:tc>
      </w:tr>
      <w:tr w:rsidR="008D4308" w:rsidRPr="008D4308" w14:paraId="61F63AA5" w14:textId="77777777" w:rsidTr="009301E7">
        <w:trPr>
          <w:trHeight w:val="1138"/>
        </w:trPr>
        <w:tc>
          <w:tcPr>
            <w:tcW w:w="1701" w:type="dxa"/>
            <w:vAlign w:val="center"/>
          </w:tcPr>
          <w:p w14:paraId="6BCB333D" w14:textId="77777777" w:rsidR="00140DEB" w:rsidRPr="008D4308" w:rsidRDefault="00140DEB" w:rsidP="00565DD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D4308">
              <w:rPr>
                <w:rFonts w:eastAsia="Calibri"/>
                <w:sz w:val="28"/>
                <w:szCs w:val="28"/>
                <w:lang w:val="en-US"/>
              </w:rPr>
              <w:t>S</w:t>
            </w:r>
          </w:p>
        </w:tc>
        <w:tc>
          <w:tcPr>
            <w:tcW w:w="2268" w:type="dxa"/>
          </w:tcPr>
          <w:p w14:paraId="6D79AEF5" w14:textId="5DA71D15" w:rsidR="00140DEB" w:rsidRPr="008D4308" w:rsidRDefault="00140DEB" w:rsidP="00565DD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 w:rsidRPr="008D4308">
              <w:rPr>
                <w:rFonts w:eastAsia="Calibri"/>
                <w:sz w:val="28"/>
                <w:szCs w:val="28"/>
                <w:lang w:val="en-GB"/>
              </w:rPr>
              <w:t>m{</w:t>
            </w:r>
            <w:proofErr w:type="spellStart"/>
            <w:r w:rsidRPr="008D4308">
              <w:rPr>
                <w:rFonts w:eastAsia="Calibri"/>
                <w:sz w:val="28"/>
                <w:szCs w:val="28"/>
                <w:lang w:val="en-GB"/>
              </w:rPr>
              <w:t>NrE</w:t>
            </w:r>
            <w:proofErr w:type="spellEnd"/>
            <w:r w:rsidRPr="008D4308">
              <w:rPr>
                <w:rFonts w:eastAsia="Calibri"/>
                <w:sz w:val="28"/>
                <w:szCs w:val="28"/>
                <w:lang w:val="en-GB"/>
              </w:rPr>
              <w:t>;}</w:t>
            </w:r>
          </w:p>
          <w:p w14:paraId="7039DA52" w14:textId="6F1384CB" w:rsidR="00140DEB" w:rsidRPr="008D4308" w:rsidRDefault="00140DEB" w:rsidP="00565DD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 w:rsidRPr="008D4308">
              <w:rPr>
                <w:rFonts w:eastAsia="Calibri"/>
                <w:sz w:val="28"/>
                <w:szCs w:val="28"/>
                <w:lang w:val="en-GB"/>
              </w:rPr>
              <w:t>m{</w:t>
            </w:r>
            <w:proofErr w:type="spellStart"/>
            <w:r w:rsidRPr="008D4308">
              <w:rPr>
                <w:rFonts w:eastAsia="Calibri"/>
                <w:sz w:val="28"/>
                <w:szCs w:val="28"/>
                <w:lang w:val="en-GB"/>
              </w:rPr>
              <w:t>rE</w:t>
            </w:r>
            <w:proofErr w:type="spellEnd"/>
            <w:r w:rsidRPr="008D4308">
              <w:rPr>
                <w:rFonts w:eastAsia="Calibri"/>
                <w:sz w:val="28"/>
                <w:szCs w:val="28"/>
                <w:lang w:val="en-GB"/>
              </w:rPr>
              <w:t>;}</w:t>
            </w:r>
          </w:p>
          <w:p w14:paraId="64AB595D" w14:textId="5FAC317A" w:rsidR="00140DEB" w:rsidRPr="008D4308" w:rsidRDefault="00140DEB" w:rsidP="00565DD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 w:rsidRPr="008D4308">
              <w:rPr>
                <w:rFonts w:eastAsia="Calibri"/>
                <w:sz w:val="28"/>
                <w:szCs w:val="28"/>
                <w:lang w:val="en-GB"/>
              </w:rPr>
              <w:t>tfi</w:t>
            </w:r>
            <w:proofErr w:type="spellEnd"/>
            <w:r w:rsidRPr="008D4308">
              <w:rPr>
                <w:rFonts w:eastAsia="Calibri"/>
                <w:sz w:val="28"/>
                <w:szCs w:val="28"/>
                <w:lang w:val="en-GB"/>
              </w:rPr>
              <w:t>(F){</w:t>
            </w:r>
            <w:proofErr w:type="spellStart"/>
            <w:r w:rsidRPr="008D4308">
              <w:rPr>
                <w:rFonts w:eastAsia="Calibri"/>
                <w:sz w:val="28"/>
                <w:szCs w:val="28"/>
                <w:lang w:val="en-GB"/>
              </w:rPr>
              <w:t>NrE</w:t>
            </w:r>
            <w:proofErr w:type="spellEnd"/>
            <w:proofErr w:type="gramStart"/>
            <w:r w:rsidRPr="008D4308">
              <w:rPr>
                <w:rFonts w:eastAsia="Calibri"/>
                <w:sz w:val="28"/>
                <w:szCs w:val="28"/>
                <w:lang w:val="en-GB"/>
              </w:rPr>
              <w:t>;}S</w:t>
            </w:r>
            <w:proofErr w:type="gramEnd"/>
          </w:p>
        </w:tc>
        <w:tc>
          <w:tcPr>
            <w:tcW w:w="6096" w:type="dxa"/>
          </w:tcPr>
          <w:p w14:paraId="1C902C0A" w14:textId="77777777" w:rsidR="00140DEB" w:rsidRPr="008D4308" w:rsidRDefault="00140DEB" w:rsidP="00565DD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8D4308">
              <w:rPr>
                <w:rFonts w:eastAsia="Calibri"/>
                <w:sz w:val="28"/>
                <w:szCs w:val="28"/>
              </w:rPr>
              <w:t>Порождает правила, описывающее общую структуру программы</w:t>
            </w:r>
          </w:p>
        </w:tc>
      </w:tr>
      <w:tr w:rsidR="008D4308" w:rsidRPr="008D4308" w14:paraId="07915689" w14:textId="77777777" w:rsidTr="009301E7">
        <w:trPr>
          <w:trHeight w:val="6383"/>
        </w:trPr>
        <w:tc>
          <w:tcPr>
            <w:tcW w:w="1701" w:type="dxa"/>
            <w:vAlign w:val="center"/>
          </w:tcPr>
          <w:p w14:paraId="3E34C2EE" w14:textId="77777777" w:rsidR="00140DEB" w:rsidRPr="008D4308" w:rsidRDefault="00140DEB" w:rsidP="00565DD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D4308">
              <w:rPr>
                <w:rFonts w:eastAsia="Calibri"/>
                <w:sz w:val="28"/>
                <w:szCs w:val="28"/>
                <w:lang w:val="en-US"/>
              </w:rPr>
              <w:t>N</w:t>
            </w:r>
          </w:p>
        </w:tc>
        <w:tc>
          <w:tcPr>
            <w:tcW w:w="2268" w:type="dxa"/>
          </w:tcPr>
          <w:p w14:paraId="0926E906" w14:textId="77777777" w:rsidR="00140DEB" w:rsidRPr="008D4308" w:rsidRDefault="00140DEB" w:rsidP="00565DD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8D4308">
              <w:rPr>
                <w:rFonts w:eastAsia="Calibri"/>
                <w:sz w:val="28"/>
                <w:szCs w:val="28"/>
                <w:lang w:val="en-US"/>
              </w:rPr>
              <w:t>dti</w:t>
            </w:r>
            <w:proofErr w:type="spellEnd"/>
            <w:r w:rsidRPr="008D4308">
              <w:rPr>
                <w:rFonts w:eastAsia="Calibri"/>
                <w:sz w:val="28"/>
                <w:szCs w:val="28"/>
                <w:lang w:val="en-US"/>
              </w:rPr>
              <w:t>;</w:t>
            </w:r>
          </w:p>
          <w:p w14:paraId="3F28C1E8" w14:textId="0C0C055D" w:rsidR="00140DEB" w:rsidRDefault="00AE2FB5" w:rsidP="00565DD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eastAsia="Calibri"/>
                <w:sz w:val="28"/>
                <w:szCs w:val="28"/>
                <w:lang w:val="en-US"/>
              </w:rPr>
              <w:t>dti;N</w:t>
            </w:r>
            <w:proofErr w:type="spellEnd"/>
            <w:proofErr w:type="gramEnd"/>
          </w:p>
          <w:p w14:paraId="7684921D" w14:textId="3CC98C71" w:rsidR="00AE2FB5" w:rsidRPr="00AE2FB5" w:rsidRDefault="00AE2FB5" w:rsidP="00565DD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dtf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(F);</w:t>
            </w:r>
          </w:p>
          <w:p w14:paraId="186D9C89" w14:textId="3F787894" w:rsidR="00AE2FB5" w:rsidRDefault="00AE2FB5" w:rsidP="00AE2FB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dtf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(F</w:t>
            </w:r>
            <w:proofErr w:type="gramStart"/>
            <w:r>
              <w:rPr>
                <w:rFonts w:eastAsia="Calibri"/>
                <w:sz w:val="28"/>
                <w:szCs w:val="28"/>
                <w:lang w:val="en-US"/>
              </w:rPr>
              <w:t>);N</w:t>
            </w:r>
            <w:proofErr w:type="gramEnd"/>
          </w:p>
          <w:p w14:paraId="46343544" w14:textId="4AB2E42E" w:rsidR="00AE2FB5" w:rsidRDefault="00AE2FB5" w:rsidP="00AE2FB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eastAsia="Calibri"/>
                <w:sz w:val="28"/>
                <w:szCs w:val="28"/>
                <w:lang w:val="en-US"/>
              </w:rPr>
              <w:t>dtf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(</w:t>
            </w:r>
            <w:proofErr w:type="gramEnd"/>
            <w:r>
              <w:rPr>
                <w:rFonts w:eastAsia="Calibri"/>
                <w:sz w:val="28"/>
                <w:szCs w:val="28"/>
                <w:lang w:val="en-US"/>
              </w:rPr>
              <w:t>);</w:t>
            </w:r>
          </w:p>
          <w:p w14:paraId="6EBD3D86" w14:textId="62552D68" w:rsidR="00AE2FB5" w:rsidRPr="00AE2FB5" w:rsidRDefault="00AE2FB5" w:rsidP="00AE2FB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eastAsia="Calibri"/>
                <w:sz w:val="28"/>
                <w:szCs w:val="28"/>
                <w:lang w:val="en-US"/>
              </w:rPr>
              <w:t>dtf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(</w:t>
            </w:r>
            <w:proofErr w:type="gramEnd"/>
            <w:r>
              <w:rPr>
                <w:rFonts w:eastAsia="Calibri"/>
                <w:sz w:val="28"/>
                <w:szCs w:val="28"/>
                <w:lang w:val="en-US"/>
              </w:rPr>
              <w:t>)N;</w:t>
            </w:r>
          </w:p>
          <w:p w14:paraId="360B68B8" w14:textId="6A0CAFC5" w:rsidR="00AE2FB5" w:rsidRPr="00AE2FB5" w:rsidRDefault="00AE2FB5" w:rsidP="00AE2FB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=E;</w:t>
            </w:r>
          </w:p>
          <w:p w14:paraId="7675896F" w14:textId="2639F840" w:rsidR="00AE2FB5" w:rsidRDefault="00AE2FB5" w:rsidP="00AE2FB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=</w:t>
            </w:r>
            <w:proofErr w:type="gramStart"/>
            <w:r>
              <w:rPr>
                <w:rFonts w:eastAsia="Calibri"/>
                <w:sz w:val="28"/>
                <w:szCs w:val="28"/>
                <w:lang w:val="en-US"/>
              </w:rPr>
              <w:t>E;N</w:t>
            </w:r>
            <w:proofErr w:type="gramEnd"/>
          </w:p>
          <w:p w14:paraId="1C65A261" w14:textId="3EB9DB3C" w:rsidR="00AE2FB5" w:rsidRDefault="00AE2FB5" w:rsidP="00AE2FB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pi;</w:t>
            </w:r>
          </w:p>
          <w:p w14:paraId="0B890DAB" w14:textId="6112D83D" w:rsidR="00AE2FB5" w:rsidRDefault="00AE2FB5" w:rsidP="00AE2FB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eastAsia="Calibri"/>
                <w:sz w:val="28"/>
                <w:szCs w:val="28"/>
                <w:lang w:val="en-US"/>
              </w:rPr>
              <w:t>pi;N</w:t>
            </w:r>
            <w:proofErr w:type="spellEnd"/>
            <w:proofErr w:type="gramEnd"/>
          </w:p>
          <w:p w14:paraId="7F076F69" w14:textId="68D1334E" w:rsidR="00AE2FB5" w:rsidRDefault="00AE2FB5" w:rsidP="00AE2FB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pl;</w:t>
            </w:r>
          </w:p>
          <w:p w14:paraId="66025EC1" w14:textId="0413AA19" w:rsidR="00AE2FB5" w:rsidRDefault="00BB3704" w:rsidP="00AE2FB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eastAsia="Calibri"/>
                <w:sz w:val="28"/>
                <w:szCs w:val="28"/>
                <w:lang w:val="en-US"/>
              </w:rPr>
              <w:t>pl;N</w:t>
            </w:r>
            <w:proofErr w:type="spellEnd"/>
            <w:proofErr w:type="gramEnd"/>
          </w:p>
          <w:p w14:paraId="716147F1" w14:textId="72A605C7" w:rsidR="00BB3704" w:rsidRDefault="00BB3704" w:rsidP="00AE2FB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pi(W);</w:t>
            </w:r>
          </w:p>
          <w:p w14:paraId="200035D5" w14:textId="527FBF97" w:rsidR="00BB3704" w:rsidRDefault="00BB3704" w:rsidP="00BB3704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pi(W</w:t>
            </w:r>
            <w:proofErr w:type="gramStart"/>
            <w:r>
              <w:rPr>
                <w:rFonts w:eastAsia="Calibri"/>
                <w:sz w:val="28"/>
                <w:szCs w:val="28"/>
                <w:lang w:val="en-US"/>
              </w:rPr>
              <w:t>);N</w:t>
            </w:r>
            <w:proofErr w:type="gramEnd"/>
          </w:p>
          <w:p w14:paraId="2480A0EC" w14:textId="6EF20538" w:rsidR="00BB3704" w:rsidRDefault="00BB3704" w:rsidP="00AE2FB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T(C)[N]</w:t>
            </w:r>
          </w:p>
          <w:p w14:paraId="537FC9A9" w14:textId="25CEB5C3" w:rsidR="00BB3704" w:rsidRPr="00AE2FB5" w:rsidRDefault="00BB3704" w:rsidP="00BB3704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T(C)[</w:t>
            </w:r>
            <w:proofErr w:type="gramStart"/>
            <w:r>
              <w:rPr>
                <w:rFonts w:eastAsia="Calibri"/>
                <w:sz w:val="28"/>
                <w:szCs w:val="28"/>
                <w:lang w:val="en-US"/>
              </w:rPr>
              <w:t>N]N</w:t>
            </w:r>
            <w:proofErr w:type="gramEnd"/>
          </w:p>
          <w:p w14:paraId="061FCED0" w14:textId="31315681" w:rsidR="00BB3704" w:rsidRPr="00AE2FB5" w:rsidRDefault="00BB3704" w:rsidP="00BB3704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e(C)[N]</w:t>
            </w:r>
          </w:p>
          <w:p w14:paraId="4CD06369" w14:textId="134C3247" w:rsidR="00BB3704" w:rsidRPr="00AE2FB5" w:rsidRDefault="00BB3704" w:rsidP="00BB3704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e(C)[N]</w:t>
            </w:r>
          </w:p>
          <w:p w14:paraId="19A3C3D1" w14:textId="6F972AB5" w:rsidR="00140DEB" w:rsidRPr="00BB3704" w:rsidRDefault="00BB3704" w:rsidP="00565DD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rE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;</w:t>
            </w:r>
          </w:p>
        </w:tc>
        <w:tc>
          <w:tcPr>
            <w:tcW w:w="6096" w:type="dxa"/>
          </w:tcPr>
          <w:p w14:paraId="3A9BD6EF" w14:textId="77777777" w:rsidR="00140DEB" w:rsidRPr="008D4308" w:rsidRDefault="00140DEB" w:rsidP="00565DD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8D4308">
              <w:rPr>
                <w:rFonts w:eastAsia="Calibri"/>
                <w:sz w:val="28"/>
                <w:szCs w:val="28"/>
              </w:rPr>
              <w:t>Порождает правила, описывающие конструкции языка</w:t>
            </w:r>
          </w:p>
        </w:tc>
      </w:tr>
      <w:tr w:rsidR="008D4308" w:rsidRPr="008D4308" w14:paraId="79634CB8" w14:textId="77777777" w:rsidTr="009301E7">
        <w:trPr>
          <w:trHeight w:val="3522"/>
        </w:trPr>
        <w:tc>
          <w:tcPr>
            <w:tcW w:w="1701" w:type="dxa"/>
            <w:vAlign w:val="center"/>
          </w:tcPr>
          <w:p w14:paraId="6DB172B9" w14:textId="77777777" w:rsidR="00140DEB" w:rsidRPr="008D4308" w:rsidRDefault="00140DEB" w:rsidP="00565DD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D4308">
              <w:rPr>
                <w:rFonts w:eastAsia="Calibri"/>
                <w:sz w:val="28"/>
                <w:szCs w:val="28"/>
                <w:lang w:val="en-US"/>
              </w:rPr>
              <w:t>E</w:t>
            </w:r>
          </w:p>
        </w:tc>
        <w:tc>
          <w:tcPr>
            <w:tcW w:w="2268" w:type="dxa"/>
          </w:tcPr>
          <w:p w14:paraId="4B8B22CF" w14:textId="77777777" w:rsidR="00140DEB" w:rsidRPr="008D4308" w:rsidRDefault="00140DEB" w:rsidP="00565DD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8D4308"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 w:rsidRPr="008D4308">
              <w:rPr>
                <w:rFonts w:eastAsia="Calibri"/>
                <w:sz w:val="28"/>
                <w:szCs w:val="28"/>
                <w:lang w:val="en-US"/>
              </w:rPr>
              <w:t xml:space="preserve"> </w:t>
            </w:r>
          </w:p>
          <w:p w14:paraId="33C345ED" w14:textId="598D6BFF" w:rsidR="00140DEB" w:rsidRPr="008D4308" w:rsidRDefault="00BB3704" w:rsidP="00565DD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</w:t>
            </w:r>
          </w:p>
          <w:p w14:paraId="655E700F" w14:textId="77777777" w:rsidR="00140DEB" w:rsidRPr="008D4308" w:rsidRDefault="00140DEB" w:rsidP="00565DD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D4308">
              <w:rPr>
                <w:rFonts w:eastAsia="Calibri"/>
                <w:sz w:val="28"/>
                <w:szCs w:val="28"/>
                <w:lang w:val="en-US"/>
              </w:rPr>
              <w:t>(E)</w:t>
            </w:r>
          </w:p>
          <w:p w14:paraId="72FDDCEB" w14:textId="203B7B8B" w:rsidR="00140DEB" w:rsidRPr="008D4308" w:rsidRDefault="00BB3704" w:rsidP="00565DD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(E)M</w:t>
            </w:r>
          </w:p>
          <w:p w14:paraId="10110BAD" w14:textId="7C1A2B92" w:rsidR="00140DEB" w:rsidRPr="008D4308" w:rsidRDefault="00BB3704" w:rsidP="00565DD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(</w:t>
            </w:r>
            <w:proofErr w:type="gramEnd"/>
            <w:r>
              <w:rPr>
                <w:rFonts w:eastAsia="Calibri"/>
                <w:sz w:val="28"/>
                <w:szCs w:val="28"/>
                <w:lang w:val="en-US"/>
              </w:rPr>
              <w:t>)</w:t>
            </w:r>
          </w:p>
          <w:p w14:paraId="78F99953" w14:textId="26B750E2" w:rsidR="00140DEB" w:rsidRPr="008D4308" w:rsidRDefault="00BB3704" w:rsidP="00565DD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(</w:t>
            </w:r>
            <w:proofErr w:type="gramEnd"/>
            <w:r>
              <w:rPr>
                <w:rFonts w:eastAsia="Calibri"/>
                <w:sz w:val="28"/>
                <w:szCs w:val="28"/>
                <w:lang w:val="en-US"/>
              </w:rPr>
              <w:t>)E</w:t>
            </w:r>
          </w:p>
          <w:p w14:paraId="1A7C0F2C" w14:textId="40790581" w:rsidR="00140DEB" w:rsidRDefault="00BB3704" w:rsidP="00565DD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M</w:t>
            </w:r>
            <w:proofErr w:type="spellEnd"/>
          </w:p>
          <w:p w14:paraId="7122D9E3" w14:textId="5735B2B6" w:rsidR="00BB3704" w:rsidRPr="008D4308" w:rsidRDefault="00BB3704" w:rsidP="00565DD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lM</w:t>
            </w:r>
            <w:proofErr w:type="spellEnd"/>
          </w:p>
          <w:p w14:paraId="422BC1A5" w14:textId="77777777" w:rsidR="00BB3704" w:rsidRPr="008D4308" w:rsidRDefault="00BB3704" w:rsidP="00BB3704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(E)M</w:t>
            </w:r>
          </w:p>
          <w:p w14:paraId="245ED4F1" w14:textId="35A2BB59" w:rsidR="00140DEB" w:rsidRPr="008D4308" w:rsidRDefault="00BB3704" w:rsidP="00565DD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(W)M</w:t>
            </w:r>
          </w:p>
        </w:tc>
        <w:tc>
          <w:tcPr>
            <w:tcW w:w="6096" w:type="dxa"/>
          </w:tcPr>
          <w:p w14:paraId="651BDFBD" w14:textId="77777777" w:rsidR="00140DEB" w:rsidRPr="00BB3704" w:rsidRDefault="00140DEB" w:rsidP="00565DD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D4308">
              <w:rPr>
                <w:rFonts w:eastAsia="Calibri"/>
                <w:sz w:val="28"/>
                <w:szCs w:val="28"/>
              </w:rPr>
              <w:t>Порождает правила, описывающие выражения</w:t>
            </w:r>
          </w:p>
        </w:tc>
      </w:tr>
      <w:tr w:rsidR="00BB3704" w:rsidRPr="008D4308" w14:paraId="3F373205" w14:textId="77777777" w:rsidTr="009301E7">
        <w:trPr>
          <w:trHeight w:val="1002"/>
        </w:trPr>
        <w:tc>
          <w:tcPr>
            <w:tcW w:w="1701" w:type="dxa"/>
            <w:vAlign w:val="center"/>
          </w:tcPr>
          <w:p w14:paraId="789FE8B0" w14:textId="2B01F726" w:rsidR="00BB3704" w:rsidRPr="008D4308" w:rsidRDefault="00BB3704" w:rsidP="00BB3704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D4308">
              <w:rPr>
                <w:rFonts w:eastAsia="Calibri"/>
                <w:sz w:val="28"/>
                <w:szCs w:val="28"/>
                <w:lang w:val="en-US"/>
              </w:rPr>
              <w:t>F</w:t>
            </w:r>
          </w:p>
        </w:tc>
        <w:tc>
          <w:tcPr>
            <w:tcW w:w="2268" w:type="dxa"/>
          </w:tcPr>
          <w:p w14:paraId="057334AA" w14:textId="77777777" w:rsidR="00BB3704" w:rsidRPr="008D4308" w:rsidRDefault="00BB3704" w:rsidP="00BB3704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8D4308">
              <w:rPr>
                <w:rFonts w:eastAsia="Calibri"/>
                <w:sz w:val="28"/>
                <w:szCs w:val="28"/>
                <w:lang w:val="en-US"/>
              </w:rPr>
              <w:t>ti</w:t>
            </w:r>
            <w:proofErr w:type="spellEnd"/>
          </w:p>
          <w:p w14:paraId="29AE903D" w14:textId="2FB818A7" w:rsidR="00BB3704" w:rsidRPr="008D4308" w:rsidRDefault="00BB3704" w:rsidP="00BB3704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proofErr w:type="gramStart"/>
            <w:r w:rsidRPr="008D4308">
              <w:rPr>
                <w:rFonts w:eastAsia="Calibri"/>
                <w:sz w:val="28"/>
                <w:szCs w:val="28"/>
                <w:lang w:val="en-US"/>
              </w:rPr>
              <w:t>ti,f</w:t>
            </w:r>
            <w:proofErr w:type="spellEnd"/>
            <w:proofErr w:type="gramEnd"/>
          </w:p>
        </w:tc>
        <w:tc>
          <w:tcPr>
            <w:tcW w:w="6096" w:type="dxa"/>
          </w:tcPr>
          <w:p w14:paraId="28E04802" w14:textId="44968FAA" w:rsidR="00BB3704" w:rsidRPr="008D4308" w:rsidRDefault="00BB3704" w:rsidP="00BB3704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8D4308">
              <w:rPr>
                <w:rFonts w:eastAsia="Calibri"/>
                <w:sz w:val="28"/>
                <w:szCs w:val="28"/>
              </w:rPr>
              <w:t>Порождает правила, описывающие параметры локальной функции при её объявлении</w:t>
            </w:r>
          </w:p>
        </w:tc>
      </w:tr>
    </w:tbl>
    <w:p w14:paraId="4675DC9B" w14:textId="77777777" w:rsidR="00140DEB" w:rsidRPr="008D4308" w:rsidRDefault="00140DEB" w:rsidP="00565DDB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4CC7FBB7" w14:textId="77777777" w:rsidR="00140DEB" w:rsidRDefault="00140DEB" w:rsidP="00565DDB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1C3FF005" w14:textId="77777777" w:rsidR="009301E7" w:rsidRPr="008D4308" w:rsidRDefault="009301E7" w:rsidP="00565DDB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2890B883" w14:textId="77777777" w:rsidR="00140DEB" w:rsidRPr="008D4308" w:rsidRDefault="00140DEB" w:rsidP="00565DDB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718320BB" w14:textId="180F7FF5" w:rsidR="00140DEB" w:rsidRPr="008D4308" w:rsidRDefault="00D10BCB" w:rsidP="00D10BCB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 w:rsidRPr="00BB3704">
        <w:rPr>
          <w:rFonts w:ascii="Times New Roman" w:hAnsi="Times New Roman" w:cs="Times New Roman"/>
          <w:sz w:val="28"/>
          <w:szCs w:val="28"/>
        </w:rPr>
        <w:t xml:space="preserve">  </w:t>
      </w:r>
      <w:r w:rsidR="00140DEB" w:rsidRPr="008D4308">
        <w:rPr>
          <w:rFonts w:ascii="Times New Roman" w:hAnsi="Times New Roman" w:cs="Times New Roman"/>
          <w:sz w:val="28"/>
          <w:szCs w:val="28"/>
        </w:rPr>
        <w:t>Продолжение таблицы 4.1</w:t>
      </w:r>
    </w:p>
    <w:tbl>
      <w:tblPr>
        <w:tblStyle w:val="22"/>
        <w:tblW w:w="10065" w:type="dxa"/>
        <w:tblInd w:w="108" w:type="dxa"/>
        <w:tblLook w:val="04A0" w:firstRow="1" w:lastRow="0" w:firstColumn="1" w:lastColumn="0" w:noHBand="0" w:noVBand="1"/>
      </w:tblPr>
      <w:tblGrid>
        <w:gridCol w:w="1671"/>
        <w:gridCol w:w="2327"/>
        <w:gridCol w:w="6067"/>
      </w:tblGrid>
      <w:tr w:rsidR="008D4308" w:rsidRPr="008D4308" w14:paraId="182145E9" w14:textId="77777777" w:rsidTr="00AE3243">
        <w:tc>
          <w:tcPr>
            <w:tcW w:w="1671" w:type="dxa"/>
            <w:vAlign w:val="center"/>
          </w:tcPr>
          <w:p w14:paraId="4E8BA9BB" w14:textId="77777777" w:rsidR="00140DEB" w:rsidRPr="008D4308" w:rsidRDefault="00140DEB" w:rsidP="00565DD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proofErr w:type="spellStart"/>
            <w:r w:rsidRPr="008D4308">
              <w:rPr>
                <w:rFonts w:eastAsia="Calibri"/>
                <w:sz w:val="28"/>
                <w:szCs w:val="28"/>
              </w:rPr>
              <w:t>Нетерминал</w:t>
            </w:r>
            <w:proofErr w:type="spellEnd"/>
          </w:p>
        </w:tc>
        <w:tc>
          <w:tcPr>
            <w:tcW w:w="2327" w:type="dxa"/>
          </w:tcPr>
          <w:p w14:paraId="5EFB5841" w14:textId="77777777" w:rsidR="00140DEB" w:rsidRPr="008D4308" w:rsidRDefault="00140DEB" w:rsidP="00565DD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8D4308">
              <w:rPr>
                <w:rFonts w:eastAsia="Calibri"/>
                <w:sz w:val="28"/>
                <w:szCs w:val="28"/>
              </w:rPr>
              <w:t>Цепочки правил</w:t>
            </w:r>
          </w:p>
        </w:tc>
        <w:tc>
          <w:tcPr>
            <w:tcW w:w="6067" w:type="dxa"/>
          </w:tcPr>
          <w:p w14:paraId="6B758FF9" w14:textId="77777777" w:rsidR="00140DEB" w:rsidRPr="008D4308" w:rsidRDefault="00140DEB" w:rsidP="00565DD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</w:rPr>
            </w:pPr>
            <w:r w:rsidRPr="008D4308">
              <w:rPr>
                <w:rFonts w:eastAsia="Calibri"/>
                <w:sz w:val="28"/>
                <w:szCs w:val="28"/>
              </w:rPr>
              <w:t>Описание</w:t>
            </w:r>
          </w:p>
        </w:tc>
      </w:tr>
      <w:tr w:rsidR="008D4308" w:rsidRPr="008D4308" w14:paraId="178AB129" w14:textId="77777777" w:rsidTr="00AE3243">
        <w:tc>
          <w:tcPr>
            <w:tcW w:w="1671" w:type="dxa"/>
            <w:vAlign w:val="center"/>
          </w:tcPr>
          <w:p w14:paraId="4AC0F64D" w14:textId="77777777" w:rsidR="00140DEB" w:rsidRPr="008D4308" w:rsidRDefault="00140DEB" w:rsidP="00565DD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D4308">
              <w:rPr>
                <w:rFonts w:eastAsia="Calibri"/>
                <w:sz w:val="28"/>
                <w:szCs w:val="28"/>
                <w:lang w:val="en-US"/>
              </w:rPr>
              <w:t>W</w:t>
            </w:r>
          </w:p>
        </w:tc>
        <w:tc>
          <w:tcPr>
            <w:tcW w:w="2327" w:type="dxa"/>
          </w:tcPr>
          <w:p w14:paraId="67B5C089" w14:textId="77777777" w:rsidR="00140DEB" w:rsidRPr="008D4308" w:rsidRDefault="00140DEB" w:rsidP="00565DD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8D4308"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</w:p>
          <w:p w14:paraId="42A83C6F" w14:textId="77777777" w:rsidR="00140DEB" w:rsidRPr="008D4308" w:rsidRDefault="00140DEB" w:rsidP="00565DD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D4308">
              <w:rPr>
                <w:rFonts w:eastAsia="Calibri"/>
                <w:sz w:val="28"/>
                <w:szCs w:val="28"/>
                <w:lang w:val="en-US"/>
              </w:rPr>
              <w:t>l</w:t>
            </w:r>
          </w:p>
          <w:p w14:paraId="4B23410B" w14:textId="77777777" w:rsidR="00140DEB" w:rsidRPr="008D4308" w:rsidRDefault="00140DEB" w:rsidP="00565DD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proofErr w:type="gramStart"/>
            <w:r w:rsidRPr="008D4308">
              <w:rPr>
                <w:rFonts w:eastAsia="Calibri"/>
                <w:sz w:val="28"/>
                <w:szCs w:val="28"/>
                <w:lang w:val="en-US"/>
              </w:rPr>
              <w:t>i,W</w:t>
            </w:r>
            <w:proofErr w:type="spellEnd"/>
            <w:proofErr w:type="gramEnd"/>
          </w:p>
          <w:p w14:paraId="22833138" w14:textId="77777777" w:rsidR="00140DEB" w:rsidRPr="008D4308" w:rsidRDefault="00140DEB" w:rsidP="00565DD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proofErr w:type="gramStart"/>
            <w:r w:rsidRPr="008D4308">
              <w:rPr>
                <w:rFonts w:eastAsia="Calibri"/>
                <w:sz w:val="28"/>
                <w:szCs w:val="28"/>
                <w:lang w:val="en-US"/>
              </w:rPr>
              <w:t>l,W</w:t>
            </w:r>
            <w:proofErr w:type="spellEnd"/>
            <w:proofErr w:type="gramEnd"/>
          </w:p>
        </w:tc>
        <w:tc>
          <w:tcPr>
            <w:tcW w:w="6067" w:type="dxa"/>
          </w:tcPr>
          <w:p w14:paraId="1E03EC3D" w14:textId="77777777" w:rsidR="00140DEB" w:rsidRPr="008D4308" w:rsidRDefault="00140DEB" w:rsidP="00565DD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8D4308">
              <w:rPr>
                <w:rFonts w:eastAsia="Calibri"/>
                <w:sz w:val="28"/>
                <w:szCs w:val="28"/>
              </w:rPr>
              <w:t>Порождает правила, описывающие принимаемые параметры функции</w:t>
            </w:r>
          </w:p>
        </w:tc>
      </w:tr>
      <w:tr w:rsidR="008D4308" w:rsidRPr="008D4308" w14:paraId="6CC4245E" w14:textId="77777777" w:rsidTr="00AE3243">
        <w:tc>
          <w:tcPr>
            <w:tcW w:w="1671" w:type="dxa"/>
            <w:vAlign w:val="center"/>
          </w:tcPr>
          <w:p w14:paraId="3EBB32EF" w14:textId="5D3375D8" w:rsidR="00140DEB" w:rsidRPr="008D4308" w:rsidRDefault="00BB3704" w:rsidP="00565DD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C</w:t>
            </w:r>
          </w:p>
        </w:tc>
        <w:tc>
          <w:tcPr>
            <w:tcW w:w="2327" w:type="dxa"/>
          </w:tcPr>
          <w:p w14:paraId="3FA050A2" w14:textId="4A03BDF5" w:rsidR="00BB3704" w:rsidRDefault="002F5544" w:rsidP="00565DD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i</w:t>
            </w:r>
            <w:proofErr w:type="spellEnd"/>
          </w:p>
          <w:p w14:paraId="4D28300A" w14:textId="0C9B4E01" w:rsidR="002F5544" w:rsidRDefault="002F5544" w:rsidP="00565DD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l</w:t>
            </w:r>
          </w:p>
          <w:p w14:paraId="2E9DC7C7" w14:textId="4C0BF7B8" w:rsidR="00140DEB" w:rsidRPr="008D4308" w:rsidRDefault="00BB3704" w:rsidP="00565DD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i</w:t>
            </w:r>
            <w:r w:rsidR="002F5544">
              <w:rPr>
                <w:rFonts w:eastAsia="Calibri"/>
                <w:sz w:val="28"/>
                <w:szCs w:val="28"/>
                <w:lang w:val="en-GB"/>
              </w:rPr>
              <w:t>&amp;l</w:t>
            </w:r>
            <w:proofErr w:type="spellEnd"/>
          </w:p>
          <w:p w14:paraId="7605E5AC" w14:textId="3BA6F168" w:rsidR="00140DEB" w:rsidRPr="008D4308" w:rsidRDefault="00BB3704" w:rsidP="00565DD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i</w:t>
            </w:r>
            <w:r w:rsidR="002F5544">
              <w:rPr>
                <w:rFonts w:eastAsia="Calibri"/>
                <w:sz w:val="28"/>
                <w:szCs w:val="28"/>
                <w:lang w:val="en-GB"/>
              </w:rPr>
              <w:t>|</w:t>
            </w:r>
            <w:r>
              <w:rPr>
                <w:rFonts w:eastAsia="Calibri"/>
                <w:sz w:val="28"/>
                <w:szCs w:val="28"/>
                <w:lang w:val="en-GB"/>
              </w:rPr>
              <w:t>i</w:t>
            </w:r>
            <w:proofErr w:type="spellEnd"/>
          </w:p>
          <w:p w14:paraId="5B48E328" w14:textId="2B1DE67B" w:rsidR="00140DEB" w:rsidRPr="008D4308" w:rsidRDefault="00BB3704" w:rsidP="00565DD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i&amp;i</w:t>
            </w:r>
            <w:proofErr w:type="spellEnd"/>
          </w:p>
          <w:p w14:paraId="163F501F" w14:textId="322DDCE3" w:rsidR="009301E7" w:rsidRPr="008D4308" w:rsidRDefault="002F5544" w:rsidP="00565DD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i|</w:t>
            </w:r>
            <w:r w:rsidR="00140DEB" w:rsidRPr="008D4308">
              <w:rPr>
                <w:rFonts w:eastAsia="Calibri"/>
                <w:sz w:val="28"/>
                <w:szCs w:val="28"/>
                <w:lang w:val="en-GB"/>
              </w:rPr>
              <w:t>l</w:t>
            </w:r>
            <w:proofErr w:type="spellEnd"/>
          </w:p>
        </w:tc>
        <w:tc>
          <w:tcPr>
            <w:tcW w:w="6067" w:type="dxa"/>
          </w:tcPr>
          <w:p w14:paraId="15F17FE5" w14:textId="77777777" w:rsidR="00140DEB" w:rsidRPr="008D4308" w:rsidRDefault="00140DEB" w:rsidP="00565DD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8D4308">
              <w:rPr>
                <w:rFonts w:eastAsia="Calibri"/>
                <w:sz w:val="28"/>
                <w:szCs w:val="28"/>
              </w:rPr>
              <w:t>Порождает правила, описывающие условное выражение в операторе цикла</w:t>
            </w:r>
          </w:p>
        </w:tc>
      </w:tr>
      <w:tr w:rsidR="008D4308" w:rsidRPr="008D4308" w14:paraId="30E000A1" w14:textId="77777777" w:rsidTr="00AE3243">
        <w:tc>
          <w:tcPr>
            <w:tcW w:w="1671" w:type="dxa"/>
            <w:vAlign w:val="center"/>
          </w:tcPr>
          <w:p w14:paraId="3BB4227C" w14:textId="77777777" w:rsidR="00140DEB" w:rsidRPr="008D4308" w:rsidRDefault="00140DEB" w:rsidP="00565DD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D4308">
              <w:rPr>
                <w:rFonts w:eastAsia="Calibri"/>
                <w:sz w:val="28"/>
                <w:szCs w:val="28"/>
                <w:lang w:val="en-US"/>
              </w:rPr>
              <w:t>M</w:t>
            </w:r>
          </w:p>
        </w:tc>
        <w:tc>
          <w:tcPr>
            <w:tcW w:w="2327" w:type="dxa"/>
          </w:tcPr>
          <w:p w14:paraId="089BBE1A" w14:textId="77777777" w:rsidR="00140DEB" w:rsidRPr="008D4308" w:rsidRDefault="00140DEB" w:rsidP="00565DD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D4308">
              <w:rPr>
                <w:rFonts w:eastAsia="Calibri"/>
                <w:sz w:val="28"/>
                <w:szCs w:val="28"/>
                <w:lang w:val="en-GB"/>
              </w:rPr>
              <w:t>v</w:t>
            </w:r>
            <w:r w:rsidRPr="008D4308">
              <w:rPr>
                <w:rFonts w:eastAsia="Calibri"/>
                <w:sz w:val="28"/>
                <w:szCs w:val="28"/>
                <w:lang w:val="en-US"/>
              </w:rPr>
              <w:t>E</w:t>
            </w:r>
          </w:p>
          <w:p w14:paraId="59D890C2" w14:textId="77777777" w:rsidR="00140DEB" w:rsidRPr="008D4308" w:rsidRDefault="00140DEB" w:rsidP="00565DD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D4308">
              <w:rPr>
                <w:rFonts w:eastAsia="Calibri"/>
                <w:sz w:val="28"/>
                <w:szCs w:val="28"/>
                <w:lang w:val="en-US"/>
              </w:rPr>
              <w:t>v(E)</w:t>
            </w:r>
          </w:p>
          <w:p w14:paraId="64364DD9" w14:textId="77777777" w:rsidR="00140DEB" w:rsidRPr="008D4308" w:rsidRDefault="00140DEB" w:rsidP="00565DD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D4308">
              <w:rPr>
                <w:rFonts w:eastAsia="Calibri"/>
                <w:sz w:val="28"/>
                <w:szCs w:val="28"/>
                <w:lang w:val="en-US"/>
              </w:rPr>
              <w:t>v(E)M</w:t>
            </w:r>
          </w:p>
          <w:p w14:paraId="125562D7" w14:textId="77777777" w:rsidR="00140DEB" w:rsidRPr="008D4308" w:rsidRDefault="00140DEB" w:rsidP="00565DD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D4308">
              <w:rPr>
                <w:rFonts w:eastAsia="Calibri"/>
                <w:sz w:val="28"/>
                <w:szCs w:val="28"/>
                <w:lang w:val="en-GB"/>
              </w:rPr>
              <w:t>v</w:t>
            </w:r>
            <w:r w:rsidRPr="008D4308">
              <w:rPr>
                <w:rFonts w:eastAsia="Calibri"/>
                <w:sz w:val="28"/>
                <w:szCs w:val="28"/>
                <w:lang w:val="en-US"/>
              </w:rPr>
              <w:t>EM</w:t>
            </w:r>
          </w:p>
        </w:tc>
        <w:tc>
          <w:tcPr>
            <w:tcW w:w="6067" w:type="dxa"/>
          </w:tcPr>
          <w:p w14:paraId="70BD7FE2" w14:textId="71CF37F6" w:rsidR="00140DEB" w:rsidRPr="009301E7" w:rsidRDefault="00140DEB" w:rsidP="00565DD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8D4308">
              <w:rPr>
                <w:rFonts w:eastAsia="Calibri"/>
                <w:sz w:val="28"/>
                <w:szCs w:val="28"/>
              </w:rPr>
              <w:t>Порождает правила, описывающие знаки арифметических операций</w:t>
            </w:r>
            <w:r w:rsidR="009301E7" w:rsidRPr="009301E7">
              <w:rPr>
                <w:rFonts w:eastAsia="Calibri"/>
                <w:sz w:val="28"/>
                <w:szCs w:val="28"/>
              </w:rPr>
              <w:t xml:space="preserve"> (</w:t>
            </w:r>
            <w:r w:rsidR="009301E7">
              <w:rPr>
                <w:rFonts w:eastAsia="Calibri"/>
                <w:sz w:val="28"/>
                <w:szCs w:val="28"/>
                <w:lang w:val="en-US"/>
              </w:rPr>
              <w:t>v</w:t>
            </w:r>
            <w:r w:rsidR="009301E7" w:rsidRPr="009301E7">
              <w:rPr>
                <w:rFonts w:eastAsia="Calibri"/>
                <w:sz w:val="28"/>
                <w:szCs w:val="28"/>
              </w:rPr>
              <w:t xml:space="preserve"> </w:t>
            </w:r>
            <w:r w:rsidR="009301E7">
              <w:rPr>
                <w:rFonts w:eastAsia="Calibri"/>
                <w:sz w:val="28"/>
                <w:szCs w:val="28"/>
              </w:rPr>
              <w:t>–</w:t>
            </w:r>
            <w:r w:rsidR="009301E7" w:rsidRPr="009301E7">
              <w:rPr>
                <w:rFonts w:eastAsia="Calibri"/>
                <w:sz w:val="28"/>
                <w:szCs w:val="28"/>
              </w:rPr>
              <w:t xml:space="preserve"> </w:t>
            </w:r>
            <w:r w:rsidR="009301E7">
              <w:rPr>
                <w:rFonts w:eastAsia="Calibri"/>
                <w:sz w:val="28"/>
                <w:szCs w:val="28"/>
              </w:rPr>
              <w:t>знаки операций</w:t>
            </w:r>
            <w:r w:rsidR="009301E7" w:rsidRPr="009301E7">
              <w:rPr>
                <w:rFonts w:eastAsia="Calibri"/>
                <w:sz w:val="28"/>
                <w:szCs w:val="28"/>
              </w:rPr>
              <w:t>:</w:t>
            </w:r>
            <w:r w:rsidR="009301E7">
              <w:rPr>
                <w:rFonts w:eastAsia="Calibri"/>
                <w:sz w:val="28"/>
                <w:szCs w:val="28"/>
              </w:rPr>
              <w:t xml:space="preserve"> </w:t>
            </w:r>
            <w:proofErr w:type="gramStart"/>
            <w:r w:rsidR="009301E7">
              <w:rPr>
                <w:rFonts w:eastAsia="Calibri"/>
                <w:sz w:val="28"/>
                <w:szCs w:val="28"/>
              </w:rPr>
              <w:t>+,-</w:t>
            </w:r>
            <w:proofErr w:type="gramEnd"/>
            <w:r w:rsidR="009301E7">
              <w:rPr>
                <w:rFonts w:eastAsia="Calibri"/>
                <w:sz w:val="28"/>
                <w:szCs w:val="28"/>
              </w:rPr>
              <w:t>,*,</w:t>
            </w:r>
            <w:r w:rsidR="009301E7" w:rsidRPr="009301E7">
              <w:rPr>
                <w:rFonts w:eastAsia="Calibri"/>
                <w:sz w:val="28"/>
                <w:szCs w:val="28"/>
              </w:rPr>
              <w:t>|</w:t>
            </w:r>
            <w:r w:rsidR="009301E7">
              <w:rPr>
                <w:rFonts w:eastAsia="Calibri"/>
                <w:sz w:val="28"/>
                <w:szCs w:val="28"/>
              </w:rPr>
              <w:t>,</w:t>
            </w:r>
            <w:r w:rsidR="009301E7" w:rsidRPr="009301E7">
              <w:rPr>
                <w:rFonts w:eastAsia="Calibri"/>
                <w:sz w:val="28"/>
                <w:szCs w:val="28"/>
              </w:rPr>
              <w:t>~</w:t>
            </w:r>
            <w:r w:rsidR="009301E7">
              <w:rPr>
                <w:rFonts w:eastAsia="Calibri"/>
                <w:sz w:val="28"/>
                <w:szCs w:val="28"/>
              </w:rPr>
              <w:t>,</w:t>
            </w:r>
            <w:r w:rsidR="009301E7" w:rsidRPr="009301E7">
              <w:rPr>
                <w:rFonts w:eastAsia="Calibri"/>
                <w:sz w:val="28"/>
                <w:szCs w:val="28"/>
              </w:rPr>
              <w:t>&amp;)</w:t>
            </w:r>
          </w:p>
        </w:tc>
      </w:tr>
    </w:tbl>
    <w:p w14:paraId="4A59D405" w14:textId="6CD17A8F" w:rsidR="00140DEB" w:rsidRPr="008D4308" w:rsidRDefault="000F6EBE" w:rsidP="000F6EBE">
      <w:pPr>
        <w:tabs>
          <w:tab w:val="left" w:pos="0"/>
        </w:tabs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54357">
        <w:rPr>
          <w:rFonts w:ascii="Times New Roman" w:eastAsia="Times New Roman" w:hAnsi="Times New Roman" w:cs="Arial"/>
          <w:bCs/>
          <w:iCs/>
          <w:color w:val="000000"/>
          <w:sz w:val="28"/>
          <w:szCs w:val="28"/>
          <w:lang w:eastAsia="ru-RU"/>
        </w:rPr>
        <w:t xml:space="preserve">В таблице 4.1 представлено описание нетерминальных символов и соответствующих правил переходов в контекстно-свободной грамматике языка </w:t>
      </w:r>
      <w:r>
        <w:rPr>
          <w:rFonts w:ascii="Times New Roman" w:eastAsia="Times New Roman" w:hAnsi="Times New Roman" w:cs="Arial"/>
          <w:bCs/>
          <w:iCs/>
          <w:color w:val="000000"/>
          <w:sz w:val="28"/>
          <w:szCs w:val="28"/>
          <w:lang w:val="en-US" w:eastAsia="ru-RU"/>
        </w:rPr>
        <w:t>BV</w:t>
      </w:r>
      <w:r w:rsidRPr="00A54357">
        <w:rPr>
          <w:rFonts w:ascii="Times New Roman" w:eastAsia="Times New Roman" w:hAnsi="Times New Roman" w:cs="Arial"/>
          <w:bCs/>
          <w:iCs/>
          <w:color w:val="000000"/>
          <w:sz w:val="28"/>
          <w:szCs w:val="28"/>
          <w:lang w:eastAsia="ru-RU"/>
        </w:rPr>
        <w:t>A-2023.</w:t>
      </w:r>
    </w:p>
    <w:p w14:paraId="4803F70B" w14:textId="77777777" w:rsidR="00140DEB" w:rsidRPr="008D4308" w:rsidRDefault="00140DEB" w:rsidP="008D4308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1" w:name="_Toc501385960"/>
      <w:bookmarkStart w:id="132" w:name="_Toc153810678"/>
      <w:r w:rsidRPr="008D4308">
        <w:rPr>
          <w:rFonts w:ascii="Times New Roman" w:hAnsi="Times New Roman" w:cs="Times New Roman"/>
          <w:b/>
          <w:color w:val="auto"/>
          <w:sz w:val="28"/>
          <w:szCs w:val="28"/>
        </w:rPr>
        <w:t>4.3 Построение конечного магазинного автомата</w:t>
      </w:r>
      <w:bookmarkEnd w:id="131"/>
      <w:bookmarkEnd w:id="132"/>
    </w:p>
    <w:p w14:paraId="5B29477F" w14:textId="22212917" w:rsidR="00140DEB" w:rsidRPr="008D4308" w:rsidRDefault="00140DEB" w:rsidP="008D4308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>Конечный автомат с магазинной памятью представляет собой семерку</w:t>
      </w:r>
      <w:r w:rsidRPr="008D4308">
        <w:rPr>
          <w:rFonts w:ascii="Times New Roman" w:hAnsi="Times New Roman" w:cs="Times New Roman"/>
          <w:position w:val="-14"/>
          <w:sz w:val="28"/>
          <w:szCs w:val="28"/>
        </w:rPr>
        <w:object w:dxaOrig="3000" w:dyaOrig="465" w14:anchorId="12F47A49">
          <v:shape id="_x0000_i1035" type="#_x0000_t75" style="width:150pt;height:24pt" o:ole="">
            <v:imagedata r:id="rId32" o:title=""/>
          </v:shape>
          <o:OLEObject Type="Embed" ProgID="Equation.3" ShapeID="_x0000_i1035" DrawAspect="Content" ObjectID="_1764546739" r:id="rId33"/>
        </w:object>
      </w:r>
      <w:r w:rsidRPr="008D4308">
        <w:rPr>
          <w:rFonts w:ascii="Times New Roman" w:hAnsi="Times New Roman" w:cs="Times New Roman"/>
          <w:sz w:val="28"/>
          <w:szCs w:val="28"/>
        </w:rPr>
        <w:t xml:space="preserve">, описание которой представлено в таблице 4.2. </w:t>
      </w:r>
      <w:r w:rsidRPr="008D4308">
        <w:rPr>
          <w:rFonts w:ascii="Times New Roman" w:eastAsia="Calibri" w:hAnsi="Times New Roman" w:cs="Times New Roman"/>
          <w:sz w:val="28"/>
          <w:szCs w:val="28"/>
        </w:rPr>
        <w:t>Структура данного автомата показана в Приложении В.</w:t>
      </w:r>
    </w:p>
    <w:p w14:paraId="59A8BF8F" w14:textId="3AD3F735" w:rsidR="00140DEB" w:rsidRPr="008D4308" w:rsidRDefault="008C2E42" w:rsidP="008C2E42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 w:rsidRPr="008C2E42">
        <w:rPr>
          <w:rFonts w:ascii="Times New Roman" w:hAnsi="Times New Roman" w:cs="Times New Roman"/>
          <w:sz w:val="28"/>
          <w:szCs w:val="28"/>
        </w:rPr>
        <w:t xml:space="preserve"> </w:t>
      </w:r>
      <w:r w:rsidRPr="00A77704">
        <w:rPr>
          <w:rFonts w:ascii="Times New Roman" w:hAnsi="Times New Roman" w:cs="Times New Roman"/>
          <w:sz w:val="28"/>
          <w:szCs w:val="28"/>
        </w:rPr>
        <w:t xml:space="preserve"> </w:t>
      </w:r>
      <w:r w:rsidR="00140DEB" w:rsidRPr="008D4308">
        <w:rPr>
          <w:rFonts w:ascii="Times New Roman" w:hAnsi="Times New Roman" w:cs="Times New Roman"/>
          <w:sz w:val="28"/>
          <w:szCs w:val="28"/>
        </w:rPr>
        <w:t>Таблица 4.2 – Описание компонентов магазинного автомата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954"/>
      </w:tblGrid>
      <w:tr w:rsidR="008D4308" w:rsidRPr="008D4308" w14:paraId="28B2C050" w14:textId="77777777" w:rsidTr="00AE3243"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9C9A46C" w14:textId="77777777" w:rsidR="00140DEB" w:rsidRPr="008D4308" w:rsidRDefault="00140DEB" w:rsidP="000F6EBE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Компонента</w:t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7B5840D" w14:textId="77777777" w:rsidR="00140DEB" w:rsidRPr="008D4308" w:rsidRDefault="00140DEB" w:rsidP="000F6EBE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Определение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9979EC5" w14:textId="77777777" w:rsidR="00140DEB" w:rsidRPr="008D4308" w:rsidRDefault="00140DEB" w:rsidP="000F6EBE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8D4308" w:rsidRPr="008D4308" w14:paraId="25FDFB63" w14:textId="77777777" w:rsidTr="00AE3243">
        <w:trPr>
          <w:trHeight w:val="106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C88813F" w14:textId="77777777" w:rsidR="00140DEB" w:rsidRPr="008D4308" w:rsidRDefault="00140DEB" w:rsidP="000F6EBE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264885FA" wp14:editId="041A6523">
                  <wp:extent cx="172720" cy="259080"/>
                  <wp:effectExtent l="0" t="0" r="0" b="762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2720" cy="259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BD332F7" w14:textId="77777777" w:rsidR="00140DEB" w:rsidRPr="008D4308" w:rsidRDefault="00140DEB" w:rsidP="000F6EBE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Множество состояний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05708EC" w14:textId="77777777" w:rsidR="00140DEB" w:rsidRPr="008D4308" w:rsidRDefault="00140DEB" w:rsidP="000F6EBE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Состояние автомата представляет из себя структуру, содержащую позицию на входной ленте, номера текущего правила и цепочки и стек автомата</w:t>
            </w:r>
          </w:p>
        </w:tc>
      </w:tr>
      <w:tr w:rsidR="008D4308" w:rsidRPr="008D4308" w14:paraId="1AB94E7F" w14:textId="77777777" w:rsidTr="00AE3243">
        <w:trPr>
          <w:trHeight w:val="100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BA1BA8B" w14:textId="77777777" w:rsidR="00140DEB" w:rsidRPr="008D4308" w:rsidRDefault="00140DEB" w:rsidP="000F6EBE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43137FC1" wp14:editId="5E18F1B8">
                  <wp:extent cx="182880" cy="182880"/>
                  <wp:effectExtent l="0" t="0" r="7620" b="762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4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67E237D" w14:textId="77777777" w:rsidR="00140DEB" w:rsidRPr="008D4308" w:rsidRDefault="00140DEB" w:rsidP="000F6EBE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Алфавит вход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02446B4" w14:textId="77777777" w:rsidR="00140DEB" w:rsidRPr="008D4308" w:rsidRDefault="00140DEB" w:rsidP="000F6EBE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Алфавит 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является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множеством терминальных и нетерминальных символов, описание которых содержится в разделе 1.2 и в таблице 4.1.</w:t>
            </w:r>
          </w:p>
        </w:tc>
      </w:tr>
      <w:tr w:rsidR="008D4308" w:rsidRPr="008D4308" w14:paraId="5CE6352D" w14:textId="77777777" w:rsidTr="00CF20D0">
        <w:trPr>
          <w:trHeight w:val="108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vAlign w:val="center"/>
            <w:hideMark/>
          </w:tcPr>
          <w:p w14:paraId="52050F37" w14:textId="77777777" w:rsidR="00140DEB" w:rsidRPr="008D4308" w:rsidRDefault="00140DEB" w:rsidP="000F6EBE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eastAsia="Courier New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7DFDFB2E" wp14:editId="1399FDAA">
                  <wp:extent cx="182880" cy="182880"/>
                  <wp:effectExtent l="0" t="0" r="7620" b="762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3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hideMark/>
          </w:tcPr>
          <w:p w14:paraId="272589D9" w14:textId="77777777" w:rsidR="00140DEB" w:rsidRPr="008D4308" w:rsidRDefault="00140DEB" w:rsidP="000F6EBE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Алфавит специальных магазин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hideMark/>
          </w:tcPr>
          <w:p w14:paraId="66260DA4" w14:textId="77777777" w:rsidR="00140DEB" w:rsidRPr="008D4308" w:rsidRDefault="00140DEB" w:rsidP="000F6EBE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Алфавит магазинных символов содержит стартовый символ и маркер дна стека</w:t>
            </w:r>
          </w:p>
        </w:tc>
      </w:tr>
    </w:tbl>
    <w:p w14:paraId="6ADC427C" w14:textId="77777777" w:rsidR="000F6EBE" w:rsidRDefault="000F6EBE" w:rsidP="000F6EBE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65FB8BB8" w14:textId="77777777" w:rsidR="000F6EBE" w:rsidRDefault="000F6EBE" w:rsidP="000F6EBE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2E129720" w14:textId="20372449" w:rsidR="00140DEB" w:rsidRPr="008D4308" w:rsidRDefault="0035486C" w:rsidP="00CF20D0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A77704">
        <w:rPr>
          <w:rFonts w:ascii="Times New Roman" w:hAnsi="Times New Roman" w:cs="Times New Roman"/>
          <w:sz w:val="28"/>
          <w:szCs w:val="28"/>
        </w:rPr>
        <w:lastRenderedPageBreak/>
        <w:t xml:space="preserve">  </w:t>
      </w:r>
      <w:r w:rsidR="00140DEB" w:rsidRPr="008D4308">
        <w:rPr>
          <w:rFonts w:ascii="Times New Roman" w:hAnsi="Times New Roman" w:cs="Times New Roman"/>
          <w:sz w:val="28"/>
          <w:szCs w:val="28"/>
        </w:rPr>
        <w:t>Продолжение таблицы 4.2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44"/>
        <w:gridCol w:w="5925"/>
      </w:tblGrid>
      <w:tr w:rsidR="008D4308" w:rsidRPr="008D4308" w14:paraId="648C1BEE" w14:textId="77777777" w:rsidTr="00AE3243">
        <w:trPr>
          <w:trHeight w:val="348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3C6B0A" w14:textId="77777777" w:rsidR="00140DEB" w:rsidRPr="008D4308" w:rsidRDefault="00140DEB" w:rsidP="000F6EBE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Компонента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E30BE4" w14:textId="77777777" w:rsidR="00140DEB" w:rsidRPr="008D4308" w:rsidRDefault="00140DEB" w:rsidP="000F6EBE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Определение</w:t>
            </w:r>
          </w:p>
        </w:tc>
        <w:tc>
          <w:tcPr>
            <w:tcW w:w="5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4BF895" w14:textId="77777777" w:rsidR="00140DEB" w:rsidRPr="008D4308" w:rsidRDefault="00140DEB" w:rsidP="000F6EBE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F6EBE" w:rsidRPr="008D4308" w14:paraId="164EF6EA" w14:textId="77777777" w:rsidTr="00AE3243">
        <w:trPr>
          <w:trHeight w:val="49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76A90B7" w14:textId="5F8047B4" w:rsidR="000F6EBE" w:rsidRPr="008D4308" w:rsidRDefault="000F6EBE" w:rsidP="000F6EBE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</w:pPr>
            <w:r w:rsidRPr="008D4308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574B9F34" wp14:editId="0B276D6E">
                  <wp:extent cx="182880" cy="182880"/>
                  <wp:effectExtent l="0" t="0" r="0" b="762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7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3E9C16" w14:textId="029DB8C8" w:rsidR="000F6EBE" w:rsidRPr="008D4308" w:rsidRDefault="000F6EBE" w:rsidP="000F6EBE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Функция переходов автомата</w:t>
            </w:r>
          </w:p>
        </w:tc>
        <w:tc>
          <w:tcPr>
            <w:tcW w:w="5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F6EF81" w14:textId="77C67D63" w:rsidR="000F6EBE" w:rsidRPr="008D4308" w:rsidRDefault="000F6EBE" w:rsidP="000F6EBE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Функция представляет из себя множество правил грамматики, описанных в таблице 4.1.</w:t>
            </w:r>
          </w:p>
        </w:tc>
      </w:tr>
      <w:tr w:rsidR="000F6EBE" w:rsidRPr="008D4308" w14:paraId="1B88402A" w14:textId="77777777" w:rsidTr="00AE3243">
        <w:trPr>
          <w:trHeight w:val="49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E187551" w14:textId="77777777" w:rsidR="000F6EBE" w:rsidRPr="008D4308" w:rsidRDefault="000F6EBE" w:rsidP="000F6EBE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02A036BC" wp14:editId="21257F26">
                  <wp:extent cx="245533" cy="368300"/>
                  <wp:effectExtent l="0" t="0" r="2540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8252" cy="37237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5987EE" w14:textId="77777777" w:rsidR="000F6EBE" w:rsidRPr="008D4308" w:rsidRDefault="000F6EBE" w:rsidP="000F6EBE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автомата</w:t>
            </w:r>
          </w:p>
        </w:tc>
        <w:tc>
          <w:tcPr>
            <w:tcW w:w="5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C097B0" w14:textId="77777777" w:rsidR="000F6EBE" w:rsidRPr="008D4308" w:rsidRDefault="000F6EBE" w:rsidP="000F6EBE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Состояние, которое приобретает автомат в начале своей работы. Представляется в виде стартового правила грамматики (нетерминальный символ А)</w:t>
            </w:r>
          </w:p>
        </w:tc>
      </w:tr>
      <w:tr w:rsidR="000F6EBE" w:rsidRPr="008D4308" w14:paraId="03891138" w14:textId="77777777" w:rsidTr="00AE3243">
        <w:trPr>
          <w:trHeight w:val="49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5123D3C" w14:textId="77777777" w:rsidR="000F6EBE" w:rsidRPr="008D4308" w:rsidRDefault="000F6EBE" w:rsidP="000F6EBE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2B4D2C0A" wp14:editId="21005C70">
                  <wp:extent cx="237067" cy="355600"/>
                  <wp:effectExtent l="0" t="0" r="0" b="635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8027" cy="3570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C4068E" w14:textId="77777777" w:rsidR="000F6EBE" w:rsidRPr="008D4308" w:rsidRDefault="000F6EBE" w:rsidP="000F6EBE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магазина автомата</w:t>
            </w:r>
          </w:p>
        </w:tc>
        <w:tc>
          <w:tcPr>
            <w:tcW w:w="5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3C54AB" w14:textId="77777777" w:rsidR="000F6EBE" w:rsidRPr="008D4308" w:rsidRDefault="000F6EBE" w:rsidP="000F6EBE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Символ маркера дна стека ($)</w:t>
            </w:r>
          </w:p>
        </w:tc>
      </w:tr>
      <w:tr w:rsidR="000F6EBE" w:rsidRPr="008D4308" w14:paraId="1291D45E" w14:textId="77777777" w:rsidTr="00AE3243">
        <w:trPr>
          <w:trHeight w:val="49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C6656CE" w14:textId="77777777" w:rsidR="000F6EBE" w:rsidRPr="008D4308" w:rsidRDefault="000F6EBE" w:rsidP="000F6EBE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5871B03F" wp14:editId="0AEF0984">
                  <wp:extent cx="236855" cy="236855"/>
                  <wp:effectExtent l="0" t="0" r="0" b="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8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1321" cy="24132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D1CDEEC" w14:textId="77777777" w:rsidR="000F6EBE" w:rsidRPr="008D4308" w:rsidRDefault="000F6EBE" w:rsidP="000F6EBE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Множество конечных состояний</w:t>
            </w:r>
          </w:p>
        </w:tc>
        <w:tc>
          <w:tcPr>
            <w:tcW w:w="5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7A0E585" w14:textId="77777777" w:rsidR="000F6EBE" w:rsidRPr="008D4308" w:rsidRDefault="000F6EBE" w:rsidP="000F6EBE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Конечные состояние заставляют автомат прекратить свою работу. Конечным состоянием является пустой магазин автомата и совпадение позиции на входной ленте автомата с размером ленты</w:t>
            </w:r>
          </w:p>
        </w:tc>
      </w:tr>
    </w:tbl>
    <w:p w14:paraId="5B2E9CF7" w14:textId="77777777" w:rsidR="00140DEB" w:rsidRPr="008D4308" w:rsidRDefault="00140DEB" w:rsidP="008C2E42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>Протокол и ошибки работы синтаксического анализатора выводятся в лог журнал.</w:t>
      </w:r>
    </w:p>
    <w:p w14:paraId="6AD5265E" w14:textId="77777777" w:rsidR="00140DEB" w:rsidRPr="008D4308" w:rsidRDefault="00140DEB" w:rsidP="008C2E42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3" w:name="_Toc501385961"/>
      <w:bookmarkStart w:id="134" w:name="_Toc153810679"/>
      <w:r w:rsidRPr="008D4308">
        <w:rPr>
          <w:rFonts w:ascii="Times New Roman" w:hAnsi="Times New Roman" w:cs="Times New Roman"/>
          <w:b/>
          <w:color w:val="auto"/>
          <w:sz w:val="28"/>
          <w:szCs w:val="28"/>
        </w:rPr>
        <w:t>4.4 Основные структуры данных</w:t>
      </w:r>
      <w:bookmarkEnd w:id="133"/>
      <w:bookmarkEnd w:id="134"/>
    </w:p>
    <w:p w14:paraId="0E2DCA0E" w14:textId="168C5A82" w:rsidR="00140DEB" w:rsidRPr="008D4308" w:rsidRDefault="00140DEB" w:rsidP="008D430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 xml:space="preserve">Основные структуры данных синтаксического анализатора включают в себя структуру магазинного конечного автомата и структуру грамматики </w:t>
      </w:r>
      <w:proofErr w:type="spellStart"/>
      <w:r w:rsidRPr="008D4308"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  <w:r w:rsidRPr="008D4308">
        <w:rPr>
          <w:rFonts w:ascii="Times New Roman" w:hAnsi="Times New Roman" w:cs="Times New Roman"/>
          <w:sz w:val="28"/>
          <w:szCs w:val="28"/>
        </w:rPr>
        <w:t xml:space="preserve">, описывающей правила языка </w:t>
      </w:r>
      <w:r w:rsidRPr="008D4308">
        <w:rPr>
          <w:rFonts w:ascii="Times New Roman" w:hAnsi="Times New Roman" w:cs="Times New Roman"/>
          <w:sz w:val="28"/>
          <w:szCs w:val="28"/>
          <w:lang w:val="en-US"/>
        </w:rPr>
        <w:t>BVA</w:t>
      </w:r>
      <w:r w:rsidRPr="008D4308">
        <w:rPr>
          <w:rFonts w:ascii="Times New Roman" w:hAnsi="Times New Roman" w:cs="Times New Roman"/>
          <w:sz w:val="28"/>
          <w:szCs w:val="28"/>
        </w:rPr>
        <w:t xml:space="preserve">-2023. Данные структуры представлены в </w:t>
      </w:r>
      <w:r w:rsidR="009F27E2">
        <w:rPr>
          <w:rFonts w:ascii="Times New Roman" w:hAnsi="Times New Roman" w:cs="Times New Roman"/>
          <w:sz w:val="28"/>
          <w:szCs w:val="28"/>
        </w:rPr>
        <w:t>П</w:t>
      </w:r>
      <w:r w:rsidRPr="008D4308">
        <w:rPr>
          <w:rFonts w:ascii="Times New Roman" w:hAnsi="Times New Roman" w:cs="Times New Roman"/>
          <w:sz w:val="28"/>
          <w:szCs w:val="28"/>
        </w:rPr>
        <w:t>риложении В.</w:t>
      </w:r>
    </w:p>
    <w:p w14:paraId="0DAD2FC4" w14:textId="77777777" w:rsidR="00140DEB" w:rsidRPr="008D4308" w:rsidRDefault="00140DEB" w:rsidP="008D4308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5" w:name="_Toc500358588"/>
      <w:bookmarkStart w:id="136" w:name="_Toc501385962"/>
      <w:bookmarkStart w:id="137" w:name="_Toc153810680"/>
      <w:r w:rsidRPr="008D4308">
        <w:rPr>
          <w:rFonts w:ascii="Times New Roman" w:hAnsi="Times New Roman" w:cs="Times New Roman"/>
          <w:b/>
          <w:color w:val="auto"/>
          <w:sz w:val="28"/>
          <w:szCs w:val="28"/>
        </w:rPr>
        <w:t>4.5 Описание алгоритма синтаксического разбора</w:t>
      </w:r>
      <w:bookmarkEnd w:id="135"/>
      <w:bookmarkEnd w:id="136"/>
      <w:bookmarkEnd w:id="137"/>
    </w:p>
    <w:p w14:paraId="480E19EA" w14:textId="6AC4E38C" w:rsidR="00140DEB" w:rsidRPr="008D4308" w:rsidRDefault="00140DEB" w:rsidP="008D430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D4308">
        <w:rPr>
          <w:rFonts w:ascii="Times New Roman" w:eastAsia="Calibri" w:hAnsi="Times New Roman" w:cs="Times New Roman"/>
          <w:kern w:val="24"/>
          <w:sz w:val="28"/>
          <w:szCs w:val="28"/>
          <w:lang w:eastAsia="ru-RU"/>
        </w:rPr>
        <w:t>Принцип работы автомата:</w:t>
      </w:r>
    </w:p>
    <w:p w14:paraId="60050A2F" w14:textId="1E185ED8" w:rsidR="00140DEB" w:rsidRPr="008D4308" w:rsidRDefault="00140DEB" w:rsidP="000F6EBE">
      <w:pPr>
        <w:numPr>
          <w:ilvl w:val="0"/>
          <w:numId w:val="18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D4308">
        <w:rPr>
          <w:rFonts w:ascii="Times New Roman" w:eastAsia="Calibri" w:hAnsi="Times New Roman" w:cs="Times New Roman"/>
          <w:kern w:val="24"/>
          <w:sz w:val="28"/>
          <w:szCs w:val="28"/>
          <w:lang w:eastAsia="ru-RU"/>
        </w:rPr>
        <w:t xml:space="preserve"> В магазин записывается стартовый символ; </w:t>
      </w:r>
    </w:p>
    <w:p w14:paraId="3C64A7A8" w14:textId="77777777" w:rsidR="00140DEB" w:rsidRPr="008D4308" w:rsidRDefault="00140DEB" w:rsidP="000F6EBE">
      <w:pPr>
        <w:numPr>
          <w:ilvl w:val="0"/>
          <w:numId w:val="18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D4308">
        <w:rPr>
          <w:rFonts w:ascii="Times New Roman" w:eastAsia="Calibri" w:hAnsi="Times New Roman" w:cs="Times New Roman"/>
          <w:kern w:val="24"/>
          <w:sz w:val="28"/>
          <w:szCs w:val="28"/>
          <w:lang w:eastAsia="ru-RU"/>
        </w:rPr>
        <w:t xml:space="preserve"> На основе полученных ранее таблиц формируется входная лента;</w:t>
      </w:r>
    </w:p>
    <w:p w14:paraId="7C80B829" w14:textId="77777777" w:rsidR="00140DEB" w:rsidRPr="008D4308" w:rsidRDefault="00140DEB" w:rsidP="000F6EBE">
      <w:pPr>
        <w:numPr>
          <w:ilvl w:val="0"/>
          <w:numId w:val="18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D4308">
        <w:rPr>
          <w:rFonts w:ascii="Times New Roman" w:eastAsia="Calibri" w:hAnsi="Times New Roman" w:cs="Times New Roman"/>
          <w:kern w:val="24"/>
          <w:sz w:val="28"/>
          <w:szCs w:val="28"/>
          <w:lang w:eastAsia="ru-RU"/>
        </w:rPr>
        <w:t xml:space="preserve"> Запускается автомат;</w:t>
      </w:r>
    </w:p>
    <w:p w14:paraId="7125FED1" w14:textId="77777777" w:rsidR="00140DEB" w:rsidRPr="008D4308" w:rsidRDefault="00140DEB" w:rsidP="000F6EBE">
      <w:pPr>
        <w:numPr>
          <w:ilvl w:val="0"/>
          <w:numId w:val="18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D4308">
        <w:rPr>
          <w:rFonts w:ascii="Times New Roman" w:eastAsia="Calibri" w:hAnsi="Times New Roman" w:cs="Times New Roman"/>
          <w:kern w:val="24"/>
          <w:sz w:val="28"/>
          <w:szCs w:val="28"/>
          <w:lang w:eastAsia="ru-RU"/>
        </w:rPr>
        <w:t xml:space="preserve"> Выбирается цепочка, соответствующая нетерминальному символу, записывается в магазин в обратном порядке;</w:t>
      </w:r>
    </w:p>
    <w:p w14:paraId="59AD96EE" w14:textId="77777777" w:rsidR="00140DEB" w:rsidRPr="008D4308" w:rsidRDefault="00140DEB" w:rsidP="000F6EBE">
      <w:pPr>
        <w:numPr>
          <w:ilvl w:val="0"/>
          <w:numId w:val="18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D4308">
        <w:rPr>
          <w:rFonts w:ascii="Times New Roman" w:eastAsia="Calibri" w:hAnsi="Times New Roman" w:cs="Times New Roman"/>
          <w:kern w:val="24"/>
          <w:sz w:val="28"/>
          <w:szCs w:val="28"/>
          <w:lang w:eastAsia="ru-RU"/>
        </w:rPr>
        <w:t xml:space="preserve"> Если терминалы в стеке и в ленте совпадают, то данный терминал удаляется из ленты и стека. Иначе возвращаемся в предыдущее сохраненное состояние и выбираем другую цепочку </w:t>
      </w:r>
      <w:proofErr w:type="spellStart"/>
      <w:r w:rsidRPr="008D4308">
        <w:rPr>
          <w:rFonts w:ascii="Times New Roman" w:eastAsia="Calibri" w:hAnsi="Times New Roman" w:cs="Times New Roman"/>
          <w:kern w:val="24"/>
          <w:sz w:val="28"/>
          <w:szCs w:val="28"/>
          <w:lang w:eastAsia="ru-RU"/>
        </w:rPr>
        <w:t>нетерминала</w:t>
      </w:r>
      <w:proofErr w:type="spellEnd"/>
      <w:r w:rsidRPr="008D4308">
        <w:rPr>
          <w:rFonts w:ascii="Times New Roman" w:eastAsia="Calibri" w:hAnsi="Times New Roman" w:cs="Times New Roman"/>
          <w:kern w:val="24"/>
          <w:sz w:val="28"/>
          <w:szCs w:val="28"/>
          <w:lang w:eastAsia="ru-RU"/>
        </w:rPr>
        <w:t xml:space="preserve">; </w:t>
      </w:r>
    </w:p>
    <w:p w14:paraId="7383FDCD" w14:textId="77777777" w:rsidR="00140DEB" w:rsidRPr="008D4308" w:rsidRDefault="00140DEB" w:rsidP="000F6EBE">
      <w:pPr>
        <w:numPr>
          <w:ilvl w:val="0"/>
          <w:numId w:val="18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D4308">
        <w:rPr>
          <w:rFonts w:ascii="Times New Roman" w:eastAsia="Calibri" w:hAnsi="Times New Roman" w:cs="Times New Roman"/>
          <w:kern w:val="24"/>
          <w:sz w:val="28"/>
          <w:szCs w:val="28"/>
          <w:lang w:eastAsia="ru-RU"/>
        </w:rPr>
        <w:t xml:space="preserve"> Если в магазине встретился </w:t>
      </w:r>
      <w:proofErr w:type="spellStart"/>
      <w:r w:rsidRPr="008D4308">
        <w:rPr>
          <w:rFonts w:ascii="Times New Roman" w:eastAsia="Calibri" w:hAnsi="Times New Roman" w:cs="Times New Roman"/>
          <w:kern w:val="24"/>
          <w:sz w:val="28"/>
          <w:szCs w:val="28"/>
          <w:lang w:eastAsia="ru-RU"/>
        </w:rPr>
        <w:t>нетерминал</w:t>
      </w:r>
      <w:proofErr w:type="spellEnd"/>
      <w:r w:rsidRPr="008D4308">
        <w:rPr>
          <w:rFonts w:ascii="Times New Roman" w:eastAsia="Calibri" w:hAnsi="Times New Roman" w:cs="Times New Roman"/>
          <w:kern w:val="24"/>
          <w:sz w:val="28"/>
          <w:szCs w:val="28"/>
          <w:lang w:eastAsia="ru-RU"/>
        </w:rPr>
        <w:t>, переходим к пункту 4;</w:t>
      </w:r>
    </w:p>
    <w:p w14:paraId="341E3BD2" w14:textId="19005992" w:rsidR="00140DEB" w:rsidRPr="008C2E42" w:rsidRDefault="00140DEB" w:rsidP="008C2E42">
      <w:pPr>
        <w:numPr>
          <w:ilvl w:val="0"/>
          <w:numId w:val="18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D4308">
        <w:rPr>
          <w:rFonts w:ascii="Times New Roman" w:eastAsia="Calibri" w:hAnsi="Times New Roman" w:cs="Times New Roman"/>
          <w:kern w:val="24"/>
          <w:sz w:val="28"/>
          <w:szCs w:val="28"/>
          <w:lang w:eastAsia="ru-RU"/>
        </w:rPr>
        <w:t xml:space="preserve"> Если наш символ достиг дна стека, и лента в этот момент пуста, то синтаксический анализ выполнен успешно и формируется дерево разбора. Иначе генерируется исключение.</w:t>
      </w:r>
    </w:p>
    <w:p w14:paraId="62C6DDB5" w14:textId="1EC01CE8" w:rsidR="002102F8" w:rsidRPr="008D4308" w:rsidRDefault="002102F8" w:rsidP="008D4308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8" w:name="_Toc500358590"/>
      <w:bookmarkStart w:id="139" w:name="_Toc501385964"/>
      <w:bookmarkStart w:id="140" w:name="_Toc153810681"/>
      <w:r w:rsidRPr="008D4308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4.6 Параметры синтаксического анализатора и режимы его работы</w:t>
      </w:r>
      <w:bookmarkEnd w:id="138"/>
      <w:bookmarkEnd w:id="139"/>
      <w:bookmarkEnd w:id="140"/>
    </w:p>
    <w:p w14:paraId="6380FC8F" w14:textId="7BE3461C" w:rsidR="002102F8" w:rsidRPr="000F6EBE" w:rsidRDefault="002102F8" w:rsidP="000F6EBE">
      <w:pPr>
        <w:pStyle w:val="a4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>Для управления результата работы синтаксического анализатора используются входные параметры, описанные в пункте 2.2</w:t>
      </w:r>
      <w:r w:rsidRPr="008D4308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8D4308">
        <w:rPr>
          <w:rFonts w:ascii="Times New Roman" w:hAnsi="Times New Roman" w:cs="Times New Roman"/>
          <w:sz w:val="28"/>
          <w:szCs w:val="28"/>
        </w:rPr>
        <w:t>Перечень входных параметров транслятора в таблице 2.1.</w:t>
      </w:r>
    </w:p>
    <w:p w14:paraId="7FAFB6F4" w14:textId="3BB5AA14" w:rsidR="00140DEB" w:rsidRPr="008D4308" w:rsidRDefault="00140DEB" w:rsidP="008D4308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1" w:name="_Toc501385963"/>
      <w:bookmarkStart w:id="142" w:name="_Toc153810682"/>
      <w:r w:rsidRPr="008D4308">
        <w:rPr>
          <w:rFonts w:ascii="Times New Roman" w:hAnsi="Times New Roman" w:cs="Times New Roman"/>
          <w:b/>
          <w:color w:val="auto"/>
          <w:sz w:val="28"/>
          <w:szCs w:val="28"/>
        </w:rPr>
        <w:t>4.</w:t>
      </w:r>
      <w:r w:rsidR="002102F8" w:rsidRPr="008D4308">
        <w:rPr>
          <w:rFonts w:ascii="Times New Roman" w:hAnsi="Times New Roman" w:cs="Times New Roman"/>
          <w:b/>
          <w:color w:val="auto"/>
          <w:sz w:val="28"/>
          <w:szCs w:val="28"/>
        </w:rPr>
        <w:t>7</w:t>
      </w:r>
      <w:r w:rsidRPr="008D4308">
        <w:rPr>
          <w:rFonts w:ascii="Times New Roman" w:hAnsi="Times New Roman" w:cs="Times New Roman"/>
          <w:b/>
          <w:color w:val="auto"/>
          <w:sz w:val="28"/>
          <w:szCs w:val="28"/>
        </w:rPr>
        <w:t xml:space="preserve"> Структура и перечень сообщений синтаксического анализатора</w:t>
      </w:r>
      <w:bookmarkEnd w:id="141"/>
      <w:bookmarkEnd w:id="142"/>
      <w:r w:rsidRPr="008D4308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474285FF" w14:textId="2225EFD7" w:rsidR="00140DEB" w:rsidRPr="008D4308" w:rsidRDefault="00140DEB" w:rsidP="008C2E42">
      <w:pPr>
        <w:spacing w:after="24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 xml:space="preserve">Индексы ошибок, обнаруживаемых синтаксическим анализатором, находятся в диапазоне 600-606. Перечень сообщений синтаксического анализатора представлен в листинге 4.1.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8D4308" w:rsidRPr="00BC1833" w14:paraId="03FE10D9" w14:textId="77777777" w:rsidTr="00AE3243">
        <w:tc>
          <w:tcPr>
            <w:tcW w:w="10025" w:type="dxa"/>
          </w:tcPr>
          <w:p w14:paraId="1CB9FC98" w14:textId="77777777" w:rsidR="00140DEB" w:rsidRPr="008D4308" w:rsidRDefault="00140DEB" w:rsidP="000F6EBE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      ERROR_</w:t>
            </w:r>
            <w:proofErr w:type="gram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ENTRY(</w:t>
            </w:r>
            <w:proofErr w:type="gram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600, "[SA]: Неверная структура программы"),</w:t>
            </w:r>
          </w:p>
          <w:p w14:paraId="261C1203" w14:textId="77777777" w:rsidR="00140DEB" w:rsidRPr="008D4308" w:rsidRDefault="00140DEB" w:rsidP="000F6EBE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ab/>
              <w:t>ERROR_</w:t>
            </w:r>
            <w:proofErr w:type="gram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ENTRY(</w:t>
            </w:r>
            <w:proofErr w:type="gram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601, "[SA]: Ошибочный оператор"),</w:t>
            </w:r>
          </w:p>
          <w:p w14:paraId="1DEBB8CF" w14:textId="77777777" w:rsidR="00140DEB" w:rsidRPr="008D4308" w:rsidRDefault="00140DEB" w:rsidP="000F6EBE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ab/>
              <w:t>ERROR_</w:t>
            </w:r>
            <w:proofErr w:type="gram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ENTRY(</w:t>
            </w:r>
            <w:proofErr w:type="gram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602, "[SA]: Ошибка в выражении"),</w:t>
            </w:r>
          </w:p>
          <w:p w14:paraId="771DAE1E" w14:textId="77777777" w:rsidR="00140DEB" w:rsidRPr="008D4308" w:rsidRDefault="00140DEB" w:rsidP="000F6EBE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ab/>
              <w:t>ERROR_</w:t>
            </w:r>
            <w:proofErr w:type="gram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ENTRY(</w:t>
            </w:r>
            <w:proofErr w:type="gram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603, "[SA]: Ошибка в параметрах функции"),</w:t>
            </w:r>
          </w:p>
          <w:p w14:paraId="48ADBBB2" w14:textId="77777777" w:rsidR="00140DEB" w:rsidRPr="008D4308" w:rsidRDefault="00140DEB" w:rsidP="000F6EBE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ab/>
              <w:t>ERROR_</w:t>
            </w:r>
            <w:proofErr w:type="gram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ENTRY(</w:t>
            </w:r>
            <w:proofErr w:type="gram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604, "[SA]: Ошибка в параметрах вызываемой функции"),</w:t>
            </w:r>
          </w:p>
          <w:p w14:paraId="4C066CD0" w14:textId="77777777" w:rsidR="00140DEB" w:rsidRPr="008D4308" w:rsidRDefault="00140DEB" w:rsidP="000F6EBE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ab/>
              <w:t>ERROR_</w:t>
            </w:r>
            <w:proofErr w:type="gram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ENTRY(</w:t>
            </w:r>
            <w:proofErr w:type="gram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605, "[SA]: Ошибка в подвыражении"),</w:t>
            </w:r>
          </w:p>
          <w:p w14:paraId="2D89368A" w14:textId="77777777" w:rsidR="00140DEB" w:rsidRPr="008D4308" w:rsidRDefault="00140DEB" w:rsidP="000F6EBE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      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RROR_</w:t>
            </w:r>
            <w:proofErr w:type="gramStart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NTRY(</w:t>
            </w:r>
            <w:proofErr w:type="gramEnd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606, "[SA]: 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Ошибка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if"),</w:t>
            </w:r>
          </w:p>
        </w:tc>
      </w:tr>
    </w:tbl>
    <w:p w14:paraId="44D8F799" w14:textId="5990FCA5" w:rsidR="00140DEB" w:rsidRPr="008D4308" w:rsidRDefault="000F6EBE" w:rsidP="008C2E42">
      <w:pPr>
        <w:spacing w:before="280" w:after="28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стинг</w:t>
      </w:r>
      <w:r w:rsidR="00140DEB" w:rsidRPr="008D4308">
        <w:rPr>
          <w:rFonts w:ascii="Times New Roman" w:hAnsi="Times New Roman" w:cs="Times New Roman"/>
          <w:sz w:val="28"/>
          <w:szCs w:val="28"/>
        </w:rPr>
        <w:t xml:space="preserve"> 4.1 – Перечень сообщений синтаксического анализатора</w:t>
      </w:r>
    </w:p>
    <w:p w14:paraId="529F8D36" w14:textId="5A6EE2E4" w:rsidR="00140DEB" w:rsidRPr="008D4308" w:rsidRDefault="00140DEB" w:rsidP="008D4308">
      <w:pPr>
        <w:spacing w:before="280" w:after="28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>Также сам текст ошибки содержит в себе префикс [</w:t>
      </w:r>
      <w:r w:rsidRPr="008D4308">
        <w:rPr>
          <w:rFonts w:ascii="Times New Roman" w:hAnsi="Times New Roman" w:cs="Times New Roman"/>
          <w:sz w:val="28"/>
          <w:szCs w:val="28"/>
          <w:lang w:val="en-GB"/>
        </w:rPr>
        <w:t>S</w:t>
      </w:r>
      <w:r w:rsidRPr="008D4308">
        <w:rPr>
          <w:rFonts w:ascii="Times New Roman" w:hAnsi="Times New Roman" w:cs="Times New Roman"/>
          <w:sz w:val="28"/>
          <w:szCs w:val="28"/>
        </w:rPr>
        <w:t>А].</w:t>
      </w:r>
    </w:p>
    <w:p w14:paraId="7B2044E8" w14:textId="77777777" w:rsidR="00140DEB" w:rsidRPr="008D4308" w:rsidRDefault="00140DEB" w:rsidP="008D4308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3" w:name="_Toc500358591"/>
      <w:bookmarkStart w:id="144" w:name="_Toc501385965"/>
      <w:bookmarkStart w:id="145" w:name="_Toc153810683"/>
      <w:r w:rsidRPr="008D4308">
        <w:rPr>
          <w:rFonts w:ascii="Times New Roman" w:hAnsi="Times New Roman" w:cs="Times New Roman"/>
          <w:b/>
          <w:color w:val="auto"/>
          <w:sz w:val="28"/>
          <w:szCs w:val="28"/>
        </w:rPr>
        <w:t>4.8 Принцип обработки ошибок</w:t>
      </w:r>
      <w:bookmarkEnd w:id="143"/>
      <w:bookmarkEnd w:id="144"/>
      <w:bookmarkEnd w:id="145"/>
    </w:p>
    <w:p w14:paraId="20006202" w14:textId="77777777" w:rsidR="00140DEB" w:rsidRPr="008D4308" w:rsidRDefault="00140DEB" w:rsidP="008D430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>Обработка ошибок происходит следующим образом:</w:t>
      </w:r>
    </w:p>
    <w:p w14:paraId="49BCA597" w14:textId="77777777" w:rsidR="00140DEB" w:rsidRPr="008D4308" w:rsidRDefault="00140DEB" w:rsidP="008C2E42">
      <w:pPr>
        <w:pStyle w:val="ae"/>
        <w:numPr>
          <w:ilvl w:val="0"/>
          <w:numId w:val="23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>Синтаксический анализатор перебирает все правила и цепочки правила грамматики для нахождения подходящего соответствия с конструкцией, представленной в таблице лексем.</w:t>
      </w:r>
    </w:p>
    <w:p w14:paraId="65297AE7" w14:textId="77777777" w:rsidR="00140DEB" w:rsidRPr="008D4308" w:rsidRDefault="00140DEB" w:rsidP="008C2E42">
      <w:pPr>
        <w:pStyle w:val="ae"/>
        <w:numPr>
          <w:ilvl w:val="0"/>
          <w:numId w:val="23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>Если невозможно подобрать подходящую цепочку, то генерируется соответствующая ошибка.</w:t>
      </w:r>
    </w:p>
    <w:p w14:paraId="035CE316" w14:textId="77777777" w:rsidR="00140DEB" w:rsidRPr="008D4308" w:rsidRDefault="00140DEB" w:rsidP="008C2E42">
      <w:pPr>
        <w:pStyle w:val="ae"/>
        <w:numPr>
          <w:ilvl w:val="0"/>
          <w:numId w:val="23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>В случае ошибки выводится соответствующее сообщение в журнал лога и компилятор прекращает работу.</w:t>
      </w:r>
    </w:p>
    <w:p w14:paraId="1D807D70" w14:textId="77777777" w:rsidR="00140DEB" w:rsidRPr="008D4308" w:rsidRDefault="00140DEB" w:rsidP="008D4308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6" w:name="_Toc500358592"/>
      <w:bookmarkStart w:id="147" w:name="_Toc501385966"/>
      <w:bookmarkStart w:id="148" w:name="_Toc153810684"/>
      <w:r w:rsidRPr="008D4308">
        <w:rPr>
          <w:rFonts w:ascii="Times New Roman" w:hAnsi="Times New Roman" w:cs="Times New Roman"/>
          <w:b/>
          <w:color w:val="auto"/>
          <w:sz w:val="28"/>
          <w:szCs w:val="28"/>
        </w:rPr>
        <w:t>4.9 Контрольный пример</w:t>
      </w:r>
      <w:bookmarkEnd w:id="146"/>
      <w:bookmarkEnd w:id="147"/>
      <w:bookmarkEnd w:id="148"/>
    </w:p>
    <w:p w14:paraId="6558FF3D" w14:textId="15687B36" w:rsidR="008369B8" w:rsidRPr="008D4308" w:rsidRDefault="00140DEB" w:rsidP="008D430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 xml:space="preserve">Пример разбора синтаксическим анализатором исходного кода на языке </w:t>
      </w:r>
      <w:r w:rsidRPr="008D4308">
        <w:rPr>
          <w:rFonts w:ascii="Times New Roman" w:hAnsi="Times New Roman" w:cs="Times New Roman"/>
          <w:sz w:val="28"/>
          <w:szCs w:val="28"/>
          <w:lang w:val="en-US"/>
        </w:rPr>
        <w:t>BVA</w:t>
      </w:r>
      <w:r w:rsidRPr="008D4308">
        <w:rPr>
          <w:rFonts w:ascii="Times New Roman" w:hAnsi="Times New Roman" w:cs="Times New Roman"/>
          <w:sz w:val="28"/>
          <w:szCs w:val="28"/>
        </w:rPr>
        <w:t>-2023 представлен в Приложении Г. Дерево разбора исходного кода</w:t>
      </w:r>
      <w:r w:rsidR="00964FB4">
        <w:rPr>
          <w:rFonts w:ascii="Times New Roman" w:hAnsi="Times New Roman" w:cs="Times New Roman"/>
          <w:sz w:val="28"/>
          <w:szCs w:val="28"/>
        </w:rPr>
        <w:t xml:space="preserve"> приложен к проекту</w:t>
      </w:r>
      <w:r w:rsidRPr="008D4308">
        <w:rPr>
          <w:rFonts w:ascii="Times New Roman" w:hAnsi="Times New Roman" w:cs="Times New Roman"/>
          <w:sz w:val="28"/>
          <w:szCs w:val="28"/>
        </w:rPr>
        <w:t>.</w:t>
      </w:r>
    </w:p>
    <w:p w14:paraId="014741A8" w14:textId="77777777" w:rsidR="008369B8" w:rsidRPr="008D4308" w:rsidRDefault="008369B8" w:rsidP="008D4308">
      <w:pPr>
        <w:spacing w:after="16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br w:type="page"/>
      </w:r>
    </w:p>
    <w:p w14:paraId="69E9DAE1" w14:textId="10264F33" w:rsidR="008369B8" w:rsidRPr="008D4308" w:rsidRDefault="008369B8" w:rsidP="000F6EBE">
      <w:pPr>
        <w:pStyle w:val="1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9" w:name="_Toc501385967"/>
      <w:bookmarkStart w:id="150" w:name="_Toc153810685"/>
      <w:bookmarkStart w:id="151" w:name="_Hlk152519861"/>
      <w:r w:rsidRPr="008D4308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5 Разработка семантического анализатора</w:t>
      </w:r>
      <w:bookmarkEnd w:id="149"/>
      <w:bookmarkEnd w:id="150"/>
    </w:p>
    <w:p w14:paraId="4B7EE34F" w14:textId="77777777" w:rsidR="008369B8" w:rsidRPr="008D4308" w:rsidRDefault="008369B8" w:rsidP="000F6EB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2" w:name="_4k668n3"/>
      <w:bookmarkStart w:id="153" w:name="_Toc500358594"/>
      <w:bookmarkStart w:id="154" w:name="_Toc501385968"/>
      <w:bookmarkStart w:id="155" w:name="_Toc153810686"/>
      <w:bookmarkEnd w:id="152"/>
      <w:r w:rsidRPr="008D4308">
        <w:rPr>
          <w:rFonts w:ascii="Times New Roman" w:hAnsi="Times New Roman" w:cs="Times New Roman"/>
          <w:b/>
          <w:color w:val="auto"/>
          <w:sz w:val="28"/>
          <w:szCs w:val="28"/>
        </w:rPr>
        <w:t>5.1 Структура семантического анализатора</w:t>
      </w:r>
      <w:bookmarkEnd w:id="153"/>
      <w:bookmarkEnd w:id="154"/>
      <w:bookmarkEnd w:id="155"/>
      <w:r w:rsidRPr="008D4308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6FA9FCB5" w14:textId="44947183" w:rsidR="008369B8" w:rsidRPr="008D4308" w:rsidRDefault="008369B8" w:rsidP="008C2E42">
      <w:pPr>
        <w:pStyle w:val="a4"/>
        <w:shd w:val="clear" w:color="auto" w:fill="FFFFFF" w:themeFill="background1"/>
        <w:spacing w:after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>Семантический анализ происходит при выполнении фазы лексического анализа и реализуется в виде отдельных проверок текущих ситуаций в конкретных случаях: установки флага или нахождении в особом месте программы (оператор выхода из функции, оператор ветвления, вызов функции стандартной библиотеки)</w:t>
      </w:r>
      <w:r w:rsidR="00305654" w:rsidRPr="00305654">
        <w:rPr>
          <w:rFonts w:ascii="Times New Roman" w:hAnsi="Times New Roman" w:cs="Times New Roman"/>
          <w:sz w:val="28"/>
          <w:szCs w:val="28"/>
        </w:rPr>
        <w:t xml:space="preserve"> [5]</w:t>
      </w:r>
      <w:r w:rsidRPr="008D4308">
        <w:rPr>
          <w:rFonts w:ascii="Times New Roman" w:hAnsi="Times New Roman" w:cs="Times New Roman"/>
          <w:sz w:val="28"/>
          <w:szCs w:val="28"/>
        </w:rPr>
        <w:t>. Структура семантического анализатора представлена на рисунке 5.1.</w:t>
      </w:r>
    </w:p>
    <w:p w14:paraId="18BCF78D" w14:textId="48B48AF4" w:rsidR="008369B8" w:rsidRPr="008D4308" w:rsidRDefault="008369B8" w:rsidP="008C2E42">
      <w:pPr>
        <w:pStyle w:val="a4"/>
        <w:shd w:val="clear" w:color="auto" w:fill="FFFFFF" w:themeFill="background1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object w:dxaOrig="6297" w:dyaOrig="5163" w14:anchorId="0FEF49AB">
          <v:shape id="_x0000_i1036" type="#_x0000_t75" style="width:271.1pt;height:225.25pt" o:ole="" o:bordertopcolor="this" o:borderleftcolor="this" o:borderbottomcolor="this" o:borderrightcolor="this">
            <v:imagedata r:id="rId41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Visio.Drawing.15" ShapeID="_x0000_i1036" DrawAspect="Content" ObjectID="_1764546740" r:id="rId42"/>
        </w:object>
      </w:r>
    </w:p>
    <w:p w14:paraId="33943859" w14:textId="7C09482A" w:rsidR="008369B8" w:rsidRPr="008D4308" w:rsidRDefault="008369B8" w:rsidP="008C2E42">
      <w:pPr>
        <w:pStyle w:val="a4"/>
        <w:shd w:val="clear" w:color="auto" w:fill="FFFFFF" w:themeFill="background1"/>
        <w:spacing w:before="240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>Рисунок 5.1 – структура семантического анализатор</w:t>
      </w:r>
    </w:p>
    <w:p w14:paraId="584275F6" w14:textId="77777777" w:rsidR="008369B8" w:rsidRPr="008D4308" w:rsidRDefault="008369B8" w:rsidP="008D4308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6" w:name="_Toc469951085"/>
      <w:bookmarkStart w:id="157" w:name="_Toc500358595"/>
      <w:bookmarkStart w:id="158" w:name="_Toc501385969"/>
      <w:bookmarkStart w:id="159" w:name="_Toc153810687"/>
      <w:r w:rsidRPr="008D4308">
        <w:rPr>
          <w:rFonts w:ascii="Times New Roman" w:hAnsi="Times New Roman" w:cs="Times New Roman"/>
          <w:b/>
          <w:color w:val="auto"/>
          <w:sz w:val="28"/>
          <w:szCs w:val="28"/>
        </w:rPr>
        <w:t>5.2 Функции семантического анализа</w:t>
      </w:r>
      <w:bookmarkEnd w:id="156"/>
      <w:r w:rsidRPr="008D4308">
        <w:rPr>
          <w:rFonts w:ascii="Times New Roman" w:hAnsi="Times New Roman" w:cs="Times New Roman"/>
          <w:b/>
          <w:color w:val="auto"/>
          <w:sz w:val="28"/>
          <w:szCs w:val="28"/>
        </w:rPr>
        <w:t>тора</w:t>
      </w:r>
      <w:bookmarkEnd w:id="157"/>
      <w:bookmarkEnd w:id="158"/>
      <w:bookmarkEnd w:id="159"/>
    </w:p>
    <w:p w14:paraId="08B45116" w14:textId="77777777" w:rsidR="008369B8" w:rsidRPr="008D4308" w:rsidRDefault="008369B8" w:rsidP="008D4308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>Семантический анализатор выполняет проверку на основные правила языка (семантики языка), которые описаны в разделе 1.16.</w:t>
      </w:r>
    </w:p>
    <w:p w14:paraId="08976FFE" w14:textId="77777777" w:rsidR="008369B8" w:rsidRPr="008D4308" w:rsidRDefault="008369B8" w:rsidP="008D4308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0" w:name="_Toc500358596"/>
      <w:bookmarkStart w:id="161" w:name="_Toc501385970"/>
      <w:bookmarkStart w:id="162" w:name="_Toc153810688"/>
      <w:r w:rsidRPr="008D4308">
        <w:rPr>
          <w:rFonts w:ascii="Times New Roman" w:hAnsi="Times New Roman" w:cs="Times New Roman"/>
          <w:b/>
          <w:color w:val="auto"/>
          <w:sz w:val="28"/>
          <w:szCs w:val="28"/>
        </w:rPr>
        <w:t>5.3 Структура и перечень сообщений семантического анализатора</w:t>
      </w:r>
      <w:bookmarkEnd w:id="160"/>
      <w:bookmarkEnd w:id="161"/>
      <w:bookmarkEnd w:id="162"/>
    </w:p>
    <w:p w14:paraId="6442BFF4" w14:textId="6CCF633C" w:rsidR="008369B8" w:rsidRPr="008D4308" w:rsidRDefault="008369B8" w:rsidP="008C2E42">
      <w:pPr>
        <w:spacing w:before="100" w:beforeAutospacing="1" w:after="24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>Все ошибка семантического анализатора имеют идентификатор свыше 700. Сообщения, формируемые семантическим анализатором, представлены в Листинг</w:t>
      </w:r>
      <w:r w:rsidR="009F27E2">
        <w:rPr>
          <w:rFonts w:ascii="Times New Roman" w:hAnsi="Times New Roman" w:cs="Times New Roman"/>
          <w:sz w:val="28"/>
          <w:szCs w:val="28"/>
        </w:rPr>
        <w:t xml:space="preserve">е </w:t>
      </w:r>
      <w:r w:rsidRPr="008D4308">
        <w:rPr>
          <w:rFonts w:ascii="Times New Roman" w:hAnsi="Times New Roman" w:cs="Times New Roman"/>
          <w:sz w:val="28"/>
          <w:szCs w:val="28"/>
        </w:rPr>
        <w:t>5.1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8D4308" w:rsidRPr="008D4308" w14:paraId="7CABA1D3" w14:textId="77777777" w:rsidTr="00AE3243">
        <w:tc>
          <w:tcPr>
            <w:tcW w:w="10025" w:type="dxa"/>
          </w:tcPr>
          <w:p w14:paraId="6FCAD379" w14:textId="77777777" w:rsidR="008369B8" w:rsidRPr="008D4308" w:rsidRDefault="008369B8" w:rsidP="000F6EBE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ab/>
              <w:t>ERROR_</w:t>
            </w:r>
            <w:proofErr w:type="gram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ENTRY(</w:t>
            </w:r>
            <w:proofErr w:type="gram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700, "[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SemA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]: Ошибка в возвращаемом значении"),</w:t>
            </w:r>
          </w:p>
          <w:p w14:paraId="531FAF02" w14:textId="77777777" w:rsidR="008369B8" w:rsidRPr="008D4308" w:rsidRDefault="008369B8" w:rsidP="000F6EBE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ab/>
              <w:t>ERROR_</w:t>
            </w:r>
            <w:proofErr w:type="gram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ENTRY(</w:t>
            </w:r>
            <w:proofErr w:type="gram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701, "[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SemA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]: Ошибка в параметрах функции"),</w:t>
            </w:r>
          </w:p>
          <w:p w14:paraId="0189C8DB" w14:textId="77777777" w:rsidR="008369B8" w:rsidRPr="008D4308" w:rsidRDefault="008369B8" w:rsidP="000F6EBE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ab/>
              <w:t>ERROR_</w:t>
            </w:r>
            <w:proofErr w:type="gram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ENTRY(</w:t>
            </w:r>
            <w:proofErr w:type="gram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702, "[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SemA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]: Ошибка в параметрах функции библиотеки"),</w:t>
            </w:r>
          </w:p>
          <w:p w14:paraId="1DEB26F8" w14:textId="77777777" w:rsidR="008369B8" w:rsidRPr="008D4308" w:rsidRDefault="008369B8" w:rsidP="000F6EBE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ab/>
              <w:t>ERROR_</w:t>
            </w:r>
            <w:proofErr w:type="gram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ENTRY(</w:t>
            </w:r>
            <w:proofErr w:type="gram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704, "[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SemA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]: Ошибка в значении для вывода в консоль"),</w:t>
            </w:r>
          </w:p>
          <w:p w14:paraId="6142AE6B" w14:textId="77777777" w:rsidR="008369B8" w:rsidRPr="008D4308" w:rsidRDefault="008369B8" w:rsidP="000F6EBE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ab/>
              <w:t>ERROR_</w:t>
            </w:r>
            <w:proofErr w:type="gram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ENTRY(</w:t>
            </w:r>
            <w:proofErr w:type="gram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705, "[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SemA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]: Несоответствие возвращаемого и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присваемого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типов данных"),</w:t>
            </w:r>
          </w:p>
          <w:p w14:paraId="562A184C" w14:textId="77777777" w:rsidR="008369B8" w:rsidRPr="008D4308" w:rsidRDefault="008369B8" w:rsidP="000F6EBE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ab/>
              <w:t>ERROR_</w:t>
            </w:r>
            <w:proofErr w:type="gram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ENTRY(</w:t>
            </w:r>
            <w:proofErr w:type="gram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706, "[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SemA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]: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Несоответсвие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присваимаего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типа данных"),</w:t>
            </w:r>
          </w:p>
          <w:p w14:paraId="27F30077" w14:textId="77777777" w:rsidR="008369B8" w:rsidRPr="008D4308" w:rsidRDefault="008369B8" w:rsidP="000F6EBE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ab/>
              <w:t>ERROR_</w:t>
            </w:r>
            <w:proofErr w:type="gram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ENTRY(</w:t>
            </w:r>
            <w:proofErr w:type="gram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707, "[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SemA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]: Несоответствие типа функции и возвращаемого значения"),</w:t>
            </w:r>
          </w:p>
          <w:p w14:paraId="30659B71" w14:textId="77777777" w:rsidR="008369B8" w:rsidRPr="008D4308" w:rsidRDefault="008369B8" w:rsidP="000F6EBE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ab/>
              <w:t>ERROR_</w:t>
            </w:r>
            <w:proofErr w:type="gram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ENTRY(</w:t>
            </w:r>
            <w:proofErr w:type="gram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708, "[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SemA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]: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Должен возвращать числовое значение"),</w:t>
            </w:r>
          </w:p>
          <w:p w14:paraId="4508F918" w14:textId="77777777" w:rsidR="008369B8" w:rsidRPr="008D4308" w:rsidRDefault="008369B8" w:rsidP="000F6EBE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ab/>
              <w:t>ERROR_</w:t>
            </w:r>
            <w:proofErr w:type="gram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ENTRY(</w:t>
            </w:r>
            <w:proofErr w:type="gram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709, "[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SemA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]: Использование имени переменной в качестве функции"),</w:t>
            </w:r>
          </w:p>
          <w:p w14:paraId="0448ECA8" w14:textId="77777777" w:rsidR="008369B8" w:rsidRPr="008D4308" w:rsidRDefault="008369B8" w:rsidP="00305654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      ERROR_</w:t>
            </w:r>
            <w:proofErr w:type="gram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ENTRY(</w:t>
            </w:r>
            <w:proofErr w:type="gram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710, "[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SemA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]: Ошибка в условном операторе"),</w:t>
            </w:r>
          </w:p>
        </w:tc>
      </w:tr>
    </w:tbl>
    <w:p w14:paraId="5F6C0FB7" w14:textId="12660F16" w:rsidR="008369B8" w:rsidRPr="008D4308" w:rsidRDefault="008369B8" w:rsidP="008C2E42">
      <w:pPr>
        <w:spacing w:before="280" w:after="28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lastRenderedPageBreak/>
        <w:t>Листинг 5.1 – Перечень сообщений семантического анализатора</w:t>
      </w:r>
    </w:p>
    <w:p w14:paraId="4FA3C741" w14:textId="78E2A464" w:rsidR="008369B8" w:rsidRPr="008D4308" w:rsidRDefault="008369B8" w:rsidP="008D4308">
      <w:pPr>
        <w:spacing w:before="280" w:after="28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>Все ошибки имеют приставку [</w:t>
      </w:r>
      <w:proofErr w:type="spellStart"/>
      <w:r w:rsidRPr="008D4308">
        <w:rPr>
          <w:rFonts w:ascii="Times New Roman" w:hAnsi="Times New Roman" w:cs="Times New Roman"/>
          <w:sz w:val="28"/>
          <w:szCs w:val="28"/>
          <w:lang w:val="en-US"/>
        </w:rPr>
        <w:t>SemA</w:t>
      </w:r>
      <w:proofErr w:type="spellEnd"/>
      <w:r w:rsidRPr="008D4308">
        <w:rPr>
          <w:rFonts w:ascii="Times New Roman" w:hAnsi="Times New Roman" w:cs="Times New Roman"/>
          <w:sz w:val="28"/>
          <w:szCs w:val="28"/>
        </w:rPr>
        <w:t>].</w:t>
      </w:r>
    </w:p>
    <w:p w14:paraId="591FF868" w14:textId="77777777" w:rsidR="008369B8" w:rsidRPr="008D4308" w:rsidRDefault="008369B8" w:rsidP="008D4308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3" w:name="_Toc500358597"/>
      <w:bookmarkStart w:id="164" w:name="_Toc501385971"/>
      <w:bookmarkStart w:id="165" w:name="_Toc153810689"/>
      <w:r w:rsidRPr="008D4308">
        <w:rPr>
          <w:rFonts w:ascii="Times New Roman" w:hAnsi="Times New Roman" w:cs="Times New Roman"/>
          <w:b/>
          <w:color w:val="auto"/>
          <w:sz w:val="28"/>
          <w:szCs w:val="28"/>
        </w:rPr>
        <w:t>5.4 Принцип обработки ошибок</w:t>
      </w:r>
      <w:bookmarkEnd w:id="163"/>
      <w:bookmarkEnd w:id="164"/>
      <w:bookmarkEnd w:id="165"/>
    </w:p>
    <w:p w14:paraId="3A8987EC" w14:textId="77777777" w:rsidR="008369B8" w:rsidRPr="008D4308" w:rsidRDefault="008369B8" w:rsidP="0006651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>При обнаружении хотя бы одной ошибки транслятор завершит свою работу c</w:t>
      </w:r>
    </w:p>
    <w:p w14:paraId="49302FEB" w14:textId="77777777" w:rsidR="008369B8" w:rsidRPr="008D4308" w:rsidRDefault="008369B8" w:rsidP="0006651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>Записью информации об ошибке в лог файл.</w:t>
      </w:r>
    </w:p>
    <w:p w14:paraId="58AB1346" w14:textId="77777777" w:rsidR="008369B8" w:rsidRPr="008D4308" w:rsidRDefault="008369B8" w:rsidP="008D4308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6" w:name="_Toc500358598"/>
      <w:bookmarkStart w:id="167" w:name="_Toc469951088"/>
      <w:bookmarkStart w:id="168" w:name="_Toc501385972"/>
      <w:bookmarkStart w:id="169" w:name="_Toc153810690"/>
      <w:r w:rsidRPr="008D4308">
        <w:rPr>
          <w:rFonts w:ascii="Times New Roman" w:hAnsi="Times New Roman" w:cs="Times New Roman"/>
          <w:b/>
          <w:color w:val="auto"/>
          <w:sz w:val="28"/>
          <w:szCs w:val="28"/>
        </w:rPr>
        <w:t>5.5 Контрольный пример</w:t>
      </w:r>
      <w:bookmarkEnd w:id="166"/>
      <w:bookmarkEnd w:id="167"/>
      <w:bookmarkEnd w:id="168"/>
      <w:bookmarkEnd w:id="169"/>
    </w:p>
    <w:p w14:paraId="360F5A85" w14:textId="2F87A81E" w:rsidR="008369B8" w:rsidRPr="008D4308" w:rsidRDefault="008369B8" w:rsidP="008D430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>Результат работы контрольного примера расположен в Приложении А, где показан результат лексического анализатора, т.к. представленные таблицы лексем и идентификаторов проходят лексическую и семантическую проверки одновременно.</w:t>
      </w:r>
    </w:p>
    <w:p w14:paraId="4BC97998" w14:textId="0B4A9310" w:rsidR="008369B8" w:rsidRPr="008D4308" w:rsidRDefault="008369B8" w:rsidP="008D4308">
      <w:pPr>
        <w:spacing w:after="16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br w:type="page"/>
      </w:r>
    </w:p>
    <w:p w14:paraId="5352B9F1" w14:textId="5EAB79BE" w:rsidR="008369B8" w:rsidRPr="00B2122B" w:rsidRDefault="008369B8" w:rsidP="00B2122B">
      <w:pPr>
        <w:pStyle w:val="1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70" w:name="_Toc153810691"/>
      <w:r w:rsidRPr="00B2122B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Глава 6 Преобразование выражений</w:t>
      </w:r>
      <w:bookmarkEnd w:id="170"/>
    </w:p>
    <w:p w14:paraId="27B42C77" w14:textId="4EF45AD1" w:rsidR="008369B8" w:rsidRPr="008D4308" w:rsidRDefault="008369B8" w:rsidP="000F6EBE">
      <w:pPr>
        <w:pStyle w:val="2"/>
        <w:spacing w:before="360" w:after="240" w:line="240" w:lineRule="auto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1" w:name="_sqyw64"/>
      <w:bookmarkStart w:id="172" w:name="_Toc500358600"/>
      <w:bookmarkStart w:id="173" w:name="_Toc501385974"/>
      <w:bookmarkStart w:id="174" w:name="_Toc153810692"/>
      <w:bookmarkEnd w:id="171"/>
      <w:r w:rsidRPr="008D4308">
        <w:rPr>
          <w:rFonts w:ascii="Times New Roman" w:hAnsi="Times New Roman" w:cs="Times New Roman"/>
          <w:b/>
          <w:color w:val="auto"/>
          <w:sz w:val="28"/>
          <w:szCs w:val="28"/>
        </w:rPr>
        <w:t>6.1 Выражения, допускаемые языком</w:t>
      </w:r>
      <w:bookmarkEnd w:id="172"/>
      <w:bookmarkEnd w:id="173"/>
      <w:bookmarkEnd w:id="174"/>
    </w:p>
    <w:p w14:paraId="07F3A549" w14:textId="63E4898D" w:rsidR="008369B8" w:rsidRPr="008D4308" w:rsidRDefault="008369B8" w:rsidP="0035486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 xml:space="preserve">В языке </w:t>
      </w:r>
      <w:r w:rsidRPr="008D4308">
        <w:rPr>
          <w:rFonts w:ascii="Times New Roman" w:hAnsi="Times New Roman" w:cs="Times New Roman"/>
          <w:sz w:val="28"/>
          <w:szCs w:val="28"/>
          <w:lang w:val="en-US"/>
        </w:rPr>
        <w:t>BVA</w:t>
      </w:r>
      <w:r w:rsidRPr="008D4308">
        <w:rPr>
          <w:rFonts w:ascii="Times New Roman" w:hAnsi="Times New Roman" w:cs="Times New Roman"/>
          <w:sz w:val="28"/>
          <w:szCs w:val="28"/>
        </w:rPr>
        <w:t>-2023 допускаются выражения, применимые к целочисленным типам данных. В выражениях поддерживаются арифметические операции, такие как</w:t>
      </w:r>
      <w:r w:rsidR="0035486C" w:rsidRPr="0035486C">
        <w:rPr>
          <w:rFonts w:ascii="Times New Roman" w:hAnsi="Times New Roman" w:cs="Times New Roman"/>
          <w:sz w:val="28"/>
          <w:szCs w:val="28"/>
        </w:rPr>
        <w:t>:</w:t>
      </w:r>
      <w:r w:rsidRPr="008D4308">
        <w:rPr>
          <w:rFonts w:ascii="Times New Roman" w:hAnsi="Times New Roman" w:cs="Times New Roman"/>
          <w:sz w:val="28"/>
          <w:szCs w:val="28"/>
        </w:rPr>
        <w:t xml:space="preserve"> +, -, * и ()</w:t>
      </w:r>
      <w:r w:rsidR="0035486C" w:rsidRPr="0035486C">
        <w:rPr>
          <w:rFonts w:ascii="Times New Roman" w:hAnsi="Times New Roman" w:cs="Times New Roman"/>
          <w:sz w:val="28"/>
          <w:szCs w:val="28"/>
        </w:rPr>
        <w:t>.</w:t>
      </w:r>
      <w:r w:rsidRPr="008D4308">
        <w:rPr>
          <w:rFonts w:ascii="Times New Roman" w:hAnsi="Times New Roman" w:cs="Times New Roman"/>
          <w:sz w:val="28"/>
          <w:szCs w:val="28"/>
        </w:rPr>
        <w:t xml:space="preserve"> </w:t>
      </w:r>
      <w:r w:rsidR="0035486C">
        <w:rPr>
          <w:rFonts w:ascii="Times New Roman" w:hAnsi="Times New Roman" w:cs="Times New Roman"/>
          <w:sz w:val="28"/>
          <w:szCs w:val="28"/>
        </w:rPr>
        <w:t xml:space="preserve">А также </w:t>
      </w:r>
      <w:r w:rsidRPr="008D4308">
        <w:rPr>
          <w:rFonts w:ascii="Times New Roman" w:hAnsi="Times New Roman" w:cs="Times New Roman"/>
          <w:sz w:val="28"/>
          <w:szCs w:val="28"/>
        </w:rPr>
        <w:t>вызовы функций как операнды арифметических выражений.</w:t>
      </w:r>
      <w:r w:rsidR="0035486C" w:rsidRPr="0035486C">
        <w:rPr>
          <w:rFonts w:ascii="Times New Roman" w:hAnsi="Times New Roman" w:cs="Times New Roman"/>
          <w:sz w:val="28"/>
          <w:szCs w:val="28"/>
        </w:rPr>
        <w:t xml:space="preserve"> </w:t>
      </w:r>
      <w:r w:rsidRPr="008D4308">
        <w:rPr>
          <w:rFonts w:ascii="Times New Roman" w:hAnsi="Times New Roman" w:cs="Times New Roman"/>
          <w:sz w:val="28"/>
          <w:szCs w:val="28"/>
        </w:rPr>
        <w:t xml:space="preserve">Приоритет операций представлен в таблице 6.1. </w:t>
      </w:r>
    </w:p>
    <w:p w14:paraId="291889C2" w14:textId="77063209" w:rsidR="008369B8" w:rsidRPr="008D4308" w:rsidRDefault="008369B8" w:rsidP="00066513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 xml:space="preserve">Таблица 6.1 – Приоритет операций в языке </w:t>
      </w:r>
      <w:r w:rsidRPr="008D4308">
        <w:rPr>
          <w:rFonts w:ascii="Times New Roman" w:hAnsi="Times New Roman" w:cs="Times New Roman"/>
          <w:sz w:val="28"/>
          <w:szCs w:val="28"/>
          <w:lang w:val="en-US"/>
        </w:rPr>
        <w:t>BVA</w:t>
      </w:r>
      <w:r w:rsidRPr="008D4308">
        <w:rPr>
          <w:rFonts w:ascii="Times New Roman" w:hAnsi="Times New Roman" w:cs="Times New Roman"/>
          <w:sz w:val="28"/>
          <w:szCs w:val="28"/>
        </w:rPr>
        <w:t>-2023</w:t>
      </w:r>
    </w:p>
    <w:tbl>
      <w:tblPr>
        <w:tblStyle w:val="32"/>
        <w:tblW w:w="9983" w:type="dxa"/>
        <w:tblInd w:w="108" w:type="dxa"/>
        <w:tblLook w:val="04A0" w:firstRow="1" w:lastRow="0" w:firstColumn="1" w:lastColumn="0" w:noHBand="0" w:noVBand="1"/>
      </w:tblPr>
      <w:tblGrid>
        <w:gridCol w:w="2677"/>
        <w:gridCol w:w="7306"/>
      </w:tblGrid>
      <w:tr w:rsidR="008D4308" w:rsidRPr="008D4308" w14:paraId="2B855E2B" w14:textId="77777777" w:rsidTr="00AE3243">
        <w:trPr>
          <w:trHeight w:val="367"/>
        </w:trPr>
        <w:tc>
          <w:tcPr>
            <w:tcW w:w="2677" w:type="dxa"/>
          </w:tcPr>
          <w:p w14:paraId="2D699FB5" w14:textId="77777777" w:rsidR="008369B8" w:rsidRPr="008D4308" w:rsidRDefault="008369B8" w:rsidP="0035486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7306" w:type="dxa"/>
          </w:tcPr>
          <w:p w14:paraId="4820C07D" w14:textId="77777777" w:rsidR="008369B8" w:rsidRPr="008D4308" w:rsidRDefault="008369B8" w:rsidP="0035486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Значение приоритета</w:t>
            </w:r>
          </w:p>
        </w:tc>
      </w:tr>
      <w:tr w:rsidR="008D4308" w:rsidRPr="008D4308" w14:paraId="269B2DFB" w14:textId="77777777" w:rsidTr="00AE3243">
        <w:trPr>
          <w:trHeight w:val="367"/>
        </w:trPr>
        <w:tc>
          <w:tcPr>
            <w:tcW w:w="2677" w:type="dxa"/>
          </w:tcPr>
          <w:p w14:paraId="367A5A88" w14:textId="77777777" w:rsidR="008369B8" w:rsidRPr="008D4308" w:rsidRDefault="008369B8" w:rsidP="0035486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</w:tc>
        <w:tc>
          <w:tcPr>
            <w:tcW w:w="7306" w:type="dxa"/>
          </w:tcPr>
          <w:p w14:paraId="0EEFF51E" w14:textId="6B5BB3BE" w:rsidR="008369B8" w:rsidRPr="0021239D" w:rsidRDefault="00EB74B5" w:rsidP="0035486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8D4308" w:rsidRPr="008D4308" w14:paraId="4201ADE0" w14:textId="77777777" w:rsidTr="00AE3243">
        <w:trPr>
          <w:trHeight w:val="348"/>
        </w:trPr>
        <w:tc>
          <w:tcPr>
            <w:tcW w:w="2677" w:type="dxa"/>
          </w:tcPr>
          <w:p w14:paraId="2A3FC4DC" w14:textId="77777777" w:rsidR="008369B8" w:rsidRPr="008D4308" w:rsidRDefault="008369B8" w:rsidP="0035486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7306" w:type="dxa"/>
          </w:tcPr>
          <w:p w14:paraId="6B6FFB1E" w14:textId="28606F91" w:rsidR="008369B8" w:rsidRPr="00EB74B5" w:rsidRDefault="00EB74B5" w:rsidP="0035486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8D4308" w:rsidRPr="008D4308" w14:paraId="1DC30181" w14:textId="77777777" w:rsidTr="00AE3243">
        <w:trPr>
          <w:trHeight w:val="367"/>
        </w:trPr>
        <w:tc>
          <w:tcPr>
            <w:tcW w:w="2677" w:type="dxa"/>
          </w:tcPr>
          <w:p w14:paraId="55784D81" w14:textId="77777777" w:rsidR="008369B8" w:rsidRPr="008D4308" w:rsidRDefault="008369B8" w:rsidP="0035486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</w:p>
        </w:tc>
        <w:tc>
          <w:tcPr>
            <w:tcW w:w="7306" w:type="dxa"/>
          </w:tcPr>
          <w:p w14:paraId="0342339F" w14:textId="08A57264" w:rsidR="008369B8" w:rsidRPr="008D4308" w:rsidRDefault="002102F8" w:rsidP="0035486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8D4308" w:rsidRPr="008D4308" w14:paraId="3928609E" w14:textId="77777777" w:rsidTr="00AE3243">
        <w:trPr>
          <w:trHeight w:val="367"/>
        </w:trPr>
        <w:tc>
          <w:tcPr>
            <w:tcW w:w="2677" w:type="dxa"/>
          </w:tcPr>
          <w:p w14:paraId="5D1D61D1" w14:textId="77777777" w:rsidR="008369B8" w:rsidRPr="008D4308" w:rsidRDefault="008369B8" w:rsidP="0035486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7306" w:type="dxa"/>
          </w:tcPr>
          <w:p w14:paraId="4B3E895C" w14:textId="0D02A87C" w:rsidR="008369B8" w:rsidRPr="008D4308" w:rsidRDefault="002102F8" w:rsidP="0035486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  <w:tr w:rsidR="008D4308" w:rsidRPr="008D4308" w14:paraId="483CA83A" w14:textId="77777777" w:rsidTr="00AE3243">
        <w:trPr>
          <w:trHeight w:val="367"/>
        </w:trPr>
        <w:tc>
          <w:tcPr>
            <w:tcW w:w="2677" w:type="dxa"/>
          </w:tcPr>
          <w:p w14:paraId="5D0F7134" w14:textId="77777777" w:rsidR="008369B8" w:rsidRPr="008D4308" w:rsidRDefault="008369B8" w:rsidP="0035486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7306" w:type="dxa"/>
          </w:tcPr>
          <w:p w14:paraId="3476AFA2" w14:textId="21EF77F6" w:rsidR="008369B8" w:rsidRPr="008D4308" w:rsidRDefault="002102F8" w:rsidP="0035486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  <w:tr w:rsidR="008D4308" w:rsidRPr="008D4308" w14:paraId="1A061709" w14:textId="77777777" w:rsidTr="00AE3243">
        <w:trPr>
          <w:trHeight w:val="367"/>
        </w:trPr>
        <w:tc>
          <w:tcPr>
            <w:tcW w:w="2677" w:type="dxa"/>
          </w:tcPr>
          <w:p w14:paraId="5A0E92C2" w14:textId="77777777" w:rsidR="008369B8" w:rsidRPr="008D4308" w:rsidRDefault="008369B8" w:rsidP="0035486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*</w:t>
            </w:r>
          </w:p>
        </w:tc>
        <w:tc>
          <w:tcPr>
            <w:tcW w:w="7306" w:type="dxa"/>
          </w:tcPr>
          <w:p w14:paraId="7C210692" w14:textId="14B51DDF" w:rsidR="008369B8" w:rsidRPr="008D4308" w:rsidRDefault="002102F8" w:rsidP="0035486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  <w:tr w:rsidR="008D4308" w:rsidRPr="008D4308" w14:paraId="456FD8AD" w14:textId="77777777" w:rsidTr="00AE3243">
        <w:trPr>
          <w:trHeight w:val="367"/>
        </w:trPr>
        <w:tc>
          <w:tcPr>
            <w:tcW w:w="2677" w:type="dxa"/>
          </w:tcPr>
          <w:p w14:paraId="5AD240A2" w14:textId="77777777" w:rsidR="008369B8" w:rsidRPr="008D4308" w:rsidRDefault="008369B8" w:rsidP="0035486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|</w:t>
            </w:r>
          </w:p>
        </w:tc>
        <w:tc>
          <w:tcPr>
            <w:tcW w:w="7306" w:type="dxa"/>
          </w:tcPr>
          <w:p w14:paraId="4F0672D3" w14:textId="6F4D33F1" w:rsidR="008369B8" w:rsidRPr="008D4308" w:rsidRDefault="002102F8" w:rsidP="0035486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  <w:tr w:rsidR="008D4308" w:rsidRPr="008D4308" w14:paraId="001C0DA7" w14:textId="77777777" w:rsidTr="00AE3243">
        <w:trPr>
          <w:trHeight w:val="367"/>
        </w:trPr>
        <w:tc>
          <w:tcPr>
            <w:tcW w:w="2677" w:type="dxa"/>
          </w:tcPr>
          <w:p w14:paraId="6ED83E62" w14:textId="675C7583" w:rsidR="008369B8" w:rsidRPr="008D4308" w:rsidRDefault="00B82ADC" w:rsidP="0035486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~</w:t>
            </w:r>
          </w:p>
        </w:tc>
        <w:tc>
          <w:tcPr>
            <w:tcW w:w="7306" w:type="dxa"/>
          </w:tcPr>
          <w:p w14:paraId="78DE3820" w14:textId="32FE4689" w:rsidR="008369B8" w:rsidRPr="008D4308" w:rsidRDefault="002102F8" w:rsidP="0035486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  <w:tr w:rsidR="008D4308" w:rsidRPr="008D4308" w14:paraId="687D4AFF" w14:textId="77777777" w:rsidTr="00AE3243">
        <w:trPr>
          <w:trHeight w:val="367"/>
        </w:trPr>
        <w:tc>
          <w:tcPr>
            <w:tcW w:w="2677" w:type="dxa"/>
          </w:tcPr>
          <w:p w14:paraId="4F44740B" w14:textId="77777777" w:rsidR="008369B8" w:rsidRPr="008D4308" w:rsidRDefault="008369B8" w:rsidP="0035486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amp;</w:t>
            </w:r>
          </w:p>
        </w:tc>
        <w:tc>
          <w:tcPr>
            <w:tcW w:w="7306" w:type="dxa"/>
          </w:tcPr>
          <w:p w14:paraId="1024A291" w14:textId="64E40909" w:rsidR="008369B8" w:rsidRPr="008D4308" w:rsidRDefault="002102F8" w:rsidP="0035486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</w:tbl>
    <w:p w14:paraId="29B30CED" w14:textId="77777777" w:rsidR="008369B8" w:rsidRPr="008D4308" w:rsidRDefault="008369B8" w:rsidP="00066513">
      <w:pPr>
        <w:spacing w:before="240"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>Все операции используются только для целочисленного типа данных.</w:t>
      </w:r>
    </w:p>
    <w:p w14:paraId="5503B657" w14:textId="6886431B" w:rsidR="008369B8" w:rsidRPr="008D4308" w:rsidRDefault="008369B8" w:rsidP="008D4308">
      <w:pPr>
        <w:keepNext/>
        <w:widowControl w:val="0"/>
        <w:spacing w:before="360" w:after="240" w:line="240" w:lineRule="auto"/>
        <w:ind w:firstLine="709"/>
        <w:outlineLvl w:val="1"/>
        <w:rPr>
          <w:rFonts w:ascii="Times New Roman" w:eastAsia="Times New Roman" w:hAnsi="Times New Roman" w:cs="Times New Roman"/>
          <w:b/>
          <w:bCs/>
          <w:iCs/>
          <w:sz w:val="28"/>
          <w:szCs w:val="28"/>
          <w:lang w:eastAsia="ru-RU"/>
        </w:rPr>
      </w:pPr>
      <w:bookmarkStart w:id="175" w:name="_3cqmetx"/>
      <w:bookmarkStart w:id="176" w:name="_Toc500358601"/>
      <w:bookmarkStart w:id="177" w:name="_Toc501385975"/>
      <w:bookmarkStart w:id="178" w:name="_Toc153810693"/>
      <w:bookmarkEnd w:id="175"/>
      <w:r w:rsidRPr="008D4308">
        <w:rPr>
          <w:rFonts w:ascii="Times New Roman" w:hAnsi="Times New Roman" w:cs="Times New Roman"/>
          <w:b/>
          <w:sz w:val="28"/>
          <w:szCs w:val="28"/>
        </w:rPr>
        <w:t>6.2 Польская запись</w:t>
      </w:r>
      <w:bookmarkEnd w:id="176"/>
      <w:bookmarkEnd w:id="177"/>
      <w:r w:rsidR="008630DF" w:rsidRPr="008D4308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8630DF" w:rsidRPr="008D4308">
        <w:rPr>
          <w:rFonts w:ascii="Times New Roman" w:eastAsia="Times New Roman" w:hAnsi="Times New Roman" w:cs="Times New Roman"/>
          <w:b/>
          <w:bCs/>
          <w:iCs/>
          <w:sz w:val="28"/>
          <w:szCs w:val="28"/>
          <w:lang w:eastAsia="ru-RU"/>
        </w:rPr>
        <w:t>и принцип её построения</w:t>
      </w:r>
      <w:bookmarkEnd w:id="178"/>
    </w:p>
    <w:p w14:paraId="0A770412" w14:textId="724F66B6" w:rsidR="008369B8" w:rsidRPr="008D4308" w:rsidRDefault="008369B8" w:rsidP="008D430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 xml:space="preserve">Выражения в языке </w:t>
      </w:r>
      <w:r w:rsidRPr="008D4308">
        <w:rPr>
          <w:rFonts w:ascii="Times New Roman" w:hAnsi="Times New Roman" w:cs="Times New Roman"/>
          <w:sz w:val="28"/>
          <w:szCs w:val="28"/>
          <w:lang w:val="en-US"/>
        </w:rPr>
        <w:t>BVA</w:t>
      </w:r>
      <w:r w:rsidRPr="008D4308">
        <w:rPr>
          <w:rFonts w:ascii="Times New Roman" w:hAnsi="Times New Roman" w:cs="Times New Roman"/>
          <w:sz w:val="28"/>
          <w:szCs w:val="28"/>
        </w:rPr>
        <w:t xml:space="preserve">-2023 преобразовываются к обратной польской записи. </w:t>
      </w:r>
    </w:p>
    <w:p w14:paraId="12E3DF90" w14:textId="73ACC73E" w:rsidR="008369B8" w:rsidRPr="008D4308" w:rsidRDefault="008369B8" w:rsidP="008D430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 xml:space="preserve">Польская запись – это альтернативный способ записи арифметических выражений, преимущество которого состоит в отсутствии скобок [2]. </w:t>
      </w:r>
    </w:p>
    <w:p w14:paraId="4B04538E" w14:textId="77777777" w:rsidR="008369B8" w:rsidRPr="008D4308" w:rsidRDefault="008369B8" w:rsidP="008D4308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8D4308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Обратная польская запись – это форма записи</w:t>
      </w:r>
      <w:r w:rsidRPr="008D4308">
        <w:rPr>
          <w:rFonts w:ascii="Times New Roman" w:hAnsi="Times New Roman" w:cs="Times New Roman"/>
          <w:sz w:val="28"/>
          <w:szCs w:val="28"/>
          <w:shd w:val="clear" w:color="auto" w:fill="FFFFFF"/>
        </w:rPr>
        <w:t> математических и логических выражений, в которой операнды расположены перед знаками операций. </w:t>
      </w:r>
      <w:bookmarkStart w:id="179" w:name="_1rvwp1q"/>
      <w:bookmarkStart w:id="180" w:name="_Toc500358602"/>
      <w:bookmarkEnd w:id="179"/>
    </w:p>
    <w:p w14:paraId="000649EE" w14:textId="77777777" w:rsidR="008369B8" w:rsidRPr="008D4308" w:rsidRDefault="008369B8" w:rsidP="008D430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>Алгоритм построения:</w:t>
      </w:r>
    </w:p>
    <w:p w14:paraId="0C4ECCB0" w14:textId="77777777" w:rsidR="008369B8" w:rsidRPr="008D4308" w:rsidRDefault="008369B8" w:rsidP="008D430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D430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8D4308">
        <w:rPr>
          <w:rFonts w:ascii="Times New Roman" w:hAnsi="Times New Roman" w:cs="Times New Roman"/>
          <w:sz w:val="28"/>
          <w:szCs w:val="28"/>
        </w:rPr>
        <w:t>читаем очередной символ;</w:t>
      </w:r>
    </w:p>
    <w:p w14:paraId="460F2945" w14:textId="77777777" w:rsidR="008369B8" w:rsidRPr="008D4308" w:rsidRDefault="008369B8" w:rsidP="008D430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D430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8D4308">
        <w:rPr>
          <w:rFonts w:ascii="Times New Roman" w:hAnsi="Times New Roman" w:cs="Times New Roman"/>
          <w:sz w:val="28"/>
          <w:szCs w:val="28"/>
        </w:rPr>
        <w:t>если он является идентификатором или литералом, то добавляем его к выходной строке;</w:t>
      </w:r>
    </w:p>
    <w:p w14:paraId="4EAF1F71" w14:textId="77777777" w:rsidR="008369B8" w:rsidRPr="008D4308" w:rsidRDefault="008369B8" w:rsidP="008D430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8D4308">
        <w:rPr>
          <w:rFonts w:ascii="Times New Roman" w:hAnsi="Times New Roman" w:cs="Times New Roman"/>
          <w:sz w:val="28"/>
          <w:szCs w:val="28"/>
        </w:rPr>
        <w:t>если символ является символом функции, то помещаем его в стек;</w:t>
      </w:r>
    </w:p>
    <w:p w14:paraId="2F55FE7B" w14:textId="77777777" w:rsidR="008369B8" w:rsidRPr="008D4308" w:rsidRDefault="008369B8" w:rsidP="008D430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D430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8D4308">
        <w:rPr>
          <w:rFonts w:ascii="Times New Roman" w:hAnsi="Times New Roman" w:cs="Times New Roman"/>
          <w:sz w:val="28"/>
          <w:szCs w:val="28"/>
        </w:rPr>
        <w:t>если символ является открывающей скобкой, то она помещается в стек;</w:t>
      </w:r>
    </w:p>
    <w:p w14:paraId="111072A7" w14:textId="77777777" w:rsidR="008369B8" w:rsidRPr="008D4308" w:rsidRDefault="008369B8" w:rsidP="008D430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D430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8D4308">
        <w:rPr>
          <w:rFonts w:ascii="Times New Roman" w:hAnsi="Times New Roman" w:cs="Times New Roman"/>
          <w:sz w:val="28"/>
          <w:szCs w:val="28"/>
        </w:rPr>
        <w:t>исходная строка просматривается слева направо;</w:t>
      </w:r>
    </w:p>
    <w:p w14:paraId="3F0B2C76" w14:textId="77777777" w:rsidR="008369B8" w:rsidRPr="008D4308" w:rsidRDefault="008369B8" w:rsidP="008D430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D430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8D4308">
        <w:rPr>
          <w:rFonts w:ascii="Times New Roman" w:hAnsi="Times New Roman" w:cs="Times New Roman"/>
          <w:sz w:val="28"/>
          <w:szCs w:val="28"/>
        </w:rPr>
        <w:t>если символ является закрывающей скобкой, то выталкиваем из стека в выходную строку все символы пока не встретим открывающую скобку. При этом обе скобки удаляются и не попадают в выходную строку;</w:t>
      </w:r>
    </w:p>
    <w:p w14:paraId="2AB582C2" w14:textId="46D4FAF8" w:rsidR="008369B8" w:rsidRPr="008D4308" w:rsidRDefault="008369B8" w:rsidP="008D4308">
      <w:pPr>
        <w:pStyle w:val="ae"/>
        <w:spacing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8D4308">
        <w:rPr>
          <w:rFonts w:ascii="Times New Roman" w:hAnsi="Times New Roman" w:cs="Times New Roman"/>
          <w:sz w:val="28"/>
          <w:szCs w:val="28"/>
        </w:rPr>
        <w:t>как только входная лента закончится все символы из стека выталкиваются в выходную строку;</w:t>
      </w:r>
    </w:p>
    <w:p w14:paraId="106628CB" w14:textId="77777777" w:rsidR="008369B8" w:rsidRPr="008D4308" w:rsidRDefault="008369B8" w:rsidP="008D430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D4308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– </w:t>
      </w:r>
      <w:r w:rsidRPr="008D4308">
        <w:rPr>
          <w:rFonts w:ascii="Times New Roman" w:hAnsi="Times New Roman" w:cs="Times New Roman"/>
          <w:sz w:val="28"/>
          <w:szCs w:val="28"/>
        </w:rPr>
        <w:t>в случае если встречаются операции, то выталкиваем из стека в выходную строку все операции, которые имеют выше приоритетность чем последняя операция;</w:t>
      </w:r>
    </w:p>
    <w:p w14:paraId="3A379ED5" w14:textId="77777777" w:rsidR="008369B8" w:rsidRPr="008D4308" w:rsidRDefault="008369B8" w:rsidP="008D430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D430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8D4308">
        <w:rPr>
          <w:rFonts w:ascii="Times New Roman" w:hAnsi="Times New Roman" w:cs="Times New Roman"/>
          <w:sz w:val="28"/>
          <w:szCs w:val="28"/>
        </w:rPr>
        <w:t>также, если идентификатор является именем функции, то он заменяется на спецсимвол «@».</w:t>
      </w:r>
    </w:p>
    <w:p w14:paraId="7009D4C6" w14:textId="77777777" w:rsidR="008369B8" w:rsidRPr="008D4308" w:rsidRDefault="008369B8" w:rsidP="008D4308">
      <w:pPr>
        <w:pStyle w:val="ae"/>
        <w:spacing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</w:p>
    <w:p w14:paraId="43B499E0" w14:textId="3EFFA280" w:rsidR="008369B8" w:rsidRPr="008D4308" w:rsidRDefault="008369B8" w:rsidP="008D4308">
      <w:pPr>
        <w:pStyle w:val="ae"/>
        <w:spacing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>Таблица 6.2 – Пример преобразования выражения в обратную польскую запись.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261"/>
        <w:gridCol w:w="3543"/>
        <w:gridCol w:w="3261"/>
      </w:tblGrid>
      <w:tr w:rsidR="008D4308" w:rsidRPr="008D4308" w14:paraId="451AAEF2" w14:textId="77777777" w:rsidTr="00AE3243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27FF103" w14:textId="77777777" w:rsidR="008369B8" w:rsidRPr="008D4308" w:rsidRDefault="008369B8" w:rsidP="000F6EB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Исходная строка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14DA0EA" w14:textId="77777777" w:rsidR="008369B8" w:rsidRPr="008D4308" w:rsidRDefault="008369B8" w:rsidP="000F6EB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Результирующая строка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A22D38E" w14:textId="33B5032A" w:rsidR="008369B8" w:rsidRPr="00B82ADC" w:rsidRDefault="008369B8" w:rsidP="000F6EB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Стек</w:t>
            </w:r>
            <w:r w:rsidR="00B82A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</w:p>
        </w:tc>
      </w:tr>
      <w:tr w:rsidR="008D4308" w:rsidRPr="008D4308" w14:paraId="1971FC21" w14:textId="77777777" w:rsidTr="00AE3243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BB641C1" w14:textId="77777777" w:rsidR="008369B8" w:rsidRPr="008D4308" w:rsidRDefault="008369B8" w:rsidP="000F6EB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+y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z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054BE1" w14:textId="77777777" w:rsidR="008369B8" w:rsidRPr="008D4308" w:rsidRDefault="008369B8" w:rsidP="000F6EB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3CA426" w14:textId="77777777" w:rsidR="008369B8" w:rsidRPr="008D4308" w:rsidRDefault="008369B8" w:rsidP="000F6EB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D4308" w:rsidRPr="008D4308" w14:paraId="4A8CC280" w14:textId="77777777" w:rsidTr="00AE3243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4E24BEA" w14:textId="77777777" w:rsidR="008369B8" w:rsidRPr="008D4308" w:rsidRDefault="008369B8" w:rsidP="000F6EB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y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z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872640" w14:textId="77777777" w:rsidR="008369B8" w:rsidRPr="008D4308" w:rsidRDefault="008369B8" w:rsidP="000F6EB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3D341B6" w14:textId="77777777" w:rsidR="008369B8" w:rsidRPr="008D4308" w:rsidRDefault="008369B8" w:rsidP="000F6EB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D4308" w:rsidRPr="008D4308" w14:paraId="18DF6707" w14:textId="77777777" w:rsidTr="00AE3243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50E8B1C" w14:textId="77777777" w:rsidR="008369B8" w:rsidRPr="008D4308" w:rsidRDefault="008369B8" w:rsidP="000F6EB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z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9FB6625" w14:textId="77777777" w:rsidR="008369B8" w:rsidRPr="008D4308" w:rsidRDefault="008369B8" w:rsidP="000F6EB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x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C8A8363" w14:textId="77777777" w:rsidR="008369B8" w:rsidRPr="008D4308" w:rsidRDefault="008369B8" w:rsidP="000F6EB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</w:t>
            </w:r>
          </w:p>
        </w:tc>
      </w:tr>
      <w:tr w:rsidR="008D4308" w:rsidRPr="008D4308" w14:paraId="7A500FBF" w14:textId="77777777" w:rsidTr="00AE3243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D8026F9" w14:textId="77777777" w:rsidR="008369B8" w:rsidRPr="008D4308" w:rsidRDefault="008369B8" w:rsidP="000F6EB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z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863F779" w14:textId="77777777" w:rsidR="008369B8" w:rsidRPr="008D4308" w:rsidRDefault="008369B8" w:rsidP="000F6EB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x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y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E19AEB4" w14:textId="77777777" w:rsidR="008369B8" w:rsidRPr="008D4308" w:rsidRDefault="008369B8" w:rsidP="000F6EB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</w:t>
            </w:r>
          </w:p>
        </w:tc>
      </w:tr>
      <w:tr w:rsidR="008D4308" w:rsidRPr="008D4308" w14:paraId="2B350FCE" w14:textId="77777777" w:rsidTr="00AE3243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C7902DA" w14:textId="77777777" w:rsidR="008369B8" w:rsidRPr="008D4308" w:rsidRDefault="008369B8" w:rsidP="000F6EB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z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96F57C2" w14:textId="77777777" w:rsidR="008369B8" w:rsidRPr="008D4308" w:rsidRDefault="008369B8" w:rsidP="000F6EB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x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F86A357" w14:textId="77777777" w:rsidR="008369B8" w:rsidRPr="008D4308" w:rsidRDefault="008369B8" w:rsidP="000F6EB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*</w:t>
            </w:r>
          </w:p>
        </w:tc>
      </w:tr>
      <w:tr w:rsidR="008D4308" w:rsidRPr="008D4308" w14:paraId="4E5B4D5F" w14:textId="77777777" w:rsidTr="00AE3243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DAC2B74" w14:textId="77777777" w:rsidR="008369B8" w:rsidRPr="008D4308" w:rsidRDefault="008369B8" w:rsidP="000F6EB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z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10BBDE8" w14:textId="77777777" w:rsidR="008369B8" w:rsidRPr="008D4308" w:rsidRDefault="008369B8" w:rsidP="000F6EB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y5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815308" w14:textId="77777777" w:rsidR="008369B8" w:rsidRPr="008D4308" w:rsidRDefault="008369B8" w:rsidP="000F6EB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*</w:t>
            </w:r>
          </w:p>
        </w:tc>
      </w:tr>
      <w:tr w:rsidR="008D4308" w:rsidRPr="008D4308" w14:paraId="68276F07" w14:textId="77777777" w:rsidTr="00AE3243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FB40BE8" w14:textId="77777777" w:rsidR="008369B8" w:rsidRPr="008D4308" w:rsidRDefault="008369B8" w:rsidP="000F6EB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z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9398751" w14:textId="77777777" w:rsidR="008369B8" w:rsidRPr="008D4308" w:rsidRDefault="008369B8" w:rsidP="000F6EB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F090592" w14:textId="77777777" w:rsidR="008369B8" w:rsidRPr="008D4308" w:rsidRDefault="008369B8" w:rsidP="000F6EB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+/</w:t>
            </w:r>
          </w:p>
        </w:tc>
      </w:tr>
      <w:tr w:rsidR="008D4308" w:rsidRPr="008D4308" w14:paraId="1EA12354" w14:textId="77777777" w:rsidTr="00AE3243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DB5A33" w14:textId="77777777" w:rsidR="008369B8" w:rsidRPr="008D4308" w:rsidRDefault="008369B8" w:rsidP="000F6EB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9203DA1" w14:textId="77777777" w:rsidR="008369B8" w:rsidRPr="008D4308" w:rsidRDefault="008369B8" w:rsidP="000F6EB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E920EE" w14:textId="77777777" w:rsidR="008369B8" w:rsidRPr="008D4308" w:rsidRDefault="008369B8" w:rsidP="000F6EB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+/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</w:p>
        </w:tc>
      </w:tr>
      <w:tr w:rsidR="008D4308" w:rsidRPr="008D4308" w14:paraId="0972FCC5" w14:textId="77777777" w:rsidTr="00AE3243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D51154" w14:textId="77777777" w:rsidR="008369B8" w:rsidRPr="008D4308" w:rsidRDefault="008369B8" w:rsidP="000F6EB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0685C0" w14:textId="77777777" w:rsidR="008369B8" w:rsidRPr="008D4308" w:rsidRDefault="008369B8" w:rsidP="000F6EB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460678" w14:textId="77777777" w:rsidR="008369B8" w:rsidRPr="008D4308" w:rsidRDefault="008369B8" w:rsidP="000F6EB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+/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</w:p>
        </w:tc>
      </w:tr>
      <w:tr w:rsidR="008D4308" w:rsidRPr="008D4308" w14:paraId="5D10E57A" w14:textId="77777777" w:rsidTr="00AE3243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57B682" w14:textId="77777777" w:rsidR="008369B8" w:rsidRPr="008D4308" w:rsidRDefault="008369B8" w:rsidP="000F6EB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0161C3" w14:textId="77777777" w:rsidR="008369B8" w:rsidRPr="008D4308" w:rsidRDefault="008369B8" w:rsidP="000F6EB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1022B9" w14:textId="77777777" w:rsidR="008369B8" w:rsidRPr="008D4308" w:rsidRDefault="008369B8" w:rsidP="000F6EB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+/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-</w:t>
            </w:r>
          </w:p>
        </w:tc>
      </w:tr>
      <w:tr w:rsidR="008D4308" w:rsidRPr="008D4308" w14:paraId="1490B14E" w14:textId="77777777" w:rsidTr="00AE3243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406417" w14:textId="77777777" w:rsidR="008369B8" w:rsidRPr="008D4308" w:rsidRDefault="008369B8" w:rsidP="000F6EB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4CC056" w14:textId="77777777" w:rsidR="008369B8" w:rsidRPr="008D4308" w:rsidRDefault="008369B8" w:rsidP="000F6EB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2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7B985C" w14:textId="77777777" w:rsidR="008369B8" w:rsidRPr="008D4308" w:rsidRDefault="008369B8" w:rsidP="000F6EB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+/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-</w:t>
            </w:r>
          </w:p>
        </w:tc>
      </w:tr>
      <w:tr w:rsidR="008D4308" w:rsidRPr="008D4308" w14:paraId="04D826C3" w14:textId="77777777" w:rsidTr="00AE3243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EEB370" w14:textId="77777777" w:rsidR="008369B8" w:rsidRPr="008D4308" w:rsidRDefault="008369B8" w:rsidP="000F6EB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6688B6" w14:textId="77777777" w:rsidR="008369B8" w:rsidRPr="008D4308" w:rsidRDefault="008369B8" w:rsidP="000F6EB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2-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976A5D" w14:textId="77777777" w:rsidR="008369B8" w:rsidRPr="008D4308" w:rsidRDefault="008369B8" w:rsidP="000F6EB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+/</w:t>
            </w:r>
          </w:p>
        </w:tc>
      </w:tr>
      <w:tr w:rsidR="008D4308" w:rsidRPr="008D4308" w14:paraId="223C62BA" w14:textId="77777777" w:rsidTr="00AE3243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53CA6C" w14:textId="77777777" w:rsidR="008369B8" w:rsidRPr="008D4308" w:rsidRDefault="008369B8" w:rsidP="000F6EB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898B4A" w14:textId="77777777" w:rsidR="008369B8" w:rsidRPr="008D4308" w:rsidRDefault="008369B8" w:rsidP="000F6EB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2-/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B19209" w14:textId="77777777" w:rsidR="008369B8" w:rsidRPr="008D4308" w:rsidRDefault="008369B8" w:rsidP="000F6EB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</w:t>
            </w:r>
          </w:p>
        </w:tc>
      </w:tr>
      <w:tr w:rsidR="008369B8" w:rsidRPr="008D4308" w14:paraId="20FED54C" w14:textId="77777777" w:rsidTr="00AE3243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A42BED" w14:textId="77777777" w:rsidR="008369B8" w:rsidRPr="008D4308" w:rsidRDefault="008369B8" w:rsidP="000F6EB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35D8F9" w14:textId="77777777" w:rsidR="008369B8" w:rsidRPr="008D4308" w:rsidRDefault="008369B8" w:rsidP="000F6EB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2-/+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D192F0" w14:textId="77777777" w:rsidR="008369B8" w:rsidRPr="008D4308" w:rsidRDefault="008369B8" w:rsidP="000F6EBE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7ED27BAB" w14:textId="77777777" w:rsidR="008369B8" w:rsidRPr="008D4308" w:rsidRDefault="008369B8" w:rsidP="00066513">
      <w:pPr>
        <w:pStyle w:val="ae"/>
        <w:spacing w:before="24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 xml:space="preserve">Все выражения могут быть преобразованы в обратную польскую запись по такому же принципу.   </w:t>
      </w:r>
    </w:p>
    <w:p w14:paraId="6BDF383E" w14:textId="77777777" w:rsidR="008369B8" w:rsidRPr="008D4308" w:rsidRDefault="008369B8" w:rsidP="008D4308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1" w:name="_Toc501385976"/>
      <w:bookmarkStart w:id="182" w:name="_Toc153810694"/>
      <w:r w:rsidRPr="008D4308">
        <w:rPr>
          <w:rFonts w:ascii="Times New Roman" w:hAnsi="Times New Roman" w:cs="Times New Roman"/>
          <w:b/>
          <w:color w:val="auto"/>
          <w:sz w:val="28"/>
          <w:szCs w:val="28"/>
        </w:rPr>
        <w:t>6.3 Программная реализация обработки выражений</w:t>
      </w:r>
      <w:bookmarkEnd w:id="180"/>
      <w:bookmarkEnd w:id="181"/>
      <w:bookmarkEnd w:id="182"/>
    </w:p>
    <w:p w14:paraId="6D7D9CBB" w14:textId="3BFB8512" w:rsidR="008369B8" w:rsidRPr="008D4308" w:rsidRDefault="008369B8" w:rsidP="008D430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>Программная реализация алгоритма преобразования выражений к польской записи представлена в Приложении Д.</w:t>
      </w:r>
    </w:p>
    <w:p w14:paraId="06F295AB" w14:textId="77777777" w:rsidR="008369B8" w:rsidRPr="008D4308" w:rsidRDefault="008369B8" w:rsidP="008D4308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3" w:name="_Toc500358603"/>
      <w:bookmarkStart w:id="184" w:name="_Toc501385977"/>
      <w:bookmarkStart w:id="185" w:name="_Toc153810695"/>
      <w:r w:rsidRPr="008D4308">
        <w:rPr>
          <w:rFonts w:ascii="Times New Roman" w:hAnsi="Times New Roman" w:cs="Times New Roman"/>
          <w:b/>
          <w:color w:val="auto"/>
          <w:sz w:val="28"/>
          <w:szCs w:val="28"/>
        </w:rPr>
        <w:t>6.4 Контрольный пример</w:t>
      </w:r>
      <w:bookmarkEnd w:id="183"/>
      <w:bookmarkEnd w:id="184"/>
      <w:bookmarkEnd w:id="185"/>
    </w:p>
    <w:p w14:paraId="23646B9C" w14:textId="7AED61C0" w:rsidR="008369B8" w:rsidRPr="008D4308" w:rsidRDefault="008369B8" w:rsidP="008D430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>Пример преобразования выражения к польской записи представлен в таблице 6.2. Преобразование выражений в формат польской записи необходимо для построения более простых алгоритмов их вычисления.</w:t>
      </w:r>
    </w:p>
    <w:p w14:paraId="7FCC0845" w14:textId="77777777" w:rsidR="008369B8" w:rsidRPr="008D4308" w:rsidRDefault="008369B8" w:rsidP="008D4308">
      <w:pPr>
        <w:spacing w:after="16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br w:type="page"/>
      </w:r>
    </w:p>
    <w:p w14:paraId="6D6D25A7" w14:textId="28B9101A" w:rsidR="008369B8" w:rsidRPr="008D4308" w:rsidRDefault="008369B8" w:rsidP="008D4308">
      <w:pPr>
        <w:pStyle w:val="1"/>
        <w:spacing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6" w:name="_Toc501385978"/>
      <w:bookmarkStart w:id="187" w:name="_Toc153810696"/>
      <w:r w:rsidRPr="008D4308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7 Генерация кода</w:t>
      </w:r>
      <w:bookmarkEnd w:id="186"/>
      <w:bookmarkEnd w:id="187"/>
    </w:p>
    <w:p w14:paraId="0F4A72A1" w14:textId="77777777" w:rsidR="008369B8" w:rsidRPr="008D4308" w:rsidRDefault="008369B8" w:rsidP="008D4308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8" w:name="_Toc501385979"/>
      <w:bookmarkStart w:id="189" w:name="_Toc153810697"/>
      <w:r w:rsidRPr="008D4308">
        <w:rPr>
          <w:rFonts w:ascii="Times New Roman" w:hAnsi="Times New Roman" w:cs="Times New Roman"/>
          <w:b/>
          <w:color w:val="auto"/>
          <w:sz w:val="28"/>
          <w:szCs w:val="28"/>
        </w:rPr>
        <w:t>7.1 Структура генератора кода</w:t>
      </w:r>
      <w:bookmarkEnd w:id="188"/>
      <w:bookmarkEnd w:id="189"/>
      <w:r w:rsidRPr="008D4308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361C40D0" w14:textId="49B19527" w:rsidR="008369B8" w:rsidRPr="008D4308" w:rsidRDefault="008369B8" w:rsidP="008D4308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 xml:space="preserve">Генерация объектного кода </w:t>
      </w:r>
      <w:r w:rsidR="008630DF" w:rsidRPr="008D4308">
        <w:rPr>
          <w:rFonts w:ascii="Times New Roman" w:hAnsi="Times New Roman" w:cs="Times New Roman"/>
          <w:sz w:val="28"/>
          <w:szCs w:val="28"/>
        </w:rPr>
        <w:t xml:space="preserve">– </w:t>
      </w:r>
      <w:r w:rsidRPr="008D4308">
        <w:rPr>
          <w:rFonts w:ascii="Times New Roman" w:hAnsi="Times New Roman" w:cs="Times New Roman"/>
          <w:sz w:val="28"/>
          <w:szCs w:val="28"/>
        </w:rPr>
        <w:t xml:space="preserve">это перевод компилятором внутреннего представления исходной программы </w:t>
      </w:r>
      <w:r w:rsidRPr="008D4308">
        <w:rPr>
          <w:rFonts w:ascii="Times New Roman" w:hAnsi="Times New Roman" w:cs="Times New Roman"/>
          <w:sz w:val="28"/>
          <w:szCs w:val="28"/>
          <w:lang w:val="en-US"/>
        </w:rPr>
        <w:t>BVA</w:t>
      </w:r>
      <w:r w:rsidRPr="008D4308">
        <w:rPr>
          <w:rFonts w:ascii="Times New Roman" w:hAnsi="Times New Roman" w:cs="Times New Roman"/>
          <w:sz w:val="28"/>
          <w:szCs w:val="28"/>
        </w:rPr>
        <w:t>-2023 в цепочку символов выходного языка. На вход генератора подаются таблицы лексем и идентификаторов, на основе которых генерируется файл с ассемблерным кодом.</w:t>
      </w:r>
    </w:p>
    <w:p w14:paraId="74EF397C" w14:textId="77777777" w:rsidR="008369B8" w:rsidRPr="008D4308" w:rsidRDefault="008369B8" w:rsidP="008D4308">
      <w:pPr>
        <w:tabs>
          <w:tab w:val="left" w:pos="3933"/>
        </w:tabs>
        <w:spacing w:before="280" w:after="28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2DA1D1D" wp14:editId="63BE581F">
            <wp:extent cx="5709877" cy="2360083"/>
            <wp:effectExtent l="19050" t="19050" r="24765" b="2159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фы.pn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19111" cy="23639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87D46A8" w14:textId="77777777" w:rsidR="008369B8" w:rsidRPr="008D4308" w:rsidRDefault="008369B8" w:rsidP="00066513">
      <w:pPr>
        <w:tabs>
          <w:tab w:val="left" w:pos="3933"/>
        </w:tabs>
        <w:spacing w:before="280" w:after="28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>Рисунок 7.1 — Структура генератора кода</w:t>
      </w:r>
    </w:p>
    <w:p w14:paraId="190C5135" w14:textId="77777777" w:rsidR="008369B8" w:rsidRPr="008D4308" w:rsidRDefault="008369B8" w:rsidP="008D4308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90" w:name="_Toc500358605"/>
      <w:bookmarkStart w:id="191" w:name="_Toc501385980"/>
      <w:bookmarkStart w:id="192" w:name="_Toc153810698"/>
      <w:r w:rsidRPr="008D4308">
        <w:rPr>
          <w:rFonts w:ascii="Times New Roman" w:hAnsi="Times New Roman" w:cs="Times New Roman"/>
          <w:b/>
          <w:color w:val="auto"/>
          <w:sz w:val="28"/>
          <w:szCs w:val="28"/>
        </w:rPr>
        <w:t>7.2 Представление типов данных в оперативной памяти</w:t>
      </w:r>
      <w:bookmarkEnd w:id="190"/>
      <w:bookmarkEnd w:id="191"/>
      <w:bookmarkEnd w:id="192"/>
    </w:p>
    <w:p w14:paraId="08941E3F" w14:textId="5621CBC8" w:rsidR="008369B8" w:rsidRPr="008D4308" w:rsidRDefault="008369B8" w:rsidP="008D4308">
      <w:pPr>
        <w:spacing w:after="0" w:line="240" w:lineRule="auto"/>
        <w:ind w:firstLine="709"/>
        <w:jc w:val="both"/>
        <w:rPr>
          <w:rStyle w:val="pl-pds"/>
          <w:rFonts w:ascii="Times New Roman" w:hAnsi="Times New Roman" w:cs="Times New Roman"/>
          <w:sz w:val="28"/>
          <w:szCs w:val="28"/>
        </w:rPr>
      </w:pPr>
      <w:r w:rsidRPr="008D4308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Элементы таблицы идентификаторов расположены в разных сегментах языка ассемблера – .</w:t>
      </w:r>
      <w:r w:rsidRPr="008D4308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data</w:t>
      </w:r>
      <w:r w:rsidRPr="008D4308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gramStart"/>
      <w:r w:rsidRPr="008D4308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и .</w:t>
      </w:r>
      <w:proofErr w:type="gramEnd"/>
      <w:r w:rsidRPr="008D4308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onst</w:t>
      </w:r>
      <w:r w:rsidRPr="008D4308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Pr="008D4308">
        <w:rPr>
          <w:rFonts w:ascii="Times New Roman" w:hAnsi="Times New Roman" w:cs="Times New Roman"/>
          <w:sz w:val="28"/>
          <w:szCs w:val="28"/>
        </w:rPr>
        <w:t xml:space="preserve">  Соответствия между типами данных идентификаторов на языке </w:t>
      </w:r>
      <w:r w:rsidR="008630DF" w:rsidRPr="008D4308">
        <w:rPr>
          <w:rFonts w:ascii="Times New Roman" w:hAnsi="Times New Roman" w:cs="Times New Roman"/>
          <w:sz w:val="28"/>
          <w:szCs w:val="28"/>
          <w:lang w:val="en-US"/>
        </w:rPr>
        <w:t>BVA</w:t>
      </w:r>
      <w:r w:rsidRPr="008D4308">
        <w:rPr>
          <w:rFonts w:ascii="Times New Roman" w:hAnsi="Times New Roman" w:cs="Times New Roman"/>
          <w:sz w:val="28"/>
          <w:szCs w:val="28"/>
        </w:rPr>
        <w:t>-202</w:t>
      </w:r>
      <w:r w:rsidR="008630DF" w:rsidRPr="008D4308">
        <w:rPr>
          <w:rFonts w:ascii="Times New Roman" w:hAnsi="Times New Roman" w:cs="Times New Roman"/>
          <w:sz w:val="28"/>
          <w:szCs w:val="28"/>
        </w:rPr>
        <w:t>3</w:t>
      </w:r>
      <w:r w:rsidRPr="008D4308">
        <w:rPr>
          <w:rFonts w:ascii="Times New Roman" w:hAnsi="Times New Roman" w:cs="Times New Roman"/>
          <w:sz w:val="28"/>
          <w:szCs w:val="28"/>
        </w:rPr>
        <w:t xml:space="preserve"> и на языке ассемблера приведены в таблице 7.1.</w:t>
      </w:r>
    </w:p>
    <w:p w14:paraId="35590F02" w14:textId="7C34A3FB" w:rsidR="008369B8" w:rsidRPr="008D4308" w:rsidRDefault="008369B8" w:rsidP="00E76A6B">
      <w:pPr>
        <w:pStyle w:val="af3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8D4308">
        <w:rPr>
          <w:rFonts w:cs="Times New Roman"/>
          <w:i w:val="0"/>
          <w:color w:val="auto"/>
          <w:sz w:val="28"/>
          <w:szCs w:val="28"/>
        </w:rPr>
        <w:t xml:space="preserve">Таблица 7.1 – Соответствия типов идентификаторов языка </w:t>
      </w:r>
      <w:r w:rsidRPr="008D4308">
        <w:rPr>
          <w:rFonts w:cs="Times New Roman"/>
          <w:i w:val="0"/>
          <w:color w:val="auto"/>
          <w:sz w:val="28"/>
          <w:szCs w:val="28"/>
          <w:lang w:val="en-US"/>
        </w:rPr>
        <w:t>BVA</w:t>
      </w:r>
      <w:r w:rsidRPr="008D4308">
        <w:rPr>
          <w:rFonts w:cs="Times New Roman"/>
          <w:i w:val="0"/>
          <w:color w:val="auto"/>
          <w:sz w:val="28"/>
          <w:szCs w:val="28"/>
        </w:rPr>
        <w:t>-2023 и языка Ассемблера</w:t>
      </w:r>
    </w:p>
    <w:tbl>
      <w:tblPr>
        <w:tblStyle w:val="a3"/>
        <w:tblW w:w="0" w:type="auto"/>
        <w:tblInd w:w="-5" w:type="dxa"/>
        <w:tblLook w:val="04A0" w:firstRow="1" w:lastRow="0" w:firstColumn="1" w:lastColumn="0" w:noHBand="0" w:noVBand="1"/>
      </w:tblPr>
      <w:tblGrid>
        <w:gridCol w:w="2973"/>
        <w:gridCol w:w="2719"/>
        <w:gridCol w:w="4225"/>
      </w:tblGrid>
      <w:tr w:rsidR="008D4308" w:rsidRPr="008D4308" w14:paraId="4E455880" w14:textId="77777777" w:rsidTr="00066513">
        <w:tc>
          <w:tcPr>
            <w:tcW w:w="2973" w:type="dxa"/>
          </w:tcPr>
          <w:p w14:paraId="34A19B71" w14:textId="1058D604" w:rsidR="008369B8" w:rsidRPr="006664F3" w:rsidRDefault="008369B8" w:rsidP="001A6730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Тип идентификатора на языке </w:t>
            </w:r>
            <w:r w:rsidR="006664F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VA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-202</w:t>
            </w:r>
            <w:r w:rsidR="006664F3" w:rsidRPr="006664F3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719" w:type="dxa"/>
          </w:tcPr>
          <w:p w14:paraId="36D4FE1E" w14:textId="77777777" w:rsidR="008369B8" w:rsidRPr="008D4308" w:rsidRDefault="008369B8" w:rsidP="001A6730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Тип идентификатора на языке ассемблера</w:t>
            </w:r>
          </w:p>
        </w:tc>
        <w:tc>
          <w:tcPr>
            <w:tcW w:w="4225" w:type="dxa"/>
          </w:tcPr>
          <w:p w14:paraId="242583FD" w14:textId="77777777" w:rsidR="008369B8" w:rsidRPr="008D4308" w:rsidRDefault="008369B8" w:rsidP="001A6730">
            <w:pPr>
              <w:pStyle w:val="a7"/>
              <w:tabs>
                <w:tab w:val="left" w:pos="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Пояснение</w:t>
            </w:r>
          </w:p>
        </w:tc>
      </w:tr>
      <w:tr w:rsidR="008D4308" w:rsidRPr="008D4308" w14:paraId="5F9D6860" w14:textId="77777777" w:rsidTr="00066513">
        <w:tc>
          <w:tcPr>
            <w:tcW w:w="2973" w:type="dxa"/>
          </w:tcPr>
          <w:p w14:paraId="55610D4D" w14:textId="64F9BE6B" w:rsidR="008369B8" w:rsidRPr="008D4308" w:rsidRDefault="008369B8" w:rsidP="001A6730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mb</w:t>
            </w:r>
            <w:proofErr w:type="spellEnd"/>
          </w:p>
        </w:tc>
        <w:tc>
          <w:tcPr>
            <w:tcW w:w="2719" w:type="dxa"/>
          </w:tcPr>
          <w:p w14:paraId="074824E8" w14:textId="77777777" w:rsidR="008369B8" w:rsidRPr="008D4308" w:rsidRDefault="008369B8" w:rsidP="001A6730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4225" w:type="dxa"/>
          </w:tcPr>
          <w:p w14:paraId="75BC9B44" w14:textId="77777777" w:rsidR="008369B8" w:rsidRPr="008D4308" w:rsidRDefault="008369B8" w:rsidP="001A6730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Хранит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символьный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тип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данных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</w:p>
        </w:tc>
      </w:tr>
      <w:tr w:rsidR="008D4308" w:rsidRPr="008D4308" w14:paraId="21643972" w14:textId="77777777" w:rsidTr="00066513">
        <w:tc>
          <w:tcPr>
            <w:tcW w:w="2973" w:type="dxa"/>
          </w:tcPr>
          <w:p w14:paraId="34BA21A3" w14:textId="299CBF25" w:rsidR="008369B8" w:rsidRPr="008D4308" w:rsidRDefault="008369B8" w:rsidP="001A6730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t</w:t>
            </w:r>
          </w:p>
        </w:tc>
        <w:tc>
          <w:tcPr>
            <w:tcW w:w="2719" w:type="dxa"/>
          </w:tcPr>
          <w:p w14:paraId="63A9403B" w14:textId="77777777" w:rsidR="008369B8" w:rsidRPr="008D4308" w:rsidRDefault="008369B8" w:rsidP="001A6730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DWORD</w:t>
            </w:r>
          </w:p>
        </w:tc>
        <w:tc>
          <w:tcPr>
            <w:tcW w:w="4225" w:type="dxa"/>
          </w:tcPr>
          <w:p w14:paraId="6F12055A" w14:textId="77777777" w:rsidR="008369B8" w:rsidRPr="008D4308" w:rsidRDefault="008369B8" w:rsidP="001A6730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Хранит целочисленный тип данных.</w:t>
            </w:r>
          </w:p>
        </w:tc>
      </w:tr>
      <w:tr w:rsidR="008D4308" w:rsidRPr="008D4308" w14:paraId="7E131F6D" w14:textId="77777777" w:rsidTr="00066513">
        <w:tc>
          <w:tcPr>
            <w:tcW w:w="2973" w:type="dxa"/>
          </w:tcPr>
          <w:p w14:paraId="1CFC85AF" w14:textId="77777777" w:rsidR="008369B8" w:rsidRPr="008D4308" w:rsidRDefault="008369B8" w:rsidP="001A6730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Лексема</w:t>
            </w:r>
          </w:p>
        </w:tc>
        <w:tc>
          <w:tcPr>
            <w:tcW w:w="2719" w:type="dxa"/>
          </w:tcPr>
          <w:p w14:paraId="1EA1580D" w14:textId="77777777" w:rsidR="008369B8" w:rsidRPr="008D4308" w:rsidRDefault="008369B8" w:rsidP="001A6730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  <w:p w14:paraId="2EBBBD85" w14:textId="77777777" w:rsidR="008369B8" w:rsidRPr="008D4308" w:rsidRDefault="008369B8" w:rsidP="001A6730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DWORD</w:t>
            </w:r>
          </w:p>
        </w:tc>
        <w:tc>
          <w:tcPr>
            <w:tcW w:w="4225" w:type="dxa"/>
          </w:tcPr>
          <w:p w14:paraId="73626623" w14:textId="77777777" w:rsidR="008369B8" w:rsidRPr="008D4308" w:rsidRDefault="008369B8" w:rsidP="001A6730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Литералы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</w:p>
          <w:p w14:paraId="20F55037" w14:textId="77777777" w:rsidR="008369B8" w:rsidRPr="008D4308" w:rsidRDefault="008369B8" w:rsidP="001A6730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целочисленные, строковые</w:t>
            </w:r>
          </w:p>
        </w:tc>
      </w:tr>
    </w:tbl>
    <w:p w14:paraId="3EA98372" w14:textId="23D8D2D9" w:rsidR="008369B8" w:rsidRPr="008D4308" w:rsidRDefault="008369B8" w:rsidP="00066513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 xml:space="preserve">Идентификаторы языка </w:t>
      </w:r>
      <w:r w:rsidR="008630DF" w:rsidRPr="008D4308">
        <w:rPr>
          <w:rFonts w:ascii="Times New Roman" w:hAnsi="Times New Roman" w:cs="Times New Roman"/>
          <w:sz w:val="28"/>
          <w:szCs w:val="28"/>
          <w:lang w:val="en-US"/>
        </w:rPr>
        <w:t>BVA</w:t>
      </w:r>
      <w:r w:rsidRPr="008D4308">
        <w:rPr>
          <w:rFonts w:ascii="Times New Roman" w:hAnsi="Times New Roman" w:cs="Times New Roman"/>
          <w:sz w:val="28"/>
          <w:szCs w:val="28"/>
        </w:rPr>
        <w:t>-202</w:t>
      </w:r>
      <w:r w:rsidR="008630DF" w:rsidRPr="008D4308">
        <w:rPr>
          <w:rFonts w:ascii="Times New Roman" w:hAnsi="Times New Roman" w:cs="Times New Roman"/>
          <w:sz w:val="28"/>
          <w:szCs w:val="28"/>
        </w:rPr>
        <w:t>3</w:t>
      </w:r>
      <w:r w:rsidRPr="008D4308">
        <w:rPr>
          <w:rFonts w:ascii="Times New Roman" w:hAnsi="Times New Roman" w:cs="Times New Roman"/>
          <w:sz w:val="28"/>
          <w:szCs w:val="28"/>
        </w:rPr>
        <w:t xml:space="preserve"> размещены в сегменте данных (.</w:t>
      </w:r>
      <w:r w:rsidRPr="008D4308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8D4308">
        <w:rPr>
          <w:rFonts w:ascii="Times New Roman" w:hAnsi="Times New Roman" w:cs="Times New Roman"/>
          <w:sz w:val="28"/>
          <w:szCs w:val="28"/>
        </w:rPr>
        <w:t xml:space="preserve">). Литералы – в сегменте констант </w:t>
      </w:r>
      <w:proofErr w:type="gramStart"/>
      <w:r w:rsidRPr="008D4308">
        <w:rPr>
          <w:rFonts w:ascii="Times New Roman" w:hAnsi="Times New Roman" w:cs="Times New Roman"/>
          <w:sz w:val="28"/>
          <w:szCs w:val="28"/>
        </w:rPr>
        <w:t>(.</w:t>
      </w:r>
      <w:r w:rsidRPr="008D4308"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gramEnd"/>
      <w:r w:rsidRPr="008D4308">
        <w:rPr>
          <w:rFonts w:ascii="Times New Roman" w:hAnsi="Times New Roman" w:cs="Times New Roman"/>
          <w:sz w:val="28"/>
          <w:szCs w:val="28"/>
        </w:rPr>
        <w:t xml:space="preserve">).  </w:t>
      </w:r>
    </w:p>
    <w:p w14:paraId="76DEF046" w14:textId="1114ADEA" w:rsidR="00473638" w:rsidRPr="008D4308" w:rsidRDefault="00473638" w:rsidP="00066513">
      <w:pPr>
        <w:keepNext/>
        <w:widowControl w:val="0"/>
        <w:spacing w:before="360" w:after="240" w:line="240" w:lineRule="auto"/>
        <w:ind w:firstLine="709"/>
        <w:outlineLvl w:val="1"/>
        <w:rPr>
          <w:rFonts w:ascii="Times New Roman" w:eastAsia="Times New Roman" w:hAnsi="Times New Roman" w:cs="Times New Roman"/>
          <w:b/>
          <w:bCs/>
          <w:iCs/>
          <w:sz w:val="28"/>
          <w:szCs w:val="28"/>
          <w:lang w:eastAsia="ru-RU"/>
        </w:rPr>
      </w:pPr>
      <w:bookmarkStart w:id="193" w:name="_Toc153810699"/>
      <w:r w:rsidRPr="008D4308">
        <w:rPr>
          <w:rFonts w:ascii="Times New Roman" w:eastAsia="Times New Roman" w:hAnsi="Times New Roman" w:cs="Times New Roman"/>
          <w:b/>
          <w:bCs/>
          <w:iCs/>
          <w:sz w:val="28"/>
          <w:szCs w:val="28"/>
          <w:lang w:eastAsia="ru-RU"/>
        </w:rPr>
        <w:t>7.3 Статическая библиотека</w:t>
      </w:r>
      <w:bookmarkEnd w:id="193"/>
    </w:p>
    <w:p w14:paraId="61B4B593" w14:textId="153A04F7" w:rsidR="00473638" w:rsidRPr="008D4308" w:rsidRDefault="00473638" w:rsidP="008D4308">
      <w:pPr>
        <w:widowControl w:val="0"/>
        <w:spacing w:before="280"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white"/>
          <w:lang w:eastAsia="ru-RU"/>
        </w:rPr>
      </w:pPr>
      <w:r w:rsidRPr="008D4308">
        <w:rPr>
          <w:rFonts w:ascii="Times New Roman" w:eastAsia="Times New Roman" w:hAnsi="Times New Roman" w:cs="Times New Roman"/>
          <w:sz w:val="28"/>
          <w:szCs w:val="28"/>
          <w:highlight w:val="white"/>
          <w:lang w:eastAsia="ru-RU"/>
        </w:rPr>
        <w:t xml:space="preserve">В языке </w:t>
      </w:r>
      <w:r w:rsidR="00440D3C" w:rsidRPr="008D4308">
        <w:rPr>
          <w:rFonts w:ascii="Times New Roman" w:eastAsia="Times New Roman" w:hAnsi="Times New Roman" w:cs="Times New Roman"/>
          <w:sz w:val="28"/>
          <w:szCs w:val="28"/>
          <w:highlight w:val="white"/>
          <w:lang w:val="en-US" w:eastAsia="ru-RU"/>
        </w:rPr>
        <w:t>BV</w:t>
      </w:r>
      <w:r w:rsidRPr="008D4308">
        <w:rPr>
          <w:rFonts w:ascii="Times New Roman" w:eastAsia="Times New Roman" w:hAnsi="Times New Roman" w:cs="Times New Roman"/>
          <w:sz w:val="28"/>
          <w:szCs w:val="28"/>
          <w:highlight w:val="white"/>
          <w:lang w:val="en-US" w:eastAsia="ru-RU"/>
        </w:rPr>
        <w:t>A</w:t>
      </w:r>
      <w:r w:rsidRPr="008D4308">
        <w:rPr>
          <w:rFonts w:ascii="Times New Roman" w:eastAsia="Times New Roman" w:hAnsi="Times New Roman" w:cs="Times New Roman"/>
          <w:sz w:val="28"/>
          <w:szCs w:val="28"/>
          <w:highlight w:val="white"/>
          <w:lang w:eastAsia="ru-RU"/>
        </w:rPr>
        <w:t xml:space="preserve">-2023 предусмотрена статическая библиотека. Статическая библиотека содержит функции, написанные на языке C++. Объявление функций </w:t>
      </w:r>
      <w:r w:rsidRPr="008D4308">
        <w:rPr>
          <w:rFonts w:ascii="Times New Roman" w:eastAsia="Times New Roman" w:hAnsi="Times New Roman" w:cs="Times New Roman"/>
          <w:sz w:val="28"/>
          <w:szCs w:val="28"/>
          <w:highlight w:val="white"/>
          <w:lang w:eastAsia="ru-RU"/>
        </w:rPr>
        <w:lastRenderedPageBreak/>
        <w:t>статической библиотеки генерируется автоматически в коде ассемблера.</w:t>
      </w:r>
    </w:p>
    <w:p w14:paraId="6CA6A3E3" w14:textId="610368A4" w:rsidR="00473638" w:rsidRPr="008D4308" w:rsidRDefault="001A6730" w:rsidP="001A6730">
      <w:pPr>
        <w:widowControl w:val="0"/>
        <w:numPr>
          <w:ilvl w:val="1"/>
          <w:numId w:val="0"/>
        </w:numPr>
        <w:spacing w:before="240" w:after="120" w:line="240" w:lineRule="auto"/>
        <w:rPr>
          <w:rFonts w:ascii="Times New Roman" w:eastAsia="Times New Roman" w:hAnsi="Times New Roman" w:cs="Times New Roman"/>
          <w:iCs/>
          <w:sz w:val="28"/>
          <w:szCs w:val="28"/>
          <w:highlight w:val="white"/>
          <w:lang w:eastAsia="ru-RU"/>
        </w:rPr>
      </w:pPr>
      <w:r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 </w:t>
      </w:r>
      <w:r w:rsidR="00473638" w:rsidRPr="008D4308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Таблица 7.</w:t>
      </w:r>
      <w:r w:rsidR="00440D3C" w:rsidRPr="00B2122B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2</w:t>
      </w:r>
      <w:r w:rsidR="00473638" w:rsidRPr="008D4308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 – Функции статической библиотеки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140"/>
        <w:gridCol w:w="5925"/>
      </w:tblGrid>
      <w:tr w:rsidR="008D4308" w:rsidRPr="008D4308" w14:paraId="0DD7BB46" w14:textId="77777777" w:rsidTr="00440D3C">
        <w:tc>
          <w:tcPr>
            <w:tcW w:w="4140" w:type="dxa"/>
          </w:tcPr>
          <w:p w14:paraId="4FEA3359" w14:textId="77777777" w:rsidR="00473638" w:rsidRPr="008D4308" w:rsidRDefault="00473638" w:rsidP="001A6730">
            <w:pPr>
              <w:widowControl w:val="0"/>
              <w:tabs>
                <w:tab w:val="left" w:pos="0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D430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ункция</w:t>
            </w:r>
          </w:p>
        </w:tc>
        <w:tc>
          <w:tcPr>
            <w:tcW w:w="5925" w:type="dxa"/>
          </w:tcPr>
          <w:p w14:paraId="66C0CF25" w14:textId="77777777" w:rsidR="00473638" w:rsidRPr="008D4308" w:rsidRDefault="00473638" w:rsidP="001A6730">
            <w:pPr>
              <w:widowControl w:val="0"/>
              <w:tabs>
                <w:tab w:val="left" w:pos="0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D430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значение</w:t>
            </w:r>
          </w:p>
        </w:tc>
      </w:tr>
      <w:tr w:rsidR="008D4308" w:rsidRPr="008D4308" w14:paraId="3138C1E1" w14:textId="77777777" w:rsidTr="00440D3C">
        <w:tc>
          <w:tcPr>
            <w:tcW w:w="4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53DE1A" w14:textId="4E8DC13C" w:rsidR="00473638" w:rsidRPr="008D4308" w:rsidRDefault="00440D3C" w:rsidP="001A6730">
            <w:pPr>
              <w:widowControl w:val="0"/>
              <w:tabs>
                <w:tab w:val="left" w:pos="0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long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dcall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gramStart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ep(</w:t>
            </w:r>
            <w:proofErr w:type="gramEnd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ng int1, long int2)</w:t>
            </w:r>
          </w:p>
        </w:tc>
        <w:tc>
          <w:tcPr>
            <w:tcW w:w="5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7C4A3C" w14:textId="2FA700E1" w:rsidR="00473638" w:rsidRPr="008D4308" w:rsidRDefault="00473638" w:rsidP="001A6730">
            <w:pPr>
              <w:widowControl w:val="0"/>
              <w:tabs>
                <w:tab w:val="left" w:pos="0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D430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</w:t>
            </w:r>
            <w:r w:rsidR="00440D3C" w:rsidRPr="008D430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озведение </w:t>
            </w:r>
            <w:r w:rsidR="00440D3C" w:rsidRPr="008D4308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int</w:t>
            </w:r>
            <w:r w:rsidR="00440D3C" w:rsidRPr="008D430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1 в степень </w:t>
            </w:r>
            <w:r w:rsidR="00440D3C" w:rsidRPr="008D4308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int</w:t>
            </w:r>
            <w:r w:rsidR="00440D3C" w:rsidRPr="008D430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2 </w:t>
            </w:r>
          </w:p>
        </w:tc>
      </w:tr>
      <w:tr w:rsidR="008D4308" w:rsidRPr="008D4308" w14:paraId="1BBA13FB" w14:textId="77777777" w:rsidTr="00440D3C">
        <w:trPr>
          <w:trHeight w:val="539"/>
        </w:trPr>
        <w:tc>
          <w:tcPr>
            <w:tcW w:w="4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72A5BC" w14:textId="04D056FE" w:rsidR="00473638" w:rsidRPr="008D4308" w:rsidRDefault="00440D3C" w:rsidP="001A6730">
            <w:pPr>
              <w:widowControl w:val="0"/>
              <w:tabs>
                <w:tab w:val="left" w:pos="0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long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dcall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proofErr w:type="gramStart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abs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long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int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5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4D04B2" w14:textId="442282FC" w:rsidR="00473638" w:rsidRPr="008D4308" w:rsidRDefault="00440D3C" w:rsidP="001A6730">
            <w:pPr>
              <w:widowControl w:val="0"/>
              <w:tabs>
                <w:tab w:val="left" w:pos="0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D430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ычисляет абсолютное значение</w:t>
            </w:r>
          </w:p>
        </w:tc>
      </w:tr>
      <w:tr w:rsidR="008D4308" w:rsidRPr="008D4308" w14:paraId="0077D6F5" w14:textId="77777777" w:rsidTr="00440D3C">
        <w:tc>
          <w:tcPr>
            <w:tcW w:w="4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9D4CA4" w14:textId="3D3D56EA" w:rsidR="00473638" w:rsidRPr="008D4308" w:rsidRDefault="00440D3C" w:rsidP="001A6730">
            <w:pPr>
              <w:widowControl w:val="0"/>
              <w:tabs>
                <w:tab w:val="left" w:pos="0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void </w:t>
            </w:r>
            <w:proofErr w:type="spellStart"/>
            <w:proofErr w:type="gramStart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dcall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nsoleWriteInt</w:t>
            </w:r>
            <w:proofErr w:type="spellEnd"/>
            <w:proofErr w:type="gramEnd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long number)</w:t>
            </w:r>
          </w:p>
        </w:tc>
        <w:tc>
          <w:tcPr>
            <w:tcW w:w="5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91FBDB" w14:textId="08D5A9D3" w:rsidR="00473638" w:rsidRPr="008D4308" w:rsidRDefault="00473638" w:rsidP="001A6730">
            <w:pPr>
              <w:widowControl w:val="0"/>
              <w:tabs>
                <w:tab w:val="left" w:pos="0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D430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</w:t>
            </w:r>
            <w:r w:rsidR="00440D3C" w:rsidRPr="008D430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ыводит значение на консоль</w:t>
            </w:r>
          </w:p>
        </w:tc>
      </w:tr>
      <w:tr w:rsidR="008D4308" w:rsidRPr="008D4308" w14:paraId="2D7FD1C5" w14:textId="77777777" w:rsidTr="00440D3C">
        <w:tc>
          <w:tcPr>
            <w:tcW w:w="4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7E12AE" w14:textId="1F488665" w:rsidR="00473638" w:rsidRPr="008D4308" w:rsidRDefault="00440D3C" w:rsidP="001A6730">
            <w:pPr>
              <w:widowControl w:val="0"/>
              <w:tabs>
                <w:tab w:val="left" w:pos="0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void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dcall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gramStart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put(</w:t>
            </w:r>
            <w:proofErr w:type="gramEnd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nst char* buffer)</w:t>
            </w:r>
          </w:p>
        </w:tc>
        <w:tc>
          <w:tcPr>
            <w:tcW w:w="5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9F4DFD" w14:textId="56A3B983" w:rsidR="00473638" w:rsidRPr="008D4308" w:rsidRDefault="00440D3C" w:rsidP="001A6730">
            <w:pPr>
              <w:widowControl w:val="0"/>
              <w:tabs>
                <w:tab w:val="left" w:pos="0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D430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Принимает аргумент типа </w:t>
            </w:r>
            <w:r w:rsidRPr="008D4308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const</w:t>
            </w:r>
            <w:r w:rsidRPr="008D430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r w:rsidRPr="008D4308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char</w:t>
            </w:r>
            <w:r w:rsidRPr="008D430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*(</w:t>
            </w:r>
            <w:r w:rsidRPr="008D4308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buffer</w:t>
            </w:r>
            <w:r w:rsidRPr="008D430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) представляющий строку и выводит ее значение на консоль </w:t>
            </w:r>
          </w:p>
        </w:tc>
      </w:tr>
    </w:tbl>
    <w:p w14:paraId="08248728" w14:textId="4EB629A2" w:rsidR="008369B8" w:rsidRPr="008D4308" w:rsidRDefault="00440D3C" w:rsidP="00066513">
      <w:pPr>
        <w:tabs>
          <w:tab w:val="left" w:pos="1013"/>
        </w:tabs>
        <w:spacing w:before="240" w:after="24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ab/>
      </w:r>
      <w:r w:rsidRPr="008D4308"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  <w:t xml:space="preserve">В итоге, таблица 7.2 описывает функции, доступные в статической библиотеке языка </w:t>
      </w:r>
      <w:r w:rsidRPr="008D4308">
        <w:rPr>
          <w:rFonts w:ascii="Times New Roman" w:eastAsia="Times New Roman" w:hAnsi="Times New Roman" w:cs="Times New Roman"/>
          <w:bCs/>
          <w:iCs/>
          <w:sz w:val="28"/>
          <w:szCs w:val="28"/>
          <w:lang w:val="en-US" w:eastAsia="ru-RU"/>
        </w:rPr>
        <w:t>BV</w:t>
      </w:r>
      <w:r w:rsidRPr="008D4308"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  <w:t>A-2023. Эти функции могут быть полезны при работе с выводом на консоль, а также выполняют математические операции.</w:t>
      </w:r>
    </w:p>
    <w:p w14:paraId="7C61BBBB" w14:textId="1EE6D105" w:rsidR="008369B8" w:rsidRPr="008D4308" w:rsidRDefault="008369B8" w:rsidP="00066513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94" w:name="_Toc501385981"/>
      <w:bookmarkStart w:id="195" w:name="_Toc153810700"/>
      <w:r w:rsidRPr="008D4308">
        <w:rPr>
          <w:rFonts w:ascii="Times New Roman" w:hAnsi="Times New Roman" w:cs="Times New Roman"/>
          <w:b/>
          <w:color w:val="auto"/>
          <w:sz w:val="28"/>
          <w:szCs w:val="28"/>
        </w:rPr>
        <w:t>7.</w:t>
      </w:r>
      <w:r w:rsidR="00C00854" w:rsidRPr="008D4308">
        <w:rPr>
          <w:rFonts w:ascii="Times New Roman" w:hAnsi="Times New Roman" w:cs="Times New Roman"/>
          <w:b/>
          <w:color w:val="auto"/>
          <w:sz w:val="28"/>
          <w:szCs w:val="28"/>
        </w:rPr>
        <w:t>4</w:t>
      </w:r>
      <w:r w:rsidRPr="008D4308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r w:rsidR="00440D3C" w:rsidRPr="008D4308">
        <w:rPr>
          <w:rFonts w:ascii="Times New Roman" w:hAnsi="Times New Roman" w:cs="Times New Roman"/>
          <w:b/>
          <w:color w:val="auto"/>
          <w:sz w:val="28"/>
          <w:szCs w:val="28"/>
        </w:rPr>
        <w:t>Особенности а</w:t>
      </w:r>
      <w:r w:rsidRPr="008D4308">
        <w:rPr>
          <w:rFonts w:ascii="Times New Roman" w:hAnsi="Times New Roman" w:cs="Times New Roman"/>
          <w:b/>
          <w:color w:val="auto"/>
          <w:sz w:val="28"/>
          <w:szCs w:val="28"/>
        </w:rPr>
        <w:t>лгоритм</w:t>
      </w:r>
      <w:r w:rsidR="00440D3C" w:rsidRPr="008D4308">
        <w:rPr>
          <w:rFonts w:ascii="Times New Roman" w:hAnsi="Times New Roman" w:cs="Times New Roman"/>
          <w:b/>
          <w:color w:val="auto"/>
          <w:sz w:val="28"/>
          <w:szCs w:val="28"/>
        </w:rPr>
        <w:t xml:space="preserve">а </w:t>
      </w:r>
      <w:r w:rsidRPr="008D4308">
        <w:rPr>
          <w:rFonts w:ascii="Times New Roman" w:hAnsi="Times New Roman" w:cs="Times New Roman"/>
          <w:b/>
          <w:color w:val="auto"/>
          <w:sz w:val="28"/>
          <w:szCs w:val="28"/>
        </w:rPr>
        <w:t>генера</w:t>
      </w:r>
      <w:r w:rsidR="00440D3C" w:rsidRPr="008D4308">
        <w:rPr>
          <w:rFonts w:ascii="Times New Roman" w:hAnsi="Times New Roman" w:cs="Times New Roman"/>
          <w:b/>
          <w:color w:val="auto"/>
          <w:sz w:val="28"/>
          <w:szCs w:val="28"/>
        </w:rPr>
        <w:t>ции</w:t>
      </w:r>
      <w:r w:rsidRPr="008D4308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кода</w:t>
      </w:r>
      <w:bookmarkEnd w:id="194"/>
      <w:bookmarkEnd w:id="195"/>
    </w:p>
    <w:p w14:paraId="4C6BE999" w14:textId="77777777" w:rsidR="008369B8" w:rsidRPr="008D4308" w:rsidRDefault="008369B8" w:rsidP="008D4308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>Алгоритм генерации кода выглядит следующим образом:</w:t>
      </w:r>
    </w:p>
    <w:p w14:paraId="62ED6560" w14:textId="23A49071" w:rsidR="008369B8" w:rsidRDefault="008369B8" w:rsidP="001A6730">
      <w:pPr>
        <w:pStyle w:val="a4"/>
        <w:numPr>
          <w:ilvl w:val="0"/>
          <w:numId w:val="20"/>
        </w:numPr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>Генерирует заголовочную информацию (Листинг</w:t>
      </w:r>
      <w:r w:rsidR="008630DF" w:rsidRPr="008D4308">
        <w:rPr>
          <w:rFonts w:ascii="Times New Roman" w:hAnsi="Times New Roman" w:cs="Times New Roman"/>
          <w:sz w:val="28"/>
          <w:szCs w:val="28"/>
        </w:rPr>
        <w:t xml:space="preserve"> </w:t>
      </w:r>
      <w:r w:rsidRPr="008D4308">
        <w:rPr>
          <w:rFonts w:ascii="Times New Roman" w:hAnsi="Times New Roman" w:cs="Times New Roman"/>
          <w:sz w:val="28"/>
          <w:szCs w:val="28"/>
        </w:rPr>
        <w:t>7.1): модель памяти, подключение библиотек, прототипы внешних функций, размер стека.</w:t>
      </w:r>
    </w:p>
    <w:p w14:paraId="7935642B" w14:textId="77777777" w:rsidR="001A6730" w:rsidRPr="008D4308" w:rsidRDefault="001A6730" w:rsidP="001A6730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8369B8" w:rsidRPr="008D4308" w14:paraId="642E777E" w14:textId="77777777" w:rsidTr="00AE3243">
        <w:tc>
          <w:tcPr>
            <w:tcW w:w="10025" w:type="dxa"/>
          </w:tcPr>
          <w:p w14:paraId="48570910" w14:textId="77777777" w:rsidR="008369B8" w:rsidRPr="008D4308" w:rsidRDefault="008369B8" w:rsidP="008D4308">
            <w:pPr>
              <w:pStyle w:val="ae"/>
              <w:numPr>
                <w:ilvl w:val="0"/>
                <w:numId w:val="12"/>
              </w:numPr>
              <w:autoSpaceDE w:val="0"/>
              <w:autoSpaceDN w:val="0"/>
              <w:adjustRightInd w:val="0"/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.586</w:t>
            </w:r>
          </w:p>
          <w:p w14:paraId="4E0387F3" w14:textId="77777777" w:rsidR="008369B8" w:rsidRPr="008D4308" w:rsidRDefault="008369B8" w:rsidP="008D4308">
            <w:pPr>
              <w:pStyle w:val="ae"/>
              <w:numPr>
                <w:ilvl w:val="0"/>
                <w:numId w:val="12"/>
              </w:numPr>
              <w:autoSpaceDE w:val="0"/>
              <w:autoSpaceDN w:val="0"/>
              <w:adjustRightInd w:val="0"/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model</w:t>
            </w:r>
            <w:proofErr w:type="spellEnd"/>
            <w:proofErr w:type="gram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flat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stdcall</w:t>
            </w:r>
            <w:proofErr w:type="spellEnd"/>
          </w:p>
          <w:p w14:paraId="788346A5" w14:textId="77777777" w:rsidR="008369B8" w:rsidRPr="008D4308" w:rsidRDefault="008369B8" w:rsidP="008D4308">
            <w:pPr>
              <w:pStyle w:val="ae"/>
              <w:numPr>
                <w:ilvl w:val="0"/>
                <w:numId w:val="12"/>
              </w:numPr>
              <w:autoSpaceDE w:val="0"/>
              <w:autoSpaceDN w:val="0"/>
              <w:adjustRightInd w:val="0"/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includelib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libucrt.lib</w:t>
            </w:r>
          </w:p>
          <w:p w14:paraId="5F3A322F" w14:textId="77777777" w:rsidR="008369B8" w:rsidRPr="008D4308" w:rsidRDefault="008369B8" w:rsidP="008D4308">
            <w:pPr>
              <w:pStyle w:val="ae"/>
              <w:numPr>
                <w:ilvl w:val="0"/>
                <w:numId w:val="12"/>
              </w:numPr>
              <w:autoSpaceDE w:val="0"/>
              <w:autoSpaceDN w:val="0"/>
              <w:adjustRightInd w:val="0"/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includelib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kernel32.lib</w:t>
            </w:r>
          </w:p>
          <w:p w14:paraId="56A413DC" w14:textId="6E645A3C" w:rsidR="008369B8" w:rsidRPr="0021239D" w:rsidRDefault="008369B8" w:rsidP="008D4308">
            <w:pPr>
              <w:pStyle w:val="ae"/>
              <w:numPr>
                <w:ilvl w:val="0"/>
                <w:numId w:val="12"/>
              </w:numPr>
              <w:autoSpaceDE w:val="0"/>
              <w:autoSpaceDN w:val="0"/>
              <w:adjustRightInd w:val="0"/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2123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cludelib</w:t>
            </w:r>
            <w:proofErr w:type="spellEnd"/>
            <w:r w:rsidRPr="002123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../Debug/</w:t>
            </w:r>
            <w:r w:rsidR="002123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VA</w:t>
            </w:r>
            <w:r w:rsidRPr="002123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_Lib.lib</w:t>
            </w:r>
          </w:p>
          <w:p w14:paraId="6F9AB024" w14:textId="77777777" w:rsidR="008369B8" w:rsidRPr="008D4308" w:rsidRDefault="008369B8" w:rsidP="008D4308">
            <w:pPr>
              <w:pStyle w:val="ae"/>
              <w:numPr>
                <w:ilvl w:val="0"/>
                <w:numId w:val="12"/>
              </w:numPr>
              <w:autoSpaceDE w:val="0"/>
              <w:autoSpaceDN w:val="0"/>
              <w:adjustRightInd w:val="0"/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ExitProcess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gram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PROTO :</w:t>
            </w:r>
            <w:proofErr w:type="gram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DWORD</w:t>
            </w:r>
          </w:p>
          <w:p w14:paraId="1C645163" w14:textId="01F3021D" w:rsidR="008369B8" w:rsidRPr="008D4308" w:rsidRDefault="008369B8" w:rsidP="008D4308">
            <w:pPr>
              <w:pStyle w:val="ae"/>
              <w:numPr>
                <w:ilvl w:val="0"/>
                <w:numId w:val="12"/>
              </w:numPr>
              <w:autoSpaceDE w:val="0"/>
              <w:autoSpaceDN w:val="0"/>
              <w:adjustRightInd w:val="0"/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ConsoleWriteInt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ab/>
            </w:r>
            <w:proofErr w:type="gram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PROTO :</w:t>
            </w:r>
            <w:proofErr w:type="gram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SDWORD</w:t>
            </w:r>
          </w:p>
          <w:p w14:paraId="4F9303A1" w14:textId="77777777" w:rsidR="008369B8" w:rsidRPr="008D4308" w:rsidRDefault="008369B8" w:rsidP="008D4308">
            <w:pPr>
              <w:pStyle w:val="ae"/>
              <w:numPr>
                <w:ilvl w:val="0"/>
                <w:numId w:val="12"/>
              </w:numPr>
              <w:autoSpaceDE w:val="0"/>
              <w:autoSpaceDN w:val="0"/>
              <w:adjustRightInd w:val="0"/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iabs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PROTO    </w:t>
            </w:r>
            <w:proofErr w:type="gram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 :</w:t>
            </w:r>
            <w:proofErr w:type="gram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ab/>
              <w:t xml:space="preserve">  SDWORD</w:t>
            </w:r>
          </w:p>
          <w:p w14:paraId="55FF07F6" w14:textId="77777777" w:rsidR="008369B8" w:rsidRPr="008D4308" w:rsidRDefault="008369B8" w:rsidP="008D4308">
            <w:pPr>
              <w:pStyle w:val="ae"/>
              <w:numPr>
                <w:ilvl w:val="0"/>
                <w:numId w:val="12"/>
              </w:numPr>
              <w:autoSpaceDE w:val="0"/>
              <w:autoSpaceDN w:val="0"/>
              <w:adjustRightInd w:val="0"/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step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PROTO  </w:t>
            </w:r>
            <w:proofErr w:type="gram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 :</w:t>
            </w:r>
            <w:proofErr w:type="gram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  SDWORD,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ab/>
              <w:t xml:space="preserve"> : SDWORD</w:t>
            </w:r>
          </w:p>
          <w:p w14:paraId="1B536199" w14:textId="1303557B" w:rsidR="008369B8" w:rsidRDefault="0021239D" w:rsidP="008D4308">
            <w:pPr>
              <w:pStyle w:val="a4"/>
              <w:ind w:left="708" w:firstLine="709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  </w:t>
            </w:r>
            <w:r w:rsidR="008369B8"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="008369B8"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="008369B8" w:rsidRPr="008D4308">
              <w:rPr>
                <w:rFonts w:ascii="Times New Roman" w:hAnsi="Times New Roman" w:cs="Times New Roman"/>
                <w:sz w:val="28"/>
                <w:szCs w:val="28"/>
              </w:rPr>
              <w:t>output</w:t>
            </w:r>
            <w:proofErr w:type="spellEnd"/>
            <w:r w:rsidR="008369B8"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PROTO     </w:t>
            </w:r>
            <w:proofErr w:type="gramStart"/>
            <w:r w:rsidR="008369B8"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 :</w:t>
            </w:r>
            <w:proofErr w:type="gramEnd"/>
            <w:r w:rsidR="008369B8"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  SDWORD</w:t>
            </w:r>
          </w:p>
          <w:p w14:paraId="33E1455B" w14:textId="5E79F8F6" w:rsidR="0021239D" w:rsidRPr="008D4308" w:rsidRDefault="0021239D" w:rsidP="008D4308">
            <w:pPr>
              <w:pStyle w:val="a4"/>
              <w:ind w:left="708" w:firstLine="709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  11) </w:t>
            </w:r>
            <w:proofErr w:type="spellStart"/>
            <w:r w:rsidRPr="0021239D">
              <w:rPr>
                <w:rFonts w:ascii="Times New Roman" w:hAnsi="Times New Roman" w:cs="Times New Roman"/>
                <w:sz w:val="28"/>
                <w:szCs w:val="28"/>
              </w:rPr>
              <w:t>stack</w:t>
            </w:r>
            <w:proofErr w:type="spellEnd"/>
            <w:r w:rsidRPr="0021239D">
              <w:rPr>
                <w:rFonts w:ascii="Times New Roman" w:hAnsi="Times New Roman" w:cs="Times New Roman"/>
                <w:sz w:val="28"/>
                <w:szCs w:val="28"/>
              </w:rPr>
              <w:t xml:space="preserve"> 4096</w:t>
            </w:r>
          </w:p>
        </w:tc>
      </w:tr>
    </w:tbl>
    <w:p w14:paraId="65AB08E5" w14:textId="77777777" w:rsidR="008369B8" w:rsidRPr="008D4308" w:rsidRDefault="008369B8" w:rsidP="008D4308">
      <w:pPr>
        <w:pStyle w:val="a4"/>
        <w:shd w:val="clear" w:color="auto" w:fill="FFFFFF" w:themeFill="background1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D811726" w14:textId="1C6C8534" w:rsidR="008369B8" w:rsidRPr="008D4308" w:rsidRDefault="008369B8" w:rsidP="008D4308">
      <w:pPr>
        <w:pStyle w:val="a4"/>
        <w:shd w:val="clear" w:color="auto" w:fill="FFFFFF" w:themeFill="background1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>Листинг</w:t>
      </w:r>
      <w:r w:rsidR="008630DF" w:rsidRPr="008D430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D4308">
        <w:rPr>
          <w:rFonts w:ascii="Times New Roman" w:hAnsi="Times New Roman" w:cs="Times New Roman"/>
          <w:sz w:val="28"/>
          <w:szCs w:val="28"/>
        </w:rPr>
        <w:t>7.1 – пример заголовочной информации</w:t>
      </w:r>
    </w:p>
    <w:p w14:paraId="0C620478" w14:textId="77777777" w:rsidR="008369B8" w:rsidRPr="008D4308" w:rsidRDefault="008369B8" w:rsidP="008D4308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7522638" w14:textId="4406AD3D" w:rsidR="008369B8" w:rsidRPr="008D4308" w:rsidRDefault="008369B8" w:rsidP="001A6730">
      <w:pPr>
        <w:pStyle w:val="a4"/>
        <w:numPr>
          <w:ilvl w:val="0"/>
          <w:numId w:val="21"/>
        </w:numPr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 xml:space="preserve">Проходит полностью таблицу идентификаторов и заполняет </w:t>
      </w:r>
      <w:proofErr w:type="gramStart"/>
      <w:r w:rsidRPr="008D4308">
        <w:rPr>
          <w:rFonts w:ascii="Times New Roman" w:hAnsi="Times New Roman" w:cs="Times New Roman"/>
          <w:sz w:val="28"/>
          <w:szCs w:val="28"/>
        </w:rPr>
        <w:t>поле .</w:t>
      </w:r>
      <w:proofErr w:type="spellStart"/>
      <w:r w:rsidRPr="008D4308">
        <w:rPr>
          <w:rFonts w:ascii="Times New Roman" w:hAnsi="Times New Roman" w:cs="Times New Roman"/>
          <w:sz w:val="28"/>
          <w:szCs w:val="28"/>
        </w:rPr>
        <w:t>const</w:t>
      </w:r>
      <w:proofErr w:type="spellEnd"/>
      <w:proofErr w:type="gramEnd"/>
      <w:r w:rsidRPr="008D4308">
        <w:rPr>
          <w:rFonts w:ascii="Times New Roman" w:hAnsi="Times New Roman" w:cs="Times New Roman"/>
          <w:sz w:val="28"/>
          <w:szCs w:val="28"/>
        </w:rPr>
        <w:t xml:space="preserve"> литералами. Результат представлен в </w:t>
      </w:r>
      <w:r w:rsidR="00DC23FF" w:rsidRPr="008D4308">
        <w:rPr>
          <w:rFonts w:ascii="Times New Roman" w:hAnsi="Times New Roman" w:cs="Times New Roman"/>
          <w:sz w:val="28"/>
          <w:szCs w:val="28"/>
        </w:rPr>
        <w:t>л</w:t>
      </w:r>
      <w:r w:rsidRPr="008D4308">
        <w:rPr>
          <w:rFonts w:ascii="Times New Roman" w:hAnsi="Times New Roman" w:cs="Times New Roman"/>
          <w:sz w:val="28"/>
          <w:szCs w:val="28"/>
        </w:rPr>
        <w:t>истинг</w:t>
      </w:r>
      <w:r w:rsidR="00DC23FF" w:rsidRPr="008D4308">
        <w:rPr>
          <w:rFonts w:ascii="Times New Roman" w:hAnsi="Times New Roman" w:cs="Times New Roman"/>
          <w:sz w:val="28"/>
          <w:szCs w:val="28"/>
        </w:rPr>
        <w:t>е</w:t>
      </w:r>
      <w:r w:rsidRPr="008D4308">
        <w:rPr>
          <w:rFonts w:ascii="Times New Roman" w:hAnsi="Times New Roman" w:cs="Times New Roman"/>
          <w:sz w:val="28"/>
          <w:szCs w:val="28"/>
        </w:rPr>
        <w:t xml:space="preserve"> 7.2.</w:t>
      </w:r>
    </w:p>
    <w:p w14:paraId="1590F5C8" w14:textId="77777777" w:rsidR="008369B8" w:rsidRPr="008D4308" w:rsidRDefault="008369B8" w:rsidP="008D4308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8369B8" w:rsidRPr="00BC1833" w14:paraId="21C2F079" w14:textId="77777777" w:rsidTr="00AE3243">
        <w:tc>
          <w:tcPr>
            <w:tcW w:w="10025" w:type="dxa"/>
          </w:tcPr>
          <w:p w14:paraId="7531BF69" w14:textId="77777777" w:rsidR="008369B8" w:rsidRPr="0021239D" w:rsidRDefault="008369B8" w:rsidP="008D4308">
            <w:pPr>
              <w:autoSpaceDE w:val="0"/>
              <w:autoSpaceDN w:val="0"/>
              <w:adjustRightInd w:val="0"/>
              <w:spacing w:after="0" w:line="240" w:lineRule="auto"/>
              <w:ind w:firstLine="709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 w:rsidRPr="002123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const</w:t>
            </w:r>
            <w:proofErr w:type="gramEnd"/>
          </w:p>
          <w:p w14:paraId="52CDA879" w14:textId="77777777" w:rsidR="0021239D" w:rsidRPr="0021239D" w:rsidRDefault="008369B8" w:rsidP="0021239D">
            <w:pPr>
              <w:autoSpaceDE w:val="0"/>
              <w:autoSpaceDN w:val="0"/>
              <w:adjustRightInd w:val="0"/>
              <w:spacing w:after="0" w:line="240" w:lineRule="auto"/>
              <w:ind w:firstLine="709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123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="0021239D" w:rsidRPr="0021239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l0 SDWORD 4</w:t>
            </w:r>
          </w:p>
          <w:p w14:paraId="36C51914" w14:textId="77777777" w:rsidR="0021239D" w:rsidRPr="0021239D" w:rsidRDefault="0021239D" w:rsidP="0021239D">
            <w:pPr>
              <w:autoSpaceDE w:val="0"/>
              <w:autoSpaceDN w:val="0"/>
              <w:adjustRightInd w:val="0"/>
              <w:spacing w:after="0" w:line="240" w:lineRule="auto"/>
              <w:ind w:firstLine="709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  <w:t>l1 SDWORD 6</w:t>
            </w:r>
          </w:p>
          <w:p w14:paraId="425FD60E" w14:textId="77777777" w:rsidR="0021239D" w:rsidRPr="0021239D" w:rsidRDefault="0021239D" w:rsidP="0021239D">
            <w:pPr>
              <w:autoSpaceDE w:val="0"/>
              <w:autoSpaceDN w:val="0"/>
              <w:adjustRightInd w:val="0"/>
              <w:spacing w:after="0" w:line="240" w:lineRule="auto"/>
              <w:ind w:firstLine="709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  <w:t>l2 SDWORD 1</w:t>
            </w:r>
          </w:p>
          <w:p w14:paraId="71A39CFE" w14:textId="77777777" w:rsidR="0021239D" w:rsidRPr="0021239D" w:rsidRDefault="0021239D" w:rsidP="0021239D">
            <w:pPr>
              <w:autoSpaceDE w:val="0"/>
              <w:autoSpaceDN w:val="0"/>
              <w:adjustRightInd w:val="0"/>
              <w:spacing w:after="0" w:line="240" w:lineRule="auto"/>
              <w:ind w:firstLine="709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  <w:t>l3 SDWORD 0</w:t>
            </w:r>
          </w:p>
          <w:p w14:paraId="2CCAA82C" w14:textId="77777777" w:rsidR="0021239D" w:rsidRPr="0021239D" w:rsidRDefault="0021239D" w:rsidP="0021239D">
            <w:pPr>
              <w:autoSpaceDE w:val="0"/>
              <w:autoSpaceDN w:val="0"/>
              <w:adjustRightInd w:val="0"/>
              <w:spacing w:after="0" w:line="240" w:lineRule="auto"/>
              <w:ind w:firstLine="709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lastRenderedPageBreak/>
              <w:tab/>
              <w:t xml:space="preserve">l4 BYTE '... </w:t>
            </w:r>
            <w:proofErr w:type="spellStart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func</w:t>
            </w:r>
            <w:proofErr w:type="spellEnd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step ...', 0</w:t>
            </w:r>
          </w:p>
          <w:p w14:paraId="75A26909" w14:textId="77777777" w:rsidR="0021239D" w:rsidRPr="008811BC" w:rsidRDefault="0021239D" w:rsidP="0021239D">
            <w:pPr>
              <w:autoSpaceDE w:val="0"/>
              <w:autoSpaceDN w:val="0"/>
              <w:adjustRightInd w:val="0"/>
              <w:spacing w:after="0" w:line="240" w:lineRule="auto"/>
              <w:ind w:firstLine="709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8811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l5 SDWORD 2</w:t>
            </w:r>
          </w:p>
          <w:p w14:paraId="72A4824A" w14:textId="77777777" w:rsidR="0021239D" w:rsidRPr="0021239D" w:rsidRDefault="0021239D" w:rsidP="0021239D">
            <w:pPr>
              <w:autoSpaceDE w:val="0"/>
              <w:autoSpaceDN w:val="0"/>
              <w:adjustRightInd w:val="0"/>
              <w:spacing w:after="0" w:line="240" w:lineRule="auto"/>
              <w:ind w:firstLine="709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8811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l6 BYTE '... </w:t>
            </w:r>
            <w:proofErr w:type="spellStart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umm</w:t>
            </w:r>
            <w:proofErr w:type="spellEnd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4 and 6 ...', 0</w:t>
            </w:r>
          </w:p>
          <w:p w14:paraId="2C27532F" w14:textId="77777777" w:rsidR="0021239D" w:rsidRPr="0021239D" w:rsidRDefault="0021239D" w:rsidP="0021239D">
            <w:pPr>
              <w:autoSpaceDE w:val="0"/>
              <w:autoSpaceDN w:val="0"/>
              <w:adjustRightInd w:val="0"/>
              <w:spacing w:after="0" w:line="240" w:lineRule="auto"/>
              <w:ind w:firstLine="709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l7 BYTE '... sub 4 and 6 ...', 0</w:t>
            </w:r>
          </w:p>
          <w:p w14:paraId="7BAF071D" w14:textId="77777777" w:rsidR="0021239D" w:rsidRPr="0021239D" w:rsidRDefault="0021239D" w:rsidP="0021239D">
            <w:pPr>
              <w:autoSpaceDE w:val="0"/>
              <w:autoSpaceDN w:val="0"/>
              <w:adjustRightInd w:val="0"/>
              <w:spacing w:after="0" w:line="240" w:lineRule="auto"/>
              <w:ind w:firstLine="709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l8 BYTE '... </w:t>
            </w:r>
            <w:proofErr w:type="spellStart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func</w:t>
            </w:r>
            <w:proofErr w:type="spellEnd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abs</w:t>
            </w:r>
            <w:proofErr w:type="spellEnd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...', 0</w:t>
            </w:r>
          </w:p>
          <w:p w14:paraId="04B0E9F6" w14:textId="77777777" w:rsidR="0021239D" w:rsidRPr="0021239D" w:rsidRDefault="0021239D" w:rsidP="0021239D">
            <w:pPr>
              <w:autoSpaceDE w:val="0"/>
              <w:autoSpaceDN w:val="0"/>
              <w:adjustRightInd w:val="0"/>
              <w:spacing w:after="0" w:line="240" w:lineRule="auto"/>
              <w:ind w:firstLine="709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l9 BYTE </w:t>
            </w:r>
            <w:proofErr w:type="gramStart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'..</w:t>
            </w:r>
            <w:proofErr w:type="gramEnd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begin</w:t>
            </w:r>
            <w:proofErr w:type="gramStart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..</w:t>
            </w:r>
            <w:proofErr w:type="gramEnd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', 0</w:t>
            </w:r>
          </w:p>
          <w:p w14:paraId="120C30C0" w14:textId="77777777" w:rsidR="0021239D" w:rsidRPr="0021239D" w:rsidRDefault="0021239D" w:rsidP="0021239D">
            <w:pPr>
              <w:autoSpaceDE w:val="0"/>
              <w:autoSpaceDN w:val="0"/>
              <w:adjustRightInd w:val="0"/>
              <w:spacing w:after="0" w:line="240" w:lineRule="auto"/>
              <w:ind w:firstLine="709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l10 BYTE </w:t>
            </w:r>
            <w:proofErr w:type="gramStart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'..</w:t>
            </w:r>
            <w:proofErr w:type="gramEnd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later</w:t>
            </w:r>
            <w:proofErr w:type="gramStart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..</w:t>
            </w:r>
            <w:proofErr w:type="gramEnd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', 0</w:t>
            </w:r>
          </w:p>
          <w:p w14:paraId="78B6F9EE" w14:textId="77777777" w:rsidR="0021239D" w:rsidRPr="0021239D" w:rsidRDefault="0021239D" w:rsidP="0021239D">
            <w:pPr>
              <w:autoSpaceDE w:val="0"/>
              <w:autoSpaceDN w:val="0"/>
              <w:adjustRightInd w:val="0"/>
              <w:spacing w:after="0" w:line="240" w:lineRule="auto"/>
              <w:ind w:firstLine="709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l11 BYTE '... </w:t>
            </w:r>
            <w:proofErr w:type="spellStart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mul</w:t>
            </w:r>
            <w:proofErr w:type="spellEnd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4 and 6 ...', 0</w:t>
            </w:r>
          </w:p>
          <w:p w14:paraId="1E9F2AE8" w14:textId="77777777" w:rsidR="0021239D" w:rsidRPr="0021239D" w:rsidRDefault="0021239D" w:rsidP="0021239D">
            <w:pPr>
              <w:autoSpaceDE w:val="0"/>
              <w:autoSpaceDN w:val="0"/>
              <w:adjustRightInd w:val="0"/>
              <w:spacing w:after="0" w:line="240" w:lineRule="auto"/>
              <w:ind w:firstLine="709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l12 BYTE '... </w:t>
            </w:r>
            <w:proofErr w:type="spellStart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umm</w:t>
            </w:r>
            <w:proofErr w:type="spellEnd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hex ...', 0</w:t>
            </w:r>
          </w:p>
          <w:p w14:paraId="5B3DBB1B" w14:textId="77777777" w:rsidR="0021239D" w:rsidRPr="0021239D" w:rsidRDefault="0021239D" w:rsidP="0021239D">
            <w:pPr>
              <w:autoSpaceDE w:val="0"/>
              <w:autoSpaceDN w:val="0"/>
              <w:adjustRightInd w:val="0"/>
              <w:spacing w:after="0" w:line="240" w:lineRule="auto"/>
              <w:ind w:firstLine="709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l13 SDWORD 10</w:t>
            </w:r>
          </w:p>
          <w:p w14:paraId="6A3FD6D1" w14:textId="77777777" w:rsidR="0021239D" w:rsidRPr="0021239D" w:rsidRDefault="0021239D" w:rsidP="0021239D">
            <w:pPr>
              <w:autoSpaceDE w:val="0"/>
              <w:autoSpaceDN w:val="0"/>
              <w:adjustRightInd w:val="0"/>
              <w:spacing w:after="0" w:line="240" w:lineRule="auto"/>
              <w:ind w:firstLine="709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l14 SDWORD 31</w:t>
            </w:r>
          </w:p>
          <w:p w14:paraId="2E21123A" w14:textId="77777777" w:rsidR="0021239D" w:rsidRPr="0021239D" w:rsidRDefault="0021239D" w:rsidP="0021239D">
            <w:pPr>
              <w:autoSpaceDE w:val="0"/>
              <w:autoSpaceDN w:val="0"/>
              <w:adjustRightInd w:val="0"/>
              <w:spacing w:after="0" w:line="240" w:lineRule="auto"/>
              <w:ind w:firstLine="709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l15 BYTE '... AND 1 and 0 ...', 0</w:t>
            </w:r>
          </w:p>
          <w:p w14:paraId="45C5100A" w14:textId="77777777" w:rsidR="0021239D" w:rsidRPr="0021239D" w:rsidRDefault="0021239D" w:rsidP="0021239D">
            <w:pPr>
              <w:autoSpaceDE w:val="0"/>
              <w:autoSpaceDN w:val="0"/>
              <w:adjustRightInd w:val="0"/>
              <w:spacing w:after="0" w:line="240" w:lineRule="auto"/>
              <w:ind w:firstLine="709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l16 BYTE '... OR 1 and 0 ...', 0</w:t>
            </w:r>
          </w:p>
          <w:p w14:paraId="340528B9" w14:textId="77777777" w:rsidR="0021239D" w:rsidRPr="0021239D" w:rsidRDefault="0021239D" w:rsidP="0021239D">
            <w:pPr>
              <w:autoSpaceDE w:val="0"/>
              <w:autoSpaceDN w:val="0"/>
              <w:adjustRightInd w:val="0"/>
              <w:spacing w:after="0" w:line="240" w:lineRule="auto"/>
              <w:ind w:firstLine="709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l17 BYTE '... NOT a ...', 0</w:t>
            </w:r>
          </w:p>
          <w:p w14:paraId="44F819EC" w14:textId="77777777" w:rsidR="0021239D" w:rsidRPr="0021239D" w:rsidRDefault="0021239D" w:rsidP="0021239D">
            <w:pPr>
              <w:autoSpaceDE w:val="0"/>
              <w:autoSpaceDN w:val="0"/>
              <w:adjustRightInd w:val="0"/>
              <w:spacing w:after="0" w:line="240" w:lineRule="auto"/>
              <w:ind w:firstLine="709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l18 BYTE ' ... </w:t>
            </w:r>
            <w:proofErr w:type="spellStart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func</w:t>
            </w:r>
            <w:proofErr w:type="spellEnd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expression ...', 0</w:t>
            </w:r>
          </w:p>
          <w:p w14:paraId="7D074EF8" w14:textId="77777777" w:rsidR="0021239D" w:rsidRPr="0021239D" w:rsidRDefault="0021239D" w:rsidP="0021239D">
            <w:pPr>
              <w:autoSpaceDE w:val="0"/>
              <w:autoSpaceDN w:val="0"/>
              <w:adjustRightInd w:val="0"/>
              <w:spacing w:after="0" w:line="240" w:lineRule="auto"/>
              <w:ind w:firstLine="709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l19 BYTE 'W', 0</w:t>
            </w:r>
          </w:p>
          <w:p w14:paraId="1C6D70F0" w14:textId="77777777" w:rsidR="0021239D" w:rsidRPr="0021239D" w:rsidRDefault="0021239D" w:rsidP="0021239D">
            <w:pPr>
              <w:autoSpaceDE w:val="0"/>
              <w:autoSpaceDN w:val="0"/>
              <w:adjustRightInd w:val="0"/>
              <w:spacing w:after="0" w:line="240" w:lineRule="auto"/>
              <w:ind w:firstLine="709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l20 BYTE '... Out </w:t>
            </w:r>
            <w:proofErr w:type="spellStart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ymb</w:t>
            </w:r>
            <w:proofErr w:type="spellEnd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...', 0</w:t>
            </w:r>
          </w:p>
          <w:p w14:paraId="2D926FF2" w14:textId="77777777" w:rsidR="0021239D" w:rsidRPr="0021239D" w:rsidRDefault="0021239D" w:rsidP="0021239D">
            <w:pPr>
              <w:autoSpaceDE w:val="0"/>
              <w:autoSpaceDN w:val="0"/>
              <w:adjustRightInd w:val="0"/>
              <w:spacing w:after="0" w:line="240" w:lineRule="auto"/>
              <w:ind w:firstLine="709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l21 BYTE '... If and else ...', 0</w:t>
            </w:r>
          </w:p>
          <w:p w14:paraId="65DD58B3" w14:textId="77777777" w:rsidR="0021239D" w:rsidRPr="0021239D" w:rsidRDefault="0021239D" w:rsidP="0021239D">
            <w:pPr>
              <w:autoSpaceDE w:val="0"/>
              <w:autoSpaceDN w:val="0"/>
              <w:adjustRightInd w:val="0"/>
              <w:spacing w:after="0" w:line="240" w:lineRule="auto"/>
              <w:ind w:firstLine="709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l22 BYTE 'if true', 0</w:t>
            </w:r>
          </w:p>
          <w:p w14:paraId="77A0B74C" w14:textId="77777777" w:rsidR="0021239D" w:rsidRPr="0021239D" w:rsidRDefault="0021239D" w:rsidP="0021239D">
            <w:pPr>
              <w:autoSpaceDE w:val="0"/>
              <w:autoSpaceDN w:val="0"/>
              <w:adjustRightInd w:val="0"/>
              <w:spacing w:after="0" w:line="240" w:lineRule="auto"/>
              <w:ind w:firstLine="709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l23 BYTE 'else', 0</w:t>
            </w:r>
          </w:p>
          <w:p w14:paraId="10892379" w14:textId="6BA4CA81" w:rsidR="0021239D" w:rsidRPr="0021239D" w:rsidRDefault="0021239D" w:rsidP="0021239D">
            <w:pPr>
              <w:autoSpaceDE w:val="0"/>
              <w:autoSpaceDN w:val="0"/>
              <w:adjustRightInd w:val="0"/>
              <w:spacing w:after="0" w:line="240" w:lineRule="auto"/>
              <w:ind w:firstLine="709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l24 BYTE 'if', 0</w:t>
            </w:r>
          </w:p>
          <w:p w14:paraId="7D402B1D" w14:textId="0850D342" w:rsidR="008369B8" w:rsidRPr="0021239D" w:rsidRDefault="008369B8" w:rsidP="008D4308">
            <w:pPr>
              <w:pStyle w:val="a4"/>
              <w:ind w:firstLine="709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</w:tbl>
    <w:p w14:paraId="4E900C07" w14:textId="77777777" w:rsidR="008369B8" w:rsidRPr="0021239D" w:rsidRDefault="008369B8" w:rsidP="008D4308">
      <w:pPr>
        <w:pStyle w:val="a4"/>
        <w:shd w:val="clear" w:color="auto" w:fill="FFFFFF" w:themeFill="background1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14:paraId="072A399F" w14:textId="1A033AE4" w:rsidR="008369B8" w:rsidRPr="008D4308" w:rsidRDefault="008369B8" w:rsidP="008D4308">
      <w:pPr>
        <w:pStyle w:val="a4"/>
        <w:shd w:val="clear" w:color="auto" w:fill="FFFFFF" w:themeFill="background1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>Листинг</w:t>
      </w:r>
      <w:r w:rsidR="008630DF" w:rsidRPr="008D4308">
        <w:rPr>
          <w:rFonts w:ascii="Times New Roman" w:hAnsi="Times New Roman" w:cs="Times New Roman"/>
          <w:sz w:val="28"/>
          <w:szCs w:val="28"/>
        </w:rPr>
        <w:t xml:space="preserve"> </w:t>
      </w:r>
      <w:r w:rsidRPr="008D4308">
        <w:rPr>
          <w:rFonts w:ascii="Times New Roman" w:hAnsi="Times New Roman" w:cs="Times New Roman"/>
          <w:sz w:val="28"/>
          <w:szCs w:val="28"/>
        </w:rPr>
        <w:t xml:space="preserve">7.2 – Пример заполнения </w:t>
      </w:r>
      <w:proofErr w:type="gramStart"/>
      <w:r w:rsidRPr="008D4308">
        <w:rPr>
          <w:rFonts w:ascii="Times New Roman" w:hAnsi="Times New Roman" w:cs="Times New Roman"/>
          <w:sz w:val="28"/>
          <w:szCs w:val="28"/>
        </w:rPr>
        <w:t>поля .</w:t>
      </w:r>
      <w:proofErr w:type="spellStart"/>
      <w:r w:rsidRPr="008D4308">
        <w:rPr>
          <w:rFonts w:ascii="Times New Roman" w:hAnsi="Times New Roman" w:cs="Times New Roman"/>
          <w:sz w:val="28"/>
          <w:szCs w:val="28"/>
        </w:rPr>
        <w:t>const</w:t>
      </w:r>
      <w:proofErr w:type="spellEnd"/>
      <w:proofErr w:type="gramEnd"/>
    </w:p>
    <w:p w14:paraId="79F12A67" w14:textId="77777777" w:rsidR="008369B8" w:rsidRPr="008D4308" w:rsidRDefault="008369B8" w:rsidP="008D4308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3F4A09D" w14:textId="706A9F98" w:rsidR="008369B8" w:rsidRPr="008D4308" w:rsidRDefault="008369B8" w:rsidP="001A6730">
      <w:pPr>
        <w:pStyle w:val="a4"/>
        <w:numPr>
          <w:ilvl w:val="0"/>
          <w:numId w:val="21"/>
        </w:numPr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>Проходим таблицу идентификаторов и объявляем переменные в поле .</w:t>
      </w:r>
      <w:proofErr w:type="spellStart"/>
      <w:r w:rsidRPr="008D4308">
        <w:rPr>
          <w:rFonts w:ascii="Times New Roman" w:hAnsi="Times New Roman" w:cs="Times New Roman"/>
          <w:sz w:val="28"/>
          <w:szCs w:val="28"/>
        </w:rPr>
        <w:t>data</w:t>
      </w:r>
      <w:proofErr w:type="spellEnd"/>
      <w:r w:rsidRPr="008D4308">
        <w:rPr>
          <w:rFonts w:ascii="Times New Roman" w:hAnsi="Times New Roman" w:cs="Times New Roman"/>
          <w:sz w:val="28"/>
          <w:szCs w:val="28"/>
        </w:rPr>
        <w:t>. Результат заполнения поля .</w:t>
      </w:r>
      <w:proofErr w:type="spellStart"/>
      <w:r w:rsidRPr="008D4308">
        <w:rPr>
          <w:rFonts w:ascii="Times New Roman" w:hAnsi="Times New Roman" w:cs="Times New Roman"/>
          <w:sz w:val="28"/>
          <w:szCs w:val="28"/>
        </w:rPr>
        <w:t>data</w:t>
      </w:r>
      <w:proofErr w:type="spellEnd"/>
      <w:r w:rsidRPr="008D4308">
        <w:rPr>
          <w:rFonts w:ascii="Times New Roman" w:hAnsi="Times New Roman" w:cs="Times New Roman"/>
          <w:sz w:val="28"/>
          <w:szCs w:val="28"/>
        </w:rPr>
        <w:t xml:space="preserve"> представлен в </w:t>
      </w:r>
      <w:r w:rsidR="00DC23FF" w:rsidRPr="008D4308">
        <w:rPr>
          <w:rFonts w:ascii="Times New Roman" w:hAnsi="Times New Roman" w:cs="Times New Roman"/>
          <w:sz w:val="28"/>
          <w:szCs w:val="28"/>
        </w:rPr>
        <w:t>л</w:t>
      </w:r>
      <w:r w:rsidRPr="008D4308">
        <w:rPr>
          <w:rFonts w:ascii="Times New Roman" w:hAnsi="Times New Roman" w:cs="Times New Roman"/>
          <w:sz w:val="28"/>
          <w:szCs w:val="28"/>
        </w:rPr>
        <w:t>истинг</w:t>
      </w:r>
      <w:r w:rsidR="00DC23FF" w:rsidRPr="008D4308">
        <w:rPr>
          <w:rFonts w:ascii="Times New Roman" w:hAnsi="Times New Roman" w:cs="Times New Roman"/>
          <w:sz w:val="28"/>
          <w:szCs w:val="28"/>
        </w:rPr>
        <w:t>е</w:t>
      </w:r>
      <w:r w:rsidRPr="008D4308">
        <w:rPr>
          <w:rFonts w:ascii="Times New Roman" w:hAnsi="Times New Roman" w:cs="Times New Roman"/>
          <w:sz w:val="28"/>
          <w:szCs w:val="28"/>
        </w:rPr>
        <w:t xml:space="preserve"> 7.3. </w:t>
      </w:r>
    </w:p>
    <w:p w14:paraId="4AC26FCA" w14:textId="77777777" w:rsidR="008369B8" w:rsidRPr="008D4308" w:rsidRDefault="008369B8" w:rsidP="008D4308">
      <w:pPr>
        <w:pStyle w:val="a4"/>
        <w:shd w:val="clear" w:color="auto" w:fill="FFFFFF" w:themeFill="background1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8D4308" w:rsidRPr="00A77704" w14:paraId="6206612E" w14:textId="77777777" w:rsidTr="00AE3243">
        <w:tc>
          <w:tcPr>
            <w:tcW w:w="10025" w:type="dxa"/>
          </w:tcPr>
          <w:p w14:paraId="20478089" w14:textId="77777777" w:rsidR="008369B8" w:rsidRPr="008D4308" w:rsidRDefault="008369B8" w:rsidP="001A673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data</w:t>
            </w:r>
          </w:p>
          <w:p w14:paraId="1BA1EB3F" w14:textId="708BF466" w:rsidR="0021239D" w:rsidRPr="0021239D" w:rsidRDefault="008369B8" w:rsidP="0021239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proofErr w:type="spellStart"/>
            <w:r w:rsidR="0021239D"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expressionsm</w:t>
            </w:r>
            <w:proofErr w:type="spellEnd"/>
            <w:r w:rsidR="0021239D"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="0021239D"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SDWORD 0</w:t>
            </w:r>
          </w:p>
          <w:p w14:paraId="2DCA853D" w14:textId="1FDE08D6" w:rsidR="0021239D" w:rsidRPr="0021239D" w:rsidRDefault="0021239D" w:rsidP="0021239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proofErr w:type="spellStart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maina</w:t>
            </w:r>
            <w:proofErr w:type="spellEnd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         </w:t>
            </w: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DWORD 0</w:t>
            </w:r>
          </w:p>
          <w:p w14:paraId="4D663539" w14:textId="3B637F18" w:rsidR="0021239D" w:rsidRPr="0021239D" w:rsidRDefault="0021239D" w:rsidP="0021239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proofErr w:type="spellStart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mainb</w:t>
            </w:r>
            <w:proofErr w:type="spellEnd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         </w:t>
            </w: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DWORD 0</w:t>
            </w:r>
          </w:p>
          <w:p w14:paraId="6514B128" w14:textId="5A4EC7D9" w:rsidR="0021239D" w:rsidRPr="0021239D" w:rsidRDefault="0021239D" w:rsidP="0021239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proofErr w:type="spellStart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mainc</w:t>
            </w:r>
            <w:proofErr w:type="spellEnd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         </w:t>
            </w: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DWORD 0</w:t>
            </w:r>
          </w:p>
          <w:p w14:paraId="65DD497C" w14:textId="0CBB49B5" w:rsidR="0021239D" w:rsidRPr="0021239D" w:rsidRDefault="0021239D" w:rsidP="0021239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proofErr w:type="spellStart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maind</w:t>
            </w:r>
            <w:proofErr w:type="spellEnd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         </w:t>
            </w: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DWORD 0</w:t>
            </w:r>
          </w:p>
          <w:p w14:paraId="755900D8" w14:textId="6885AA9D" w:rsidR="0021239D" w:rsidRPr="0021239D" w:rsidRDefault="0021239D" w:rsidP="0021239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proofErr w:type="spellStart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mainz</w:t>
            </w:r>
            <w:proofErr w:type="spellEnd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         </w:t>
            </w: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DWORD 0</w:t>
            </w:r>
          </w:p>
          <w:p w14:paraId="728266C3" w14:textId="77777777" w:rsidR="0021239D" w:rsidRPr="0021239D" w:rsidRDefault="0021239D" w:rsidP="0021239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proofErr w:type="spellStart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mainone</w:t>
            </w:r>
            <w:proofErr w:type="spellEnd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SDWORD 0</w:t>
            </w:r>
          </w:p>
          <w:p w14:paraId="0FAD3044" w14:textId="77777777" w:rsidR="0021239D" w:rsidRPr="0021239D" w:rsidRDefault="0021239D" w:rsidP="0021239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proofErr w:type="spellStart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mainzero</w:t>
            </w:r>
            <w:proofErr w:type="spellEnd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SDWORD 0</w:t>
            </w:r>
          </w:p>
          <w:p w14:paraId="721ACDAD" w14:textId="02216A10" w:rsidR="0021239D" w:rsidRPr="0021239D" w:rsidRDefault="0021239D" w:rsidP="0021239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proofErr w:type="spellStart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mainsa</w:t>
            </w:r>
            <w:proofErr w:type="spellEnd"/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21239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SDWORD 0</w:t>
            </w:r>
          </w:p>
          <w:p w14:paraId="4D7A25BB" w14:textId="38C961AC" w:rsidR="008369B8" w:rsidRPr="008D4308" w:rsidRDefault="008369B8" w:rsidP="001A6730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</w:tbl>
    <w:p w14:paraId="6E62BC63" w14:textId="77777777" w:rsidR="008369B8" w:rsidRPr="008D4308" w:rsidRDefault="008369B8" w:rsidP="001A6730">
      <w:pPr>
        <w:pStyle w:val="a4"/>
        <w:shd w:val="clear" w:color="auto" w:fill="FFFFFF" w:themeFill="background1"/>
        <w:rPr>
          <w:rFonts w:ascii="Times New Roman" w:hAnsi="Times New Roman" w:cs="Times New Roman"/>
          <w:sz w:val="28"/>
          <w:szCs w:val="28"/>
          <w:lang w:val="en-US"/>
        </w:rPr>
      </w:pPr>
    </w:p>
    <w:p w14:paraId="5CE21BDF" w14:textId="0608CDE3" w:rsidR="008369B8" w:rsidRPr="008D4308" w:rsidRDefault="008369B8" w:rsidP="008D4308">
      <w:pPr>
        <w:pStyle w:val="a4"/>
        <w:shd w:val="clear" w:color="auto" w:fill="FFFFFF" w:themeFill="background1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>Листинг</w:t>
      </w:r>
      <w:r w:rsidR="008630DF" w:rsidRPr="008D4308">
        <w:rPr>
          <w:rFonts w:ascii="Times New Roman" w:hAnsi="Times New Roman" w:cs="Times New Roman"/>
          <w:sz w:val="28"/>
          <w:szCs w:val="28"/>
        </w:rPr>
        <w:t xml:space="preserve"> </w:t>
      </w:r>
      <w:r w:rsidRPr="008D4308">
        <w:rPr>
          <w:rFonts w:ascii="Times New Roman" w:hAnsi="Times New Roman" w:cs="Times New Roman"/>
          <w:sz w:val="28"/>
          <w:szCs w:val="28"/>
        </w:rPr>
        <w:t>7.3 – Пример заполнения поля .</w:t>
      </w:r>
      <w:proofErr w:type="spellStart"/>
      <w:r w:rsidRPr="008D4308">
        <w:rPr>
          <w:rFonts w:ascii="Times New Roman" w:hAnsi="Times New Roman" w:cs="Times New Roman"/>
          <w:sz w:val="28"/>
          <w:szCs w:val="28"/>
        </w:rPr>
        <w:t>data</w:t>
      </w:r>
      <w:proofErr w:type="spellEnd"/>
    </w:p>
    <w:p w14:paraId="6954283B" w14:textId="77777777" w:rsidR="008369B8" w:rsidRPr="008D4308" w:rsidRDefault="008369B8" w:rsidP="008D4308">
      <w:pPr>
        <w:pStyle w:val="a4"/>
        <w:shd w:val="clear" w:color="auto" w:fill="FFFFFF" w:themeFill="background1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5C9840B0" w14:textId="0F1BD054" w:rsidR="008369B8" w:rsidRPr="00A77704" w:rsidRDefault="008369B8" w:rsidP="00066513">
      <w:pPr>
        <w:pStyle w:val="a4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 xml:space="preserve">Генерируем сегмент </w:t>
      </w:r>
      <w:proofErr w:type="gramStart"/>
      <w:r w:rsidRPr="008D4308">
        <w:rPr>
          <w:rFonts w:ascii="Times New Roman" w:hAnsi="Times New Roman" w:cs="Times New Roman"/>
          <w:sz w:val="28"/>
          <w:szCs w:val="28"/>
        </w:rPr>
        <w:t>данных</w:t>
      </w:r>
      <w:r w:rsidR="0035486C">
        <w:rPr>
          <w:rFonts w:ascii="Times New Roman" w:hAnsi="Times New Roman" w:cs="Times New Roman"/>
          <w:sz w:val="28"/>
          <w:szCs w:val="28"/>
        </w:rPr>
        <w:t xml:space="preserve"> </w:t>
      </w:r>
      <w:r w:rsidRPr="008D4308">
        <w:rPr>
          <w:rFonts w:ascii="Times New Roman" w:hAnsi="Times New Roman" w:cs="Times New Roman"/>
          <w:sz w:val="28"/>
          <w:szCs w:val="28"/>
        </w:rPr>
        <w:t>.</w:t>
      </w:r>
      <w:r w:rsidRPr="008D4308">
        <w:rPr>
          <w:rFonts w:ascii="Times New Roman" w:hAnsi="Times New Roman" w:cs="Times New Roman"/>
          <w:sz w:val="28"/>
          <w:szCs w:val="28"/>
          <w:lang w:val="en-GB"/>
        </w:rPr>
        <w:t>code</w:t>
      </w:r>
      <w:proofErr w:type="gramEnd"/>
      <w:r w:rsidRPr="008D4308">
        <w:rPr>
          <w:rFonts w:ascii="Times New Roman" w:hAnsi="Times New Roman" w:cs="Times New Roman"/>
          <w:sz w:val="28"/>
          <w:szCs w:val="28"/>
        </w:rPr>
        <w:t xml:space="preserve">. Сперва проходим по таблице идентификаторов и ищем функции. Объявляем их и генерируем код, содержащийся в функциях. При генерации кода, при встрече оператора присваивания, описываем </w:t>
      </w:r>
      <w:r w:rsidRPr="008D4308">
        <w:rPr>
          <w:rFonts w:ascii="Times New Roman" w:hAnsi="Times New Roman" w:cs="Times New Roman"/>
          <w:sz w:val="28"/>
          <w:szCs w:val="28"/>
        </w:rPr>
        <w:lastRenderedPageBreak/>
        <w:t>вычисление выражения. Описание алгоритма преобразования выражений представлено в пункте 7.3.</w:t>
      </w:r>
      <w:r w:rsidR="00DC23FF" w:rsidRPr="008D4308">
        <w:rPr>
          <w:rFonts w:ascii="Times New Roman" w:hAnsi="Times New Roman" w:cs="Times New Roman"/>
          <w:sz w:val="28"/>
          <w:szCs w:val="28"/>
        </w:rPr>
        <w:t xml:space="preserve"> </w:t>
      </w:r>
      <w:r w:rsidRPr="008D4308">
        <w:rPr>
          <w:rFonts w:ascii="Times New Roman" w:hAnsi="Times New Roman" w:cs="Times New Roman"/>
          <w:sz w:val="28"/>
          <w:szCs w:val="28"/>
        </w:rPr>
        <w:t>Пример сгенерированной функции представлен в листинге 7.4</w:t>
      </w:r>
      <w:r w:rsidR="00066513" w:rsidRPr="00A77704">
        <w:rPr>
          <w:rFonts w:ascii="Times New Roman" w:hAnsi="Times New Roman" w:cs="Times New Roman"/>
          <w:sz w:val="28"/>
          <w:szCs w:val="28"/>
        </w:rPr>
        <w:t>.</w:t>
      </w:r>
    </w:p>
    <w:p w14:paraId="5D311E92" w14:textId="77777777" w:rsidR="00DC23FF" w:rsidRPr="008D4308" w:rsidRDefault="00DC23FF" w:rsidP="008D4308">
      <w:pPr>
        <w:pStyle w:val="a4"/>
        <w:shd w:val="clear" w:color="auto" w:fill="FFFFFF" w:themeFill="background1"/>
        <w:ind w:left="720" w:firstLine="709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W w:w="0" w:type="auto"/>
        <w:tblInd w:w="-5" w:type="dxa"/>
        <w:tblLook w:val="04A0" w:firstRow="1" w:lastRow="0" w:firstColumn="1" w:lastColumn="0" w:noHBand="0" w:noVBand="1"/>
      </w:tblPr>
      <w:tblGrid>
        <w:gridCol w:w="9305"/>
      </w:tblGrid>
      <w:tr w:rsidR="008369B8" w:rsidRPr="00BC1833" w14:paraId="432FDF41" w14:textId="77777777" w:rsidTr="00C1066D">
        <w:tc>
          <w:tcPr>
            <w:tcW w:w="9305" w:type="dxa"/>
          </w:tcPr>
          <w:p w14:paraId="57F6974C" w14:textId="77777777" w:rsidR="008369B8" w:rsidRPr="008D4308" w:rsidRDefault="008369B8" w:rsidP="001A6730">
            <w:pPr>
              <w:pStyle w:val="ae"/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code</w:t>
            </w:r>
            <w:proofErr w:type="gramEnd"/>
          </w:p>
          <w:p w14:paraId="7D13541B" w14:textId="77777777" w:rsidR="00C1066D" w:rsidRPr="00C1066D" w:rsidRDefault="00C1066D" w:rsidP="00C1066D">
            <w:pPr>
              <w:autoSpaceDE w:val="0"/>
              <w:autoSpaceDN w:val="0"/>
              <w:adjustRightInd w:val="0"/>
              <w:spacing w:after="0" w:line="240" w:lineRule="auto"/>
              <w:ind w:firstLine="709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1066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expression PROC b: SDWORD, a: SDWORD</w:t>
            </w:r>
          </w:p>
          <w:p w14:paraId="698E9973" w14:textId="77777777" w:rsidR="00C1066D" w:rsidRPr="00C1066D" w:rsidRDefault="00C1066D" w:rsidP="00C1066D">
            <w:pPr>
              <w:autoSpaceDE w:val="0"/>
              <w:autoSpaceDN w:val="0"/>
              <w:adjustRightInd w:val="0"/>
              <w:spacing w:after="0" w:line="240" w:lineRule="auto"/>
              <w:ind w:firstLine="709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1066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push</w:t>
            </w:r>
            <w:r w:rsidRPr="00C1066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1066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a</w:t>
            </w:r>
          </w:p>
          <w:p w14:paraId="1EA1C48B" w14:textId="77777777" w:rsidR="00C1066D" w:rsidRPr="00C1066D" w:rsidRDefault="00C1066D" w:rsidP="00C1066D">
            <w:pPr>
              <w:autoSpaceDE w:val="0"/>
              <w:autoSpaceDN w:val="0"/>
              <w:adjustRightInd w:val="0"/>
              <w:spacing w:after="0" w:line="240" w:lineRule="auto"/>
              <w:ind w:firstLine="709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1066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push</w:t>
            </w:r>
            <w:r w:rsidRPr="00C1066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1066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b</w:t>
            </w:r>
          </w:p>
          <w:p w14:paraId="3EFDD453" w14:textId="77777777" w:rsidR="00C1066D" w:rsidRPr="00C1066D" w:rsidRDefault="00C1066D" w:rsidP="00C1066D">
            <w:pPr>
              <w:autoSpaceDE w:val="0"/>
              <w:autoSpaceDN w:val="0"/>
              <w:adjustRightInd w:val="0"/>
              <w:spacing w:after="0" w:line="240" w:lineRule="auto"/>
              <w:ind w:firstLine="709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1066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proofErr w:type="gramStart"/>
            <w:r w:rsidRPr="00C1066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;\</w:t>
            </w:r>
            <w:proofErr w:type="gramEnd"/>
            <w:r w:rsidRPr="00C1066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/(MUL)*\/</w:t>
            </w:r>
          </w:p>
          <w:p w14:paraId="2AC74719" w14:textId="77777777" w:rsidR="00C1066D" w:rsidRPr="00C1066D" w:rsidRDefault="00C1066D" w:rsidP="00C1066D">
            <w:pPr>
              <w:autoSpaceDE w:val="0"/>
              <w:autoSpaceDN w:val="0"/>
              <w:adjustRightInd w:val="0"/>
              <w:spacing w:after="0" w:line="240" w:lineRule="auto"/>
              <w:ind w:firstLine="709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1066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pop</w:t>
            </w:r>
            <w:r w:rsidRPr="00C1066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1066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proofErr w:type="spellStart"/>
            <w:r w:rsidRPr="00C1066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eax</w:t>
            </w:r>
            <w:proofErr w:type="spellEnd"/>
          </w:p>
          <w:p w14:paraId="39FF66D8" w14:textId="77777777" w:rsidR="00C1066D" w:rsidRPr="00C1066D" w:rsidRDefault="00C1066D" w:rsidP="00C1066D">
            <w:pPr>
              <w:autoSpaceDE w:val="0"/>
              <w:autoSpaceDN w:val="0"/>
              <w:adjustRightInd w:val="0"/>
              <w:spacing w:after="0" w:line="240" w:lineRule="auto"/>
              <w:ind w:firstLine="709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1066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pop</w:t>
            </w:r>
            <w:r w:rsidRPr="00C1066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1066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proofErr w:type="spellStart"/>
            <w:r w:rsidRPr="00C1066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ebx</w:t>
            </w:r>
            <w:proofErr w:type="spellEnd"/>
          </w:p>
          <w:p w14:paraId="1619415E" w14:textId="77777777" w:rsidR="00C1066D" w:rsidRPr="00C1066D" w:rsidRDefault="00C1066D" w:rsidP="00C1066D">
            <w:pPr>
              <w:autoSpaceDE w:val="0"/>
              <w:autoSpaceDN w:val="0"/>
              <w:adjustRightInd w:val="0"/>
              <w:spacing w:after="0" w:line="240" w:lineRule="auto"/>
              <w:ind w:firstLine="709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1066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MUL</w:t>
            </w:r>
            <w:r w:rsidRPr="00C1066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C1066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proofErr w:type="spellStart"/>
            <w:r w:rsidRPr="00C1066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ebx</w:t>
            </w:r>
            <w:proofErr w:type="spellEnd"/>
          </w:p>
          <w:p w14:paraId="6A87D5B4" w14:textId="7895ED1D" w:rsidR="00C1066D" w:rsidRPr="008811BC" w:rsidRDefault="00C1066D" w:rsidP="00C1066D">
            <w:pPr>
              <w:pStyle w:val="ae"/>
              <w:autoSpaceDE w:val="0"/>
              <w:autoSpaceDN w:val="0"/>
              <w:adjustRightInd w:val="0"/>
              <w:spacing w:line="240" w:lineRule="auto"/>
              <w:ind w:firstLine="709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8811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push</w:t>
            </w:r>
            <w:r w:rsidRPr="008811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8811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proofErr w:type="spellStart"/>
            <w:r w:rsidRPr="008811B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eax</w:t>
            </w:r>
            <w:proofErr w:type="spellEnd"/>
          </w:p>
          <w:p w14:paraId="421B5478" w14:textId="77777777" w:rsidR="00C1066D" w:rsidRPr="00C1066D" w:rsidRDefault="008369B8" w:rsidP="00C1066D">
            <w:pPr>
              <w:autoSpaceDE w:val="0"/>
              <w:autoSpaceDN w:val="0"/>
              <w:adjustRightInd w:val="0"/>
              <w:spacing w:after="0" w:line="240" w:lineRule="auto"/>
              <w:ind w:firstLine="709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1066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="00C1066D" w:rsidRPr="00C1066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mov</w:t>
            </w:r>
            <w:r w:rsidR="00C1066D" w:rsidRPr="00C1066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="00C1066D" w:rsidRPr="00C1066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proofErr w:type="spellStart"/>
            <w:r w:rsidR="00C1066D" w:rsidRPr="00C1066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eax</w:t>
            </w:r>
            <w:proofErr w:type="spellEnd"/>
            <w:r w:rsidR="00C1066D" w:rsidRPr="00C1066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, </w:t>
            </w:r>
            <w:proofErr w:type="spellStart"/>
            <w:r w:rsidR="00C1066D" w:rsidRPr="00C1066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expressionsm</w:t>
            </w:r>
            <w:proofErr w:type="spellEnd"/>
          </w:p>
          <w:p w14:paraId="2D8463B3" w14:textId="77777777" w:rsidR="00C1066D" w:rsidRPr="00C1066D" w:rsidRDefault="00C1066D" w:rsidP="00C1066D">
            <w:pPr>
              <w:autoSpaceDE w:val="0"/>
              <w:autoSpaceDN w:val="0"/>
              <w:adjustRightInd w:val="0"/>
              <w:spacing w:after="0" w:line="240" w:lineRule="auto"/>
              <w:ind w:firstLine="709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C1066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ret</w:t>
            </w:r>
          </w:p>
          <w:p w14:paraId="4A821EE1" w14:textId="4AF19747" w:rsidR="00C1066D" w:rsidRPr="00C1066D" w:rsidRDefault="00C1066D" w:rsidP="00C1066D">
            <w:pPr>
              <w:pStyle w:val="ae"/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1066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expression ENDP</w:t>
            </w:r>
          </w:p>
          <w:p w14:paraId="54B87365" w14:textId="781E4922" w:rsidR="008369B8" w:rsidRPr="00C1066D" w:rsidRDefault="008369B8" w:rsidP="001A6730">
            <w:pPr>
              <w:pStyle w:val="a4"/>
              <w:ind w:left="36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</w:tbl>
    <w:p w14:paraId="45ED8633" w14:textId="484223F9" w:rsidR="008369B8" w:rsidRPr="008D4308" w:rsidRDefault="008369B8" w:rsidP="00C1066D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>Листин</w:t>
      </w:r>
      <w:r w:rsidR="00DC23FF" w:rsidRPr="008D4308">
        <w:rPr>
          <w:rFonts w:ascii="Times New Roman" w:hAnsi="Times New Roman" w:cs="Times New Roman"/>
          <w:sz w:val="28"/>
          <w:szCs w:val="28"/>
        </w:rPr>
        <w:t xml:space="preserve">г </w:t>
      </w:r>
      <w:r w:rsidRPr="008D4308">
        <w:rPr>
          <w:rFonts w:ascii="Times New Roman" w:hAnsi="Times New Roman" w:cs="Times New Roman"/>
          <w:sz w:val="28"/>
          <w:szCs w:val="28"/>
        </w:rPr>
        <w:t xml:space="preserve">7.4 </w:t>
      </w:r>
      <w:r w:rsidR="00DC23FF" w:rsidRPr="008D4308">
        <w:rPr>
          <w:rFonts w:ascii="Times New Roman" w:hAnsi="Times New Roman" w:cs="Times New Roman"/>
          <w:sz w:val="28"/>
          <w:szCs w:val="28"/>
        </w:rPr>
        <w:t xml:space="preserve">– </w:t>
      </w:r>
      <w:r w:rsidRPr="008D4308">
        <w:rPr>
          <w:rFonts w:ascii="Times New Roman" w:hAnsi="Times New Roman" w:cs="Times New Roman"/>
          <w:sz w:val="28"/>
          <w:szCs w:val="28"/>
        </w:rPr>
        <w:t>Пример функции, полученной в результате генерации</w:t>
      </w:r>
    </w:p>
    <w:p w14:paraId="44423848" w14:textId="2C6ADD7A" w:rsidR="008369B8" w:rsidRPr="008D4308" w:rsidRDefault="008369B8" w:rsidP="001A6730">
      <w:pPr>
        <w:pStyle w:val="a4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 xml:space="preserve">После генерации всех пользовательских функций, генерируется функция начала программы </w:t>
      </w:r>
      <w:r w:rsidRPr="008D4308">
        <w:rPr>
          <w:rFonts w:ascii="Times New Roman" w:hAnsi="Times New Roman" w:cs="Times New Roman"/>
          <w:sz w:val="28"/>
          <w:szCs w:val="28"/>
          <w:lang w:val="en-US"/>
        </w:rPr>
        <w:t>main</w:t>
      </w:r>
      <w:r w:rsidRPr="008D4308">
        <w:rPr>
          <w:rFonts w:ascii="Times New Roman" w:hAnsi="Times New Roman" w:cs="Times New Roman"/>
          <w:sz w:val="28"/>
          <w:szCs w:val="28"/>
        </w:rPr>
        <w:t xml:space="preserve"> по такому же принципу.</w:t>
      </w:r>
    </w:p>
    <w:p w14:paraId="19790ADD" w14:textId="77777777" w:rsidR="00C00854" w:rsidRPr="008D4308" w:rsidRDefault="00C00854" w:rsidP="008D4308">
      <w:pPr>
        <w:keepNext/>
        <w:widowControl w:val="0"/>
        <w:spacing w:before="360" w:after="240" w:line="240" w:lineRule="auto"/>
        <w:ind w:firstLine="709"/>
        <w:outlineLvl w:val="1"/>
        <w:rPr>
          <w:rFonts w:ascii="Times New Roman" w:eastAsia="Times New Roman" w:hAnsi="Times New Roman" w:cs="Times New Roman"/>
          <w:b/>
          <w:bCs/>
          <w:iCs/>
          <w:sz w:val="28"/>
          <w:szCs w:val="28"/>
          <w:lang w:eastAsia="ru-RU"/>
        </w:rPr>
      </w:pPr>
      <w:bookmarkStart w:id="196" w:name="_Toc532650655"/>
      <w:bookmarkStart w:id="197" w:name="_Toc152770306"/>
      <w:bookmarkStart w:id="198" w:name="_Toc153810701"/>
      <w:r w:rsidRPr="008D4308">
        <w:rPr>
          <w:rFonts w:ascii="Times New Roman" w:eastAsia="Times New Roman" w:hAnsi="Times New Roman" w:cs="Times New Roman"/>
          <w:b/>
          <w:bCs/>
          <w:iCs/>
          <w:sz w:val="28"/>
          <w:szCs w:val="28"/>
          <w:lang w:eastAsia="ru-RU"/>
        </w:rPr>
        <w:t xml:space="preserve">7.5 </w:t>
      </w:r>
      <w:bookmarkEnd w:id="196"/>
      <w:r w:rsidRPr="008D4308">
        <w:rPr>
          <w:rFonts w:ascii="Times New Roman" w:eastAsia="Times New Roman" w:hAnsi="Times New Roman" w:cs="Times New Roman"/>
          <w:b/>
          <w:bCs/>
          <w:iCs/>
          <w:sz w:val="28"/>
          <w:szCs w:val="28"/>
          <w:lang w:eastAsia="ru-RU"/>
        </w:rPr>
        <w:t>Параметры, управляющие генерацией кода</w:t>
      </w:r>
      <w:bookmarkEnd w:id="197"/>
      <w:bookmarkEnd w:id="198"/>
    </w:p>
    <w:p w14:paraId="681219EA" w14:textId="55472FDC" w:rsidR="00C00854" w:rsidRPr="008D4308" w:rsidRDefault="00C00854" w:rsidP="008D4308">
      <w:pPr>
        <w:widowControl w:val="0"/>
        <w:spacing w:after="0" w:line="240" w:lineRule="auto"/>
        <w:ind w:firstLine="709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D430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 вход генератору кода поступают таблицы лексем и идентификаторов исходного кода программы на языке </w:t>
      </w:r>
      <w:r w:rsidRPr="008D430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VA</w:t>
      </w:r>
      <w:r w:rsidRPr="008D4308">
        <w:rPr>
          <w:rFonts w:ascii="Times New Roman" w:eastAsia="Times New Roman" w:hAnsi="Times New Roman" w:cs="Times New Roman"/>
          <w:sz w:val="28"/>
          <w:szCs w:val="28"/>
          <w:lang w:eastAsia="ru-RU"/>
        </w:rPr>
        <w:t>-2023. Результаты работы генератора кода выводятся в файл с расширением .</w:t>
      </w:r>
      <w:proofErr w:type="spellStart"/>
      <w:r w:rsidRPr="008D430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sm</w:t>
      </w:r>
      <w:proofErr w:type="spellEnd"/>
      <w:r w:rsidRPr="008D4308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507B93FB" w14:textId="03D52A75" w:rsidR="00C00854" w:rsidRPr="008D4308" w:rsidRDefault="00C00854" w:rsidP="008D4308">
      <w:pPr>
        <w:pStyle w:val="2"/>
        <w:spacing w:before="360" w:after="240" w:line="240" w:lineRule="auto"/>
        <w:ind w:firstLine="709"/>
        <w:rPr>
          <w:rFonts w:ascii="Times New Roman" w:eastAsia="Times New Roman" w:hAnsi="Times New Roman" w:cs="Times New Roman"/>
          <w:color w:val="auto"/>
          <w:sz w:val="28"/>
          <w:szCs w:val="28"/>
          <w:lang w:eastAsia="ru-RU"/>
        </w:rPr>
      </w:pPr>
      <w:bookmarkStart w:id="199" w:name="_Toc152770307"/>
      <w:bookmarkStart w:id="200" w:name="_Toc153810702"/>
      <w:r w:rsidRPr="008D4308">
        <w:rPr>
          <w:rFonts w:ascii="Times New Roman" w:eastAsia="Times New Roman" w:hAnsi="Times New Roman" w:cs="Times New Roman"/>
          <w:b/>
          <w:bCs/>
          <w:iCs/>
          <w:color w:val="auto"/>
          <w:sz w:val="28"/>
          <w:szCs w:val="28"/>
          <w:lang w:eastAsia="ru-RU"/>
        </w:rPr>
        <w:t>7.6 Контрольный пример</w:t>
      </w:r>
      <w:bookmarkEnd w:id="199"/>
      <w:bookmarkEnd w:id="200"/>
    </w:p>
    <w:p w14:paraId="36688D4B" w14:textId="321194B1" w:rsidR="007F1538" w:rsidRPr="008D4308" w:rsidRDefault="008369B8" w:rsidP="008D4308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t>Генерируемый код записывается в файл «</w:t>
      </w:r>
      <w:r w:rsidR="002B3578">
        <w:rPr>
          <w:rFonts w:ascii="Times New Roman" w:hAnsi="Times New Roman" w:cs="Times New Roman"/>
          <w:sz w:val="28"/>
          <w:szCs w:val="28"/>
          <w:lang w:val="en-US"/>
        </w:rPr>
        <w:t>in</w:t>
      </w:r>
      <w:r w:rsidR="002B3578" w:rsidRPr="002B3578">
        <w:rPr>
          <w:rFonts w:ascii="Times New Roman" w:hAnsi="Times New Roman" w:cs="Times New Roman"/>
          <w:sz w:val="28"/>
          <w:szCs w:val="28"/>
        </w:rPr>
        <w:t>.</w:t>
      </w:r>
      <w:r w:rsidR="002B3578">
        <w:rPr>
          <w:rFonts w:ascii="Times New Roman" w:hAnsi="Times New Roman" w:cs="Times New Roman"/>
          <w:sz w:val="28"/>
          <w:szCs w:val="28"/>
          <w:lang w:val="en-US"/>
        </w:rPr>
        <w:t>txt</w:t>
      </w:r>
      <w:r w:rsidRPr="008D4308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8D4308">
        <w:rPr>
          <w:rFonts w:ascii="Times New Roman" w:hAnsi="Times New Roman" w:cs="Times New Roman"/>
          <w:sz w:val="28"/>
          <w:szCs w:val="28"/>
          <w:lang w:val="en-US"/>
        </w:rPr>
        <w:t>asm</w:t>
      </w:r>
      <w:proofErr w:type="spellEnd"/>
      <w:r w:rsidRPr="008D4308">
        <w:rPr>
          <w:rFonts w:ascii="Times New Roman" w:hAnsi="Times New Roman" w:cs="Times New Roman"/>
          <w:sz w:val="28"/>
          <w:szCs w:val="28"/>
        </w:rPr>
        <w:t xml:space="preserve">». Сгенерированный код можно посмотреть в </w:t>
      </w:r>
      <w:r w:rsidR="00DC23FF" w:rsidRPr="008D4308">
        <w:rPr>
          <w:rFonts w:ascii="Times New Roman" w:hAnsi="Times New Roman" w:cs="Times New Roman"/>
          <w:sz w:val="28"/>
          <w:szCs w:val="28"/>
        </w:rPr>
        <w:t>П</w:t>
      </w:r>
      <w:r w:rsidRPr="008D4308">
        <w:rPr>
          <w:rFonts w:ascii="Times New Roman" w:hAnsi="Times New Roman" w:cs="Times New Roman"/>
          <w:sz w:val="28"/>
          <w:szCs w:val="28"/>
        </w:rPr>
        <w:t xml:space="preserve">риложении </w:t>
      </w:r>
      <w:r w:rsidRPr="008D4308">
        <w:rPr>
          <w:rFonts w:ascii="Times New Roman" w:hAnsi="Times New Roman" w:cs="Times New Roman"/>
          <w:sz w:val="28"/>
          <w:szCs w:val="28"/>
          <w:lang w:val="be-BY"/>
        </w:rPr>
        <w:t>Е</w:t>
      </w:r>
      <w:r w:rsidRPr="008D4308">
        <w:rPr>
          <w:rFonts w:ascii="Times New Roman" w:hAnsi="Times New Roman" w:cs="Times New Roman"/>
          <w:sz w:val="28"/>
          <w:szCs w:val="28"/>
        </w:rPr>
        <w:t>.</w:t>
      </w:r>
    </w:p>
    <w:p w14:paraId="17A7F240" w14:textId="77777777" w:rsidR="007F1538" w:rsidRPr="008D4308" w:rsidRDefault="007F1538" w:rsidP="008D4308">
      <w:pPr>
        <w:spacing w:after="16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D4308">
        <w:rPr>
          <w:rFonts w:ascii="Times New Roman" w:hAnsi="Times New Roman" w:cs="Times New Roman"/>
          <w:sz w:val="28"/>
          <w:szCs w:val="28"/>
        </w:rPr>
        <w:br w:type="page"/>
      </w:r>
    </w:p>
    <w:p w14:paraId="20DD0B55" w14:textId="42B0E3F8" w:rsidR="007F1538" w:rsidRPr="008D4308" w:rsidRDefault="00D401A7" w:rsidP="008D4308">
      <w:pPr>
        <w:pStyle w:val="1"/>
        <w:spacing w:before="36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1" w:name="_Toc153810703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Глава </w:t>
      </w:r>
      <w:r w:rsidR="007F1538" w:rsidRPr="008D4308">
        <w:rPr>
          <w:rFonts w:ascii="Times New Roman" w:hAnsi="Times New Roman" w:cs="Times New Roman"/>
          <w:b/>
          <w:color w:val="auto"/>
          <w:sz w:val="28"/>
          <w:szCs w:val="28"/>
        </w:rPr>
        <w:t>8 Тестирование транслятора</w:t>
      </w:r>
      <w:bookmarkEnd w:id="201"/>
    </w:p>
    <w:p w14:paraId="03E3293B" w14:textId="77777777" w:rsidR="00C00854" w:rsidRPr="008D4308" w:rsidRDefault="00C00854" w:rsidP="008D4308">
      <w:pPr>
        <w:keepNext/>
        <w:widowControl w:val="0"/>
        <w:spacing w:before="360" w:after="240" w:line="240" w:lineRule="auto"/>
        <w:ind w:firstLine="709"/>
        <w:outlineLvl w:val="1"/>
        <w:rPr>
          <w:rFonts w:ascii="Times New Roman" w:eastAsia="Times New Roman" w:hAnsi="Times New Roman" w:cs="Times New Roman"/>
          <w:b/>
          <w:bCs/>
          <w:iCs/>
          <w:sz w:val="28"/>
          <w:szCs w:val="28"/>
          <w:lang w:eastAsia="ru-RU"/>
        </w:rPr>
      </w:pPr>
      <w:bookmarkStart w:id="202" w:name="_Toc532650658"/>
      <w:bookmarkStart w:id="203" w:name="_Toc152770309"/>
      <w:bookmarkStart w:id="204" w:name="_Toc153810704"/>
      <w:bookmarkStart w:id="205" w:name="_Toc469684728"/>
      <w:bookmarkStart w:id="206" w:name="_Toc469697773"/>
      <w:r w:rsidRPr="008D4308">
        <w:rPr>
          <w:rFonts w:ascii="Times New Roman" w:eastAsia="Times New Roman" w:hAnsi="Times New Roman" w:cs="Times New Roman"/>
          <w:b/>
          <w:bCs/>
          <w:iCs/>
          <w:sz w:val="28"/>
          <w:szCs w:val="28"/>
          <w:highlight w:val="white"/>
          <w:lang w:eastAsia="ru-RU"/>
        </w:rPr>
        <w:t xml:space="preserve">8.1 </w:t>
      </w:r>
      <w:bookmarkEnd w:id="202"/>
      <w:r w:rsidRPr="008D4308">
        <w:rPr>
          <w:rFonts w:ascii="Times New Roman" w:eastAsia="Times New Roman" w:hAnsi="Times New Roman" w:cs="Times New Roman"/>
          <w:b/>
          <w:bCs/>
          <w:iCs/>
          <w:sz w:val="28"/>
          <w:szCs w:val="28"/>
          <w:lang w:eastAsia="ru-RU"/>
        </w:rPr>
        <w:t>Общие положения</w:t>
      </w:r>
      <w:bookmarkEnd w:id="203"/>
      <w:bookmarkEnd w:id="204"/>
    </w:p>
    <w:p w14:paraId="4BE3F963" w14:textId="3CB15CE1" w:rsidR="00C00854" w:rsidRPr="008D4308" w:rsidRDefault="00C00854" w:rsidP="00305654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</w:pPr>
      <w:bookmarkStart w:id="207" w:name="_Toc152738660"/>
      <w:r w:rsidRPr="008D4308"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  <w:t>Тестирование должно покрывать как можно больше сценариев использования языка и его конструкций. Все тесты были представлены для типичных ошибок пользователей при использовании языка. Когда компилятор обнаруживает ошибку, он записывает информацию о ней в протокол, содержащий номер ошибки и диагностическое сообщение, помогающее разработчику понять причину ошибки компиляции. После обнаружения ошибки компилятор может продолжить анализ, чтобы найти другие возможные ошибки. Результаты тестирования записываются в файл .</w:t>
      </w:r>
      <w:r w:rsidRPr="008D4308">
        <w:rPr>
          <w:rFonts w:ascii="Times New Roman" w:eastAsia="Times New Roman" w:hAnsi="Times New Roman" w:cs="Times New Roman"/>
          <w:bCs/>
          <w:iCs/>
          <w:sz w:val="28"/>
          <w:szCs w:val="28"/>
          <w:lang w:val="en-US" w:eastAsia="ru-RU"/>
        </w:rPr>
        <w:t>log</w:t>
      </w:r>
      <w:r w:rsidRPr="008D4308"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  <w:t>.</w:t>
      </w:r>
      <w:bookmarkEnd w:id="207"/>
    </w:p>
    <w:p w14:paraId="2C3691AF" w14:textId="01134328" w:rsidR="00C00854" w:rsidRPr="008D4308" w:rsidRDefault="00C00854" w:rsidP="008D4308">
      <w:pPr>
        <w:keepNext/>
        <w:widowControl w:val="0"/>
        <w:spacing w:before="360" w:after="240" w:line="240" w:lineRule="auto"/>
        <w:ind w:firstLine="709"/>
        <w:outlineLvl w:val="1"/>
        <w:rPr>
          <w:rFonts w:ascii="Times New Roman" w:eastAsia="Times New Roman" w:hAnsi="Times New Roman" w:cs="Times New Roman"/>
          <w:b/>
          <w:bCs/>
          <w:iCs/>
          <w:sz w:val="28"/>
          <w:szCs w:val="28"/>
          <w:lang w:eastAsia="ru-RU"/>
        </w:rPr>
      </w:pPr>
      <w:bookmarkStart w:id="208" w:name="_Toc532650659"/>
      <w:bookmarkStart w:id="209" w:name="_Toc152770310"/>
      <w:bookmarkStart w:id="210" w:name="_Toc153810705"/>
      <w:r w:rsidRPr="008D4308">
        <w:rPr>
          <w:rFonts w:ascii="Times New Roman" w:eastAsia="Times New Roman" w:hAnsi="Times New Roman" w:cs="Times New Roman"/>
          <w:b/>
          <w:bCs/>
          <w:iCs/>
          <w:sz w:val="28"/>
          <w:szCs w:val="28"/>
          <w:lang w:eastAsia="ru-RU"/>
        </w:rPr>
        <w:t xml:space="preserve">8.2 </w:t>
      </w:r>
      <w:bookmarkEnd w:id="208"/>
      <w:r w:rsidRPr="008D4308">
        <w:rPr>
          <w:rFonts w:ascii="Times New Roman" w:eastAsia="Times New Roman" w:hAnsi="Times New Roman" w:cs="Times New Roman"/>
          <w:b/>
          <w:bCs/>
          <w:iCs/>
          <w:sz w:val="28"/>
          <w:szCs w:val="28"/>
          <w:lang w:eastAsia="ru-RU"/>
        </w:rPr>
        <w:t>Результаты тестирования</w:t>
      </w:r>
      <w:bookmarkEnd w:id="209"/>
      <w:bookmarkEnd w:id="210"/>
    </w:p>
    <w:p w14:paraId="6EE0F981" w14:textId="25AF29D1" w:rsidR="007F1538" w:rsidRPr="008D4308" w:rsidRDefault="007F1538" w:rsidP="0033248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8D430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 языке </w:t>
      </w:r>
      <w:r w:rsidRPr="008D4308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BVA</w:t>
      </w:r>
      <w:r w:rsidRPr="008D4308">
        <w:rPr>
          <w:rFonts w:ascii="Times New Roman" w:hAnsi="Times New Roman" w:cs="Times New Roman"/>
          <w:sz w:val="28"/>
          <w:szCs w:val="28"/>
          <w:shd w:val="clear" w:color="auto" w:fill="FFFFFF"/>
        </w:rPr>
        <w:t>-2023 не разрешается использовать запрещённые входным алфавитом символы где-либо кроме строковых или символьных переменных. Результат использования запрещённого символа показан в таблице 8.1.</w:t>
      </w:r>
      <w:bookmarkEnd w:id="205"/>
      <w:bookmarkEnd w:id="206"/>
    </w:p>
    <w:p w14:paraId="47D0AA4C" w14:textId="5B1C9842" w:rsidR="007F1538" w:rsidRPr="008D4308" w:rsidRDefault="00B2122B" w:rsidP="00066513">
      <w:pPr>
        <w:pStyle w:val="af3"/>
        <w:spacing w:before="240" w:after="0"/>
        <w:rPr>
          <w:rFonts w:cs="Times New Roman"/>
          <w:i w:val="0"/>
          <w:color w:val="auto"/>
          <w:sz w:val="28"/>
          <w:szCs w:val="28"/>
        </w:rPr>
      </w:pPr>
      <w:r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  </w:t>
      </w:r>
      <w:r w:rsidR="007F1538" w:rsidRPr="008D4308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 w:rsidR="007F1538" w:rsidRPr="008D4308">
        <w:rPr>
          <w:rFonts w:cs="Times New Roman"/>
          <w:i w:val="0"/>
          <w:color w:val="auto"/>
          <w:sz w:val="28"/>
          <w:szCs w:val="28"/>
        </w:rPr>
        <w:t>аблица 8.1 –</w:t>
      </w:r>
      <w:r w:rsidR="007F1538" w:rsidRPr="008D4308">
        <w:rPr>
          <w:rFonts w:cs="Times New Roman"/>
          <w:color w:val="auto"/>
          <w:sz w:val="28"/>
          <w:szCs w:val="28"/>
        </w:rPr>
        <w:t xml:space="preserve"> </w:t>
      </w:r>
      <w:r w:rsidR="007F1538" w:rsidRPr="008D4308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Тестирование </w:t>
      </w:r>
      <w:r w:rsidR="007F1538" w:rsidRPr="008D4308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  <w:lang w:val="be-BY"/>
        </w:rPr>
        <w:t xml:space="preserve">фазы </w:t>
      </w:r>
      <w:r w:rsidR="007F1538" w:rsidRPr="008D4308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проверки на допустимость символов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495"/>
        <w:gridCol w:w="6422"/>
      </w:tblGrid>
      <w:tr w:rsidR="008D4308" w:rsidRPr="008D4308" w14:paraId="2B0309DA" w14:textId="77777777" w:rsidTr="00AE3243">
        <w:tc>
          <w:tcPr>
            <w:tcW w:w="3544" w:type="dxa"/>
          </w:tcPr>
          <w:p w14:paraId="2B21F6C2" w14:textId="77777777" w:rsidR="007F1538" w:rsidRPr="008D4308" w:rsidRDefault="007F1538" w:rsidP="00B2122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521" w:type="dxa"/>
          </w:tcPr>
          <w:p w14:paraId="51043F73" w14:textId="77777777" w:rsidR="007F1538" w:rsidRPr="008D4308" w:rsidRDefault="007F1538" w:rsidP="00B2122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8D4308" w:rsidRPr="008D4308" w14:paraId="48419552" w14:textId="77777777" w:rsidTr="00AE3243">
        <w:tc>
          <w:tcPr>
            <w:tcW w:w="3544" w:type="dxa"/>
          </w:tcPr>
          <w:p w14:paraId="2E9DB954" w14:textId="3A4C6FF9" w:rsidR="007F1538" w:rsidRPr="008D4308" w:rsidRDefault="007F1538" w:rsidP="00B2122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ain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6521" w:type="dxa"/>
          </w:tcPr>
          <w:p w14:paraId="73DB89C7" w14:textId="77777777" w:rsidR="007F1538" w:rsidRPr="008D4308" w:rsidRDefault="007F1538" w:rsidP="00B2122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Ошибка 111: Недопустимый символ в исходном файле (-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in</w:t>
            </w:r>
            <w:proofErr w:type="spellEnd"/>
            <w:proofErr w:type="gram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),  позиция</w:t>
            </w:r>
            <w:proofErr w:type="gram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0, строка 0</w:t>
            </w:r>
          </w:p>
        </w:tc>
      </w:tr>
    </w:tbl>
    <w:p w14:paraId="1291830E" w14:textId="77777777" w:rsidR="00C00854" w:rsidRPr="008D4308" w:rsidRDefault="00C00854" w:rsidP="008D4308">
      <w:pPr>
        <w:pStyle w:val="ae"/>
        <w:spacing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</w:p>
    <w:p w14:paraId="02FA0381" w14:textId="210D3406" w:rsidR="007F1538" w:rsidRPr="008D4308" w:rsidRDefault="007F1538" w:rsidP="00332489">
      <w:pPr>
        <w:pStyle w:val="ae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8D4308">
        <w:rPr>
          <w:rFonts w:ascii="Times New Roman" w:hAnsi="Times New Roman" w:cs="Times New Roman"/>
          <w:sz w:val="28"/>
          <w:szCs w:val="28"/>
        </w:rPr>
        <w:t>На этапе лексического анализа могут возникнуть ошибки, описанные в пункте</w:t>
      </w:r>
      <w:r w:rsidRPr="008D4308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8D4308">
        <w:rPr>
          <w:rFonts w:ascii="Times New Roman" w:hAnsi="Times New Roman" w:cs="Times New Roman"/>
          <w:sz w:val="28"/>
          <w:szCs w:val="28"/>
        </w:rPr>
        <w:t xml:space="preserve">3.7. </w:t>
      </w:r>
      <w:r w:rsidRPr="008D4308">
        <w:rPr>
          <w:rFonts w:ascii="Times New Roman" w:hAnsi="Times New Roman" w:cs="Times New Roman"/>
          <w:sz w:val="28"/>
          <w:szCs w:val="28"/>
          <w:shd w:val="clear" w:color="auto" w:fill="FFFFFF"/>
        </w:rPr>
        <w:t>Результаты тестирования лексического анализатора показаны в таблице 8.2.</w:t>
      </w:r>
    </w:p>
    <w:p w14:paraId="4C6526FB" w14:textId="51E705FF" w:rsidR="007F1538" w:rsidRPr="008D4308" w:rsidRDefault="00B2122B" w:rsidP="00066513">
      <w:pPr>
        <w:spacing w:before="240" w:after="0" w:line="240" w:lineRule="auto"/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 </w:t>
      </w:r>
      <w:r w:rsidR="007F1538" w:rsidRPr="008D4308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</w:t>
      </w:r>
      <w:r w:rsidR="007F1538" w:rsidRPr="008D4308">
        <w:rPr>
          <w:rFonts w:ascii="Times New Roman" w:hAnsi="Times New Roman" w:cs="Times New Roman"/>
          <w:sz w:val="28"/>
          <w:szCs w:val="28"/>
        </w:rPr>
        <w:t xml:space="preserve">аблица 8.2 – </w:t>
      </w:r>
      <w:r w:rsidR="007F1538" w:rsidRPr="008D4308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естирование лексического анализато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189"/>
        <w:gridCol w:w="6728"/>
      </w:tblGrid>
      <w:tr w:rsidR="008D4308" w:rsidRPr="008D4308" w14:paraId="11323D48" w14:textId="77777777" w:rsidTr="00AE3243">
        <w:tc>
          <w:tcPr>
            <w:tcW w:w="3189" w:type="dxa"/>
            <w:vAlign w:val="center"/>
          </w:tcPr>
          <w:p w14:paraId="5F955116" w14:textId="77777777" w:rsidR="007F1538" w:rsidRPr="008D4308" w:rsidRDefault="007F1538" w:rsidP="00B2122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728" w:type="dxa"/>
            <w:vAlign w:val="center"/>
          </w:tcPr>
          <w:p w14:paraId="7E54AB08" w14:textId="77777777" w:rsidR="007F1538" w:rsidRPr="008D4308" w:rsidRDefault="007F1538" w:rsidP="00B2122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8D4308" w:rsidRPr="008D4308" w14:paraId="2B950B2E" w14:textId="77777777" w:rsidTr="00AE3243">
        <w:tc>
          <w:tcPr>
            <w:tcW w:w="3189" w:type="dxa"/>
          </w:tcPr>
          <w:p w14:paraId="4F65B1DF" w14:textId="53443DD7" w:rsidR="007F1538" w:rsidRPr="008D4308" w:rsidRDefault="00473638" w:rsidP="00B2122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ite</w:t>
            </w:r>
            <w:r w:rsidR="007F1538"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f;</w:t>
            </w:r>
          </w:p>
        </w:tc>
        <w:tc>
          <w:tcPr>
            <w:tcW w:w="6728" w:type="dxa"/>
          </w:tcPr>
          <w:p w14:paraId="0B659321" w14:textId="77777777" w:rsidR="007F1538" w:rsidRPr="008D4308" w:rsidRDefault="007F1538" w:rsidP="00B2122B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f - 21 ---&gt; Ошибка 128 [LA]: Необъявленный идентификатор </w:t>
            </w:r>
          </w:p>
          <w:p w14:paraId="52CA07AB" w14:textId="77777777" w:rsidR="007F1538" w:rsidRPr="008D4308" w:rsidRDefault="007F1538" w:rsidP="00B2122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D4308" w:rsidRPr="008D4308" w14:paraId="4C76853C" w14:textId="77777777" w:rsidTr="00AE3243">
        <w:tc>
          <w:tcPr>
            <w:tcW w:w="3189" w:type="dxa"/>
          </w:tcPr>
          <w:p w14:paraId="0FDAB84F" w14:textId="77777777" w:rsidR="007F1538" w:rsidRPr="008D4308" w:rsidRDefault="007F1538" w:rsidP="00B2122B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}</w:t>
            </w:r>
          </w:p>
        </w:tc>
        <w:tc>
          <w:tcPr>
            <w:tcW w:w="6728" w:type="dxa"/>
          </w:tcPr>
          <w:p w14:paraId="54DD64F2" w14:textId="77777777" w:rsidR="007F1538" w:rsidRPr="008D4308" w:rsidRDefault="007F1538" w:rsidP="00B2122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Ошибка 124 [LA]</w:t>
            </w:r>
            <w:proofErr w:type="gram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: Отсутствует</w:t>
            </w:r>
            <w:proofErr w:type="gram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точка входа или их несколько в функции</w:t>
            </w:r>
          </w:p>
        </w:tc>
      </w:tr>
      <w:tr w:rsidR="008D4308" w:rsidRPr="008D4308" w14:paraId="20C97027" w14:textId="77777777" w:rsidTr="00AE3243">
        <w:tc>
          <w:tcPr>
            <w:tcW w:w="3189" w:type="dxa"/>
          </w:tcPr>
          <w:p w14:paraId="79E22928" w14:textId="77777777" w:rsidR="007F1538" w:rsidRPr="008D4308" w:rsidRDefault="007F1538" w:rsidP="00B2122B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{ main</w:t>
            </w:r>
            <w:proofErr w:type="gramEnd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}</w:t>
            </w:r>
          </w:p>
          <w:p w14:paraId="7451E5FB" w14:textId="77777777" w:rsidR="007F1538" w:rsidRPr="008D4308" w:rsidRDefault="007F1538" w:rsidP="00B2122B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728" w:type="dxa"/>
          </w:tcPr>
          <w:p w14:paraId="04F0B12B" w14:textId="77777777" w:rsidR="007F1538" w:rsidRPr="008D4308" w:rsidRDefault="007F1538" w:rsidP="00B2122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Ошибка 124 [LA]</w:t>
            </w:r>
            <w:proofErr w:type="gram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: Отсутствует</w:t>
            </w:r>
            <w:proofErr w:type="gram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точка входа или их несколько в функции</w:t>
            </w:r>
          </w:p>
        </w:tc>
      </w:tr>
      <w:tr w:rsidR="008D4308" w:rsidRPr="008D4308" w14:paraId="6CFF8462" w14:textId="77777777" w:rsidTr="00AE3243">
        <w:tc>
          <w:tcPr>
            <w:tcW w:w="3189" w:type="dxa"/>
          </w:tcPr>
          <w:p w14:paraId="6AE03E1D" w14:textId="3F009A64" w:rsidR="007F1538" w:rsidRPr="008D4308" w:rsidRDefault="007F1538" w:rsidP="00B2122B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t int a;</w:t>
            </w:r>
          </w:p>
          <w:p w14:paraId="37BBD659" w14:textId="04A08D08" w:rsidR="007F1538" w:rsidRPr="008D4308" w:rsidRDefault="007F1538" w:rsidP="00B2122B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set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mb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</w:tc>
        <w:tc>
          <w:tcPr>
            <w:tcW w:w="6728" w:type="dxa"/>
          </w:tcPr>
          <w:p w14:paraId="3C1AD8E4" w14:textId="77777777" w:rsidR="007F1538" w:rsidRPr="008D4308" w:rsidRDefault="007F1538" w:rsidP="00B2122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a - 10 ---&gt; Ошибка 129 [LA]: Переопределение идентификатора</w:t>
            </w:r>
          </w:p>
        </w:tc>
      </w:tr>
      <w:tr w:rsidR="008D4308" w:rsidRPr="008D4308" w14:paraId="293867B3" w14:textId="77777777" w:rsidTr="00AE3243">
        <w:tc>
          <w:tcPr>
            <w:tcW w:w="3189" w:type="dxa"/>
          </w:tcPr>
          <w:p w14:paraId="21869079" w14:textId="776BCA5F" w:rsidR="007F1538" w:rsidRPr="008D4308" w:rsidRDefault="007F1538" w:rsidP="00B2122B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set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int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wertyqwertyqwerty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  <w:tc>
          <w:tcPr>
            <w:tcW w:w="6728" w:type="dxa"/>
          </w:tcPr>
          <w:p w14:paraId="426148F3" w14:textId="0575893A" w:rsidR="007F1538" w:rsidRPr="008D4308" w:rsidRDefault="007F1538" w:rsidP="00B2122B">
            <w:pPr>
              <w:tabs>
                <w:tab w:val="left" w:pos="174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Ошибка 131 [LA]</w:t>
            </w:r>
            <w:proofErr w:type="gram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:</w:t>
            </w:r>
            <w:r w:rsidR="0033248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Слишком</w:t>
            </w:r>
            <w:proofErr w:type="gram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длинное имя идентификатора</w:t>
            </w:r>
          </w:p>
        </w:tc>
      </w:tr>
    </w:tbl>
    <w:p w14:paraId="73EEF433" w14:textId="77777777" w:rsidR="007F1538" w:rsidRPr="008D4308" w:rsidRDefault="007F1538" w:rsidP="00332489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211" w:name="_Hlk58837649"/>
      <w:r w:rsidRPr="008D4308">
        <w:rPr>
          <w:rFonts w:ascii="Times New Roman" w:hAnsi="Times New Roman" w:cs="Times New Roman"/>
          <w:sz w:val="28"/>
          <w:szCs w:val="28"/>
          <w:shd w:val="clear" w:color="auto" w:fill="FFFFFF"/>
        </w:rPr>
        <w:t>Ошибка лексического анализатора приводит к прекращению выполнения программы и записи соответствующей ошибки в лог журнал.</w:t>
      </w:r>
      <w:bookmarkEnd w:id="211"/>
    </w:p>
    <w:p w14:paraId="0E9D81AF" w14:textId="5B04039C" w:rsidR="007F1538" w:rsidRPr="008D4308" w:rsidRDefault="007F1538" w:rsidP="00332489">
      <w:pPr>
        <w:pStyle w:val="ae"/>
        <w:spacing w:line="240" w:lineRule="auto"/>
        <w:ind w:left="0" w:firstLine="709"/>
        <w:jc w:val="both"/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</w:pPr>
      <w:r w:rsidRPr="008D4308">
        <w:rPr>
          <w:rFonts w:ascii="Times New Roman" w:hAnsi="Times New Roman" w:cs="Times New Roman"/>
          <w:sz w:val="28"/>
          <w:szCs w:val="28"/>
        </w:rPr>
        <w:lastRenderedPageBreak/>
        <w:t xml:space="preserve">На этапе синтаксического анализа могут возникнуть ошибки, описанные в пункте 4.6. </w:t>
      </w:r>
      <w:r w:rsidRPr="008D430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Результаты тестирования синтаксического анализатора показаны в таблице 8.3. </w:t>
      </w:r>
    </w:p>
    <w:p w14:paraId="469A0E36" w14:textId="6C7E6FCB" w:rsidR="007F1538" w:rsidRPr="008D4308" w:rsidRDefault="00B2122B" w:rsidP="00066513">
      <w:pPr>
        <w:pStyle w:val="af3"/>
        <w:spacing w:before="240" w:after="0"/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</w:pPr>
      <w:r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  </w:t>
      </w:r>
      <w:r w:rsidR="007F1538" w:rsidRPr="008D4308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 w:rsidR="007F1538" w:rsidRPr="008D4308">
        <w:rPr>
          <w:rFonts w:cs="Times New Roman"/>
          <w:i w:val="0"/>
          <w:color w:val="auto"/>
          <w:sz w:val="28"/>
          <w:szCs w:val="28"/>
        </w:rPr>
        <w:t>аблица 8.3 –</w:t>
      </w:r>
      <w:r w:rsidR="007F1538" w:rsidRPr="008D4308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 Тестирование синтаксического анализато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2619"/>
        <w:gridCol w:w="7298"/>
      </w:tblGrid>
      <w:tr w:rsidR="008D4308" w:rsidRPr="008D4308" w14:paraId="7869FE52" w14:textId="77777777" w:rsidTr="00AE3243">
        <w:tc>
          <w:tcPr>
            <w:tcW w:w="2619" w:type="dxa"/>
          </w:tcPr>
          <w:p w14:paraId="1F1FF5ED" w14:textId="77777777" w:rsidR="007F1538" w:rsidRPr="008D4308" w:rsidRDefault="007F1538" w:rsidP="00B2122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7298" w:type="dxa"/>
          </w:tcPr>
          <w:p w14:paraId="282A4371" w14:textId="77777777" w:rsidR="007F1538" w:rsidRPr="008D4308" w:rsidRDefault="007F1538" w:rsidP="00B2122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8D4308" w:rsidRPr="008D4308" w14:paraId="2BA83525" w14:textId="77777777" w:rsidTr="00AE3243">
        <w:tc>
          <w:tcPr>
            <w:tcW w:w="2619" w:type="dxa"/>
          </w:tcPr>
          <w:p w14:paraId="154E7971" w14:textId="4C3EF980" w:rsidR="007F1538" w:rsidRPr="008D4308" w:rsidRDefault="007F1538" w:rsidP="00B2122B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if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flag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14:paraId="7E959C05" w14:textId="33268859" w:rsidR="007F1538" w:rsidRPr="008D4308" w:rsidRDefault="007F1538" w:rsidP="00B2122B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ab/>
              <w:t>z = a;</w:t>
            </w:r>
          </w:p>
          <w:p w14:paraId="4C8F5FF4" w14:textId="684983A3" w:rsidR="007F1538" w:rsidRPr="008D4308" w:rsidRDefault="007F1538" w:rsidP="00B2122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];</w:t>
            </w:r>
          </w:p>
        </w:tc>
        <w:tc>
          <w:tcPr>
            <w:tcW w:w="7298" w:type="dxa"/>
          </w:tcPr>
          <w:p w14:paraId="33610276" w14:textId="77777777" w:rsidR="007F1538" w:rsidRPr="008D4308" w:rsidRDefault="007F1538" w:rsidP="00B2122B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606: строка </w:t>
            </w:r>
            <w:proofErr w:type="gram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48,[</w:t>
            </w:r>
            <w:proofErr w:type="gram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SA]: Ошибка в 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f</w:t>
            </w:r>
          </w:p>
        </w:tc>
      </w:tr>
      <w:tr w:rsidR="008D4308" w:rsidRPr="008D4308" w14:paraId="46CE3C6F" w14:textId="77777777" w:rsidTr="00AE3243">
        <w:tc>
          <w:tcPr>
            <w:tcW w:w="2619" w:type="dxa"/>
          </w:tcPr>
          <w:p w14:paraId="6F0BA2D5" w14:textId="77777777" w:rsidR="007F1538" w:rsidRPr="008D4308" w:rsidRDefault="007F1538" w:rsidP="00B2122B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c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+b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7298" w:type="dxa"/>
          </w:tcPr>
          <w:p w14:paraId="2C72AFC7" w14:textId="77777777" w:rsidR="007F1538" w:rsidRPr="008D4308" w:rsidRDefault="007F1538" w:rsidP="00B2122B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601: строка </w:t>
            </w:r>
            <w:proofErr w:type="gram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26,[</w:t>
            </w:r>
            <w:proofErr w:type="gram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SA]: Ошибочный оператор</w:t>
            </w:r>
          </w:p>
        </w:tc>
      </w:tr>
    </w:tbl>
    <w:p w14:paraId="70F151AD" w14:textId="77777777" w:rsidR="007F1538" w:rsidRPr="008D4308" w:rsidRDefault="007F1538" w:rsidP="00332489">
      <w:pPr>
        <w:pStyle w:val="ae"/>
        <w:spacing w:before="240" w:after="28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8D4308">
        <w:rPr>
          <w:rFonts w:ascii="Times New Roman" w:hAnsi="Times New Roman" w:cs="Times New Roman"/>
          <w:sz w:val="28"/>
          <w:szCs w:val="28"/>
          <w:shd w:val="clear" w:color="auto" w:fill="FFFFFF"/>
        </w:rPr>
        <w:t>Ошибка синтаксического анализатора также приводит к прекращению выполнения программы и записи соответствующей ошибки в лог журнал.</w:t>
      </w:r>
    </w:p>
    <w:p w14:paraId="03D1C00B" w14:textId="77777777" w:rsidR="007F1538" w:rsidRPr="008D4308" w:rsidRDefault="007F1538" w:rsidP="008D4308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8D4308">
        <w:rPr>
          <w:rFonts w:ascii="Times New Roman" w:hAnsi="Times New Roman" w:cs="Times New Roman"/>
          <w:sz w:val="28"/>
          <w:szCs w:val="28"/>
        </w:rPr>
        <w:t xml:space="preserve">Итоги тестирования семантического анализатора приведены </w:t>
      </w:r>
      <w:r w:rsidRPr="008D4308">
        <w:rPr>
          <w:rFonts w:ascii="Times New Roman" w:hAnsi="Times New Roman" w:cs="Times New Roman"/>
          <w:sz w:val="28"/>
          <w:szCs w:val="28"/>
          <w:shd w:val="clear" w:color="auto" w:fill="FFFFFF"/>
        </w:rPr>
        <w:t>в таблице 8.4.</w:t>
      </w:r>
    </w:p>
    <w:p w14:paraId="20C11E1F" w14:textId="0B75640F" w:rsidR="007F1538" w:rsidRPr="008D4308" w:rsidRDefault="00B2122B" w:rsidP="00066513">
      <w:pPr>
        <w:pStyle w:val="af3"/>
        <w:spacing w:before="240" w:after="0"/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</w:pPr>
      <w:r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  </w:t>
      </w:r>
      <w:r w:rsidR="007F1538" w:rsidRPr="008D4308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 w:rsidR="007F1538" w:rsidRPr="008D4308">
        <w:rPr>
          <w:rFonts w:cs="Times New Roman"/>
          <w:i w:val="0"/>
          <w:color w:val="auto"/>
          <w:sz w:val="28"/>
          <w:szCs w:val="28"/>
        </w:rPr>
        <w:t>аблица 8.4 –</w:t>
      </w:r>
      <w:r w:rsidR="007F1538" w:rsidRPr="008D4308">
        <w:rPr>
          <w:rFonts w:cs="Times New Roman"/>
          <w:color w:val="auto"/>
          <w:sz w:val="28"/>
          <w:szCs w:val="28"/>
        </w:rPr>
        <w:t xml:space="preserve"> </w:t>
      </w:r>
      <w:r w:rsidR="007F1538" w:rsidRPr="008D4308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естирование семантического анализато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326"/>
        <w:gridCol w:w="6591"/>
      </w:tblGrid>
      <w:tr w:rsidR="008D4308" w:rsidRPr="008D4308" w14:paraId="4D0FAF89" w14:textId="77777777" w:rsidTr="00AE3243">
        <w:tc>
          <w:tcPr>
            <w:tcW w:w="3326" w:type="dxa"/>
          </w:tcPr>
          <w:p w14:paraId="2BAD409D" w14:textId="77777777" w:rsidR="007F1538" w:rsidRPr="008D4308" w:rsidRDefault="007F1538" w:rsidP="00B2122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591" w:type="dxa"/>
          </w:tcPr>
          <w:p w14:paraId="3094871A" w14:textId="77777777" w:rsidR="007F1538" w:rsidRPr="008D4308" w:rsidRDefault="007F1538" w:rsidP="00B2122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8D4308" w:rsidRPr="008D4308" w14:paraId="26B6224F" w14:textId="77777777" w:rsidTr="00AE3243">
        <w:tc>
          <w:tcPr>
            <w:tcW w:w="3326" w:type="dxa"/>
          </w:tcPr>
          <w:p w14:paraId="6DCDF25C" w14:textId="28FB178A" w:rsidR="007F1538" w:rsidRPr="008D4308" w:rsidRDefault="007F1538" w:rsidP="00B2122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set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mb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10D79A3A" w14:textId="2A448A94" w:rsidR="007F1538" w:rsidRPr="008D4308" w:rsidRDefault="007F1538" w:rsidP="00B2122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t int b;</w:t>
            </w:r>
          </w:p>
          <w:p w14:paraId="3A445EA4" w14:textId="238E901B" w:rsidR="007F1538" w:rsidRPr="008D4308" w:rsidRDefault="007F1538" w:rsidP="00B2122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="00C3799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</w:t>
            </w:r>
            <w:r w:rsidR="00C3799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proofErr w:type="gramStart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, b);</w:t>
            </w:r>
          </w:p>
          <w:p w14:paraId="6BEF7C90" w14:textId="77777777" w:rsidR="007F1538" w:rsidRPr="008D4308" w:rsidRDefault="007F1538" w:rsidP="00B2122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591" w:type="dxa"/>
          </w:tcPr>
          <w:p w14:paraId="5D8A88FC" w14:textId="1DD6C9E7" w:rsidR="007F1538" w:rsidRPr="008D4308" w:rsidRDefault="007F1538" w:rsidP="00B2122B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Ошибка 706 [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SemA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]: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Несоответсвие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присваимаего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типа данных, строка 20</w:t>
            </w:r>
          </w:p>
        </w:tc>
      </w:tr>
      <w:tr w:rsidR="008D4308" w:rsidRPr="008D4308" w14:paraId="564E878B" w14:textId="77777777" w:rsidTr="00AE3243">
        <w:tc>
          <w:tcPr>
            <w:tcW w:w="3326" w:type="dxa"/>
          </w:tcPr>
          <w:p w14:paraId="344F06B8" w14:textId="156B049A" w:rsidR="007F1538" w:rsidRPr="008D4308" w:rsidRDefault="007F1538" w:rsidP="00B2122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int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gramStart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(</w:t>
            </w:r>
            <w:proofErr w:type="gramEnd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 a, int b){</w:t>
            </w:r>
          </w:p>
          <w:p w14:paraId="56C18866" w14:textId="2BED1891" w:rsidR="007F1538" w:rsidRPr="008D4308" w:rsidRDefault="007F1538" w:rsidP="00B2122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set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mb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;</w:t>
            </w:r>
          </w:p>
          <w:p w14:paraId="599A9CCD" w14:textId="77777777" w:rsidR="007F1538" w:rsidRPr="008D4308" w:rsidRDefault="007F1538" w:rsidP="00B2122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 f;}</w:t>
            </w:r>
          </w:p>
        </w:tc>
        <w:tc>
          <w:tcPr>
            <w:tcW w:w="6591" w:type="dxa"/>
          </w:tcPr>
          <w:p w14:paraId="1B7E45F5" w14:textId="18C6CDED" w:rsidR="007F1538" w:rsidRPr="008D4308" w:rsidRDefault="007F1538" w:rsidP="00B2122B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Ошибка 707 [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SemA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]: Несоответствие типа функции и возвращаемого значения, строка 4</w:t>
            </w:r>
          </w:p>
        </w:tc>
      </w:tr>
      <w:tr w:rsidR="008D4308" w:rsidRPr="008D4308" w14:paraId="0A1D0D9A" w14:textId="77777777" w:rsidTr="00AE3243">
        <w:tc>
          <w:tcPr>
            <w:tcW w:w="3326" w:type="dxa"/>
          </w:tcPr>
          <w:p w14:paraId="1DB2BA89" w14:textId="5C62F795" w:rsidR="007F1538" w:rsidRPr="008D4308" w:rsidRDefault="007F1538" w:rsidP="00B2122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set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mb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;</w:t>
            </w:r>
          </w:p>
          <w:p w14:paraId="6CAAE7D8" w14:textId="77777777" w:rsidR="007F1538" w:rsidRPr="008D4308" w:rsidRDefault="007F1538" w:rsidP="00B2122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=1;</w:t>
            </w:r>
          </w:p>
        </w:tc>
        <w:tc>
          <w:tcPr>
            <w:tcW w:w="6591" w:type="dxa"/>
          </w:tcPr>
          <w:p w14:paraId="738D2DA5" w14:textId="73337971" w:rsidR="007F1538" w:rsidRPr="008D4308" w:rsidRDefault="007F1538" w:rsidP="00B2122B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Ошибка 706 [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SemA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]: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Несоответсвие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присваимаего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типа данных, строка 17</w:t>
            </w:r>
          </w:p>
        </w:tc>
      </w:tr>
      <w:tr w:rsidR="008D4308" w:rsidRPr="008D4308" w14:paraId="6AD7AE55" w14:textId="77777777" w:rsidTr="00AE3243">
        <w:tc>
          <w:tcPr>
            <w:tcW w:w="3326" w:type="dxa"/>
          </w:tcPr>
          <w:p w14:paraId="179F8DC3" w14:textId="430F0E73" w:rsidR="007F1538" w:rsidRPr="008D4308" w:rsidRDefault="00C3799E" w:rsidP="00B2122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 w:rsidR="007F1538"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in{</w:t>
            </w:r>
            <w:proofErr w:type="gramEnd"/>
          </w:p>
          <w:p w14:paraId="5F0E29E2" w14:textId="0CBB97D0" w:rsidR="007F1538" w:rsidRPr="008D4308" w:rsidRDefault="007F1538" w:rsidP="00B2122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set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mb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;</w:t>
            </w:r>
          </w:p>
          <w:p w14:paraId="3D69BE36" w14:textId="27101E73" w:rsidR="007F1538" w:rsidRPr="008D4308" w:rsidRDefault="007F1538" w:rsidP="00B2122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 f;</w:t>
            </w:r>
          </w:p>
          <w:p w14:paraId="1CB2E1CE" w14:textId="77777777" w:rsidR="007F1538" w:rsidRPr="008D4308" w:rsidRDefault="007F1538" w:rsidP="00B2122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</w:tc>
        <w:tc>
          <w:tcPr>
            <w:tcW w:w="6591" w:type="dxa"/>
          </w:tcPr>
          <w:p w14:paraId="158D5A8E" w14:textId="4703ADE8" w:rsidR="007F1538" w:rsidRPr="008D4308" w:rsidRDefault="007F1538" w:rsidP="00B2122B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Ошибка 708 [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SemA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]: </w:t>
            </w:r>
            <w:proofErr w:type="spellStart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  <w:proofErr w:type="spellEnd"/>
            <w:r w:rsidRPr="008D4308">
              <w:rPr>
                <w:rFonts w:ascii="Times New Roman" w:hAnsi="Times New Roman" w:cs="Times New Roman"/>
                <w:sz w:val="28"/>
                <w:szCs w:val="28"/>
              </w:rPr>
              <w:t xml:space="preserve"> должен возвращать числовое значение, строка 5</w:t>
            </w:r>
          </w:p>
        </w:tc>
      </w:tr>
    </w:tbl>
    <w:p w14:paraId="6F47EE49" w14:textId="77777777" w:rsidR="007F1538" w:rsidRPr="008D4308" w:rsidRDefault="007F1538" w:rsidP="00332489">
      <w:pPr>
        <w:pStyle w:val="ae"/>
        <w:spacing w:before="240" w:after="28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8D4308">
        <w:rPr>
          <w:rFonts w:ascii="Times New Roman" w:hAnsi="Times New Roman" w:cs="Times New Roman"/>
          <w:sz w:val="28"/>
          <w:szCs w:val="28"/>
          <w:shd w:val="clear" w:color="auto" w:fill="FFFFFF"/>
        </w:rPr>
        <w:t>Ошибка семантического анализатора также приводит к прекращению выполнения программы и записи соответствующей ошибки в лог журнал.</w:t>
      </w:r>
    </w:p>
    <w:p w14:paraId="381760C8" w14:textId="77777777" w:rsidR="00F3259E" w:rsidRPr="008D4308" w:rsidRDefault="00F3259E" w:rsidP="008D4308">
      <w:pPr>
        <w:spacing w:after="160" w:line="240" w:lineRule="auto"/>
        <w:ind w:firstLine="709"/>
        <w:rPr>
          <w:rFonts w:ascii="Times New Roman" w:eastAsiaTheme="majorEastAsia" w:hAnsi="Times New Roman" w:cs="Times New Roman"/>
          <w:b/>
          <w:noProof/>
          <w:sz w:val="28"/>
          <w:szCs w:val="28"/>
          <w:lang w:eastAsia="ru-RU"/>
        </w:rPr>
      </w:pPr>
      <w:bookmarkStart w:id="212" w:name="_Toc469840309"/>
      <w:bookmarkStart w:id="213" w:name="_Toc469841188"/>
      <w:bookmarkStart w:id="214" w:name="_Toc469842952"/>
      <w:r w:rsidRPr="008D4308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br w:type="page"/>
      </w:r>
    </w:p>
    <w:p w14:paraId="358D46A7" w14:textId="67B223E1" w:rsidR="007F1538" w:rsidRPr="008D4308" w:rsidRDefault="007F1538" w:rsidP="00B2122B">
      <w:pPr>
        <w:pStyle w:val="1"/>
        <w:spacing w:after="240" w:line="240" w:lineRule="auto"/>
        <w:jc w:val="center"/>
        <w:rPr>
          <w:rFonts w:ascii="Times New Roman" w:hAnsi="Times New Roman" w:cs="Times New Roman"/>
          <w:b/>
          <w:noProof/>
          <w:color w:val="auto"/>
          <w:sz w:val="28"/>
          <w:szCs w:val="28"/>
          <w:lang w:eastAsia="ru-RU"/>
        </w:rPr>
      </w:pPr>
      <w:bookmarkStart w:id="215" w:name="_Toc153810706"/>
      <w:r w:rsidRPr="008D4308">
        <w:rPr>
          <w:rFonts w:ascii="Times New Roman" w:hAnsi="Times New Roman" w:cs="Times New Roman"/>
          <w:b/>
          <w:noProof/>
          <w:color w:val="auto"/>
          <w:sz w:val="28"/>
          <w:szCs w:val="28"/>
          <w:lang w:eastAsia="ru-RU"/>
        </w:rPr>
        <w:lastRenderedPageBreak/>
        <w:t>Заключение</w:t>
      </w:r>
      <w:bookmarkEnd w:id="212"/>
      <w:bookmarkEnd w:id="213"/>
      <w:bookmarkEnd w:id="214"/>
      <w:bookmarkEnd w:id="215"/>
    </w:p>
    <w:p w14:paraId="07DC504F" w14:textId="748DB009" w:rsidR="007F1538" w:rsidRPr="008D4308" w:rsidRDefault="007F1538" w:rsidP="00C1066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8D4308">
        <w:rPr>
          <w:rFonts w:ascii="Times New Roman" w:hAnsi="Times New Roman" w:cs="Times New Roman"/>
          <w:sz w:val="28"/>
          <w:szCs w:val="28"/>
          <w:lang w:eastAsia="ru-RU"/>
        </w:rPr>
        <w:t xml:space="preserve">По окончании выполнения всех пунктов, изложенных ранее, получили рабочий транслятор языка программирования </w:t>
      </w:r>
      <w:r w:rsidRPr="008D4308">
        <w:rPr>
          <w:rFonts w:ascii="Times New Roman" w:hAnsi="Times New Roman" w:cs="Times New Roman"/>
          <w:sz w:val="28"/>
          <w:szCs w:val="28"/>
          <w:lang w:val="en-US" w:eastAsia="ru-RU"/>
        </w:rPr>
        <w:t>BVA</w:t>
      </w:r>
      <w:r w:rsidRPr="008D4308">
        <w:rPr>
          <w:rFonts w:ascii="Times New Roman" w:hAnsi="Times New Roman" w:cs="Times New Roman"/>
          <w:sz w:val="28"/>
          <w:szCs w:val="28"/>
          <w:lang w:eastAsia="ru-RU"/>
        </w:rPr>
        <w:t>-2023 на язык ассемблера.</w:t>
      </w:r>
    </w:p>
    <w:p w14:paraId="273F4510" w14:textId="77777777" w:rsidR="00CA1B3A" w:rsidRPr="00CA1B3A" w:rsidRDefault="00CA1B3A" w:rsidP="00CA1B3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A1B3A">
        <w:rPr>
          <w:rFonts w:ascii="Times New Roman" w:hAnsi="Times New Roman" w:cs="Times New Roman"/>
          <w:sz w:val="28"/>
          <w:szCs w:val="28"/>
        </w:rPr>
        <w:t>Таким образом, были выполнены основные задачи данной курсовой работы:</w:t>
      </w:r>
    </w:p>
    <w:p w14:paraId="41492C3D" w14:textId="2A030652" w:rsidR="00CA1B3A" w:rsidRPr="00CA1B3A" w:rsidRDefault="00CA1B3A" w:rsidP="00CA1B3A">
      <w:pPr>
        <w:widowControl w:val="0"/>
        <w:numPr>
          <w:ilvl w:val="0"/>
          <w:numId w:val="29"/>
        </w:numPr>
        <w:spacing w:after="0"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A1B3A">
        <w:rPr>
          <w:rFonts w:ascii="Times New Roman" w:hAnsi="Times New Roman" w:cs="Times New Roman"/>
          <w:sz w:val="28"/>
          <w:szCs w:val="28"/>
        </w:rPr>
        <w:t xml:space="preserve">Сформулирована спецификация языка </w:t>
      </w:r>
      <w:r w:rsidR="0089711A">
        <w:rPr>
          <w:rFonts w:ascii="Times New Roman" w:hAnsi="Times New Roman" w:cs="Times New Roman"/>
          <w:sz w:val="28"/>
          <w:szCs w:val="28"/>
          <w:lang w:val="en-US"/>
        </w:rPr>
        <w:t>BVA</w:t>
      </w:r>
      <w:r w:rsidRPr="00CA1B3A">
        <w:rPr>
          <w:rFonts w:ascii="Times New Roman" w:hAnsi="Times New Roman" w:cs="Times New Roman"/>
          <w:sz w:val="28"/>
          <w:szCs w:val="28"/>
          <w:lang w:val="en-US"/>
        </w:rPr>
        <w:t>-202</w:t>
      </w:r>
      <w:r w:rsidR="0089711A">
        <w:rPr>
          <w:rFonts w:ascii="Times New Roman" w:hAnsi="Times New Roman" w:cs="Times New Roman"/>
          <w:sz w:val="28"/>
          <w:szCs w:val="28"/>
          <w:lang w:val="en-US"/>
        </w:rPr>
        <w:t>3</w:t>
      </w:r>
      <w:r w:rsidRPr="00CA1B3A">
        <w:rPr>
          <w:rFonts w:ascii="Times New Roman" w:hAnsi="Times New Roman" w:cs="Times New Roman"/>
          <w:sz w:val="28"/>
          <w:szCs w:val="28"/>
        </w:rPr>
        <w:t>;</w:t>
      </w:r>
    </w:p>
    <w:p w14:paraId="2F32E732" w14:textId="77777777" w:rsidR="00CA1B3A" w:rsidRPr="00CA1B3A" w:rsidRDefault="00CA1B3A" w:rsidP="00CA1B3A">
      <w:pPr>
        <w:widowControl w:val="0"/>
        <w:numPr>
          <w:ilvl w:val="0"/>
          <w:numId w:val="29"/>
        </w:numPr>
        <w:spacing w:after="0"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A1B3A">
        <w:rPr>
          <w:rFonts w:ascii="Times New Roman" w:hAnsi="Times New Roman" w:cs="Times New Roman"/>
          <w:sz w:val="28"/>
          <w:szCs w:val="28"/>
        </w:rPr>
        <w:t>Разработаны конечные автоматы и важные алгоритмы на их основе для эффективной работы лексического анализатора;</w:t>
      </w:r>
    </w:p>
    <w:p w14:paraId="4EDC2422" w14:textId="77777777" w:rsidR="00CA1B3A" w:rsidRPr="00CA1B3A" w:rsidRDefault="00CA1B3A" w:rsidP="00CA1B3A">
      <w:pPr>
        <w:widowControl w:val="0"/>
        <w:numPr>
          <w:ilvl w:val="0"/>
          <w:numId w:val="29"/>
        </w:numPr>
        <w:spacing w:after="0"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A1B3A">
        <w:rPr>
          <w:rFonts w:ascii="Times New Roman" w:hAnsi="Times New Roman" w:cs="Times New Roman"/>
          <w:sz w:val="28"/>
          <w:szCs w:val="28"/>
        </w:rPr>
        <w:t>Осуществлена программная реализация лексического анализатора, распознающего допустимые цепочки спроектированного языка;</w:t>
      </w:r>
    </w:p>
    <w:p w14:paraId="6E630451" w14:textId="77777777" w:rsidR="00CA1B3A" w:rsidRPr="00CA1B3A" w:rsidRDefault="00CA1B3A" w:rsidP="00CA1B3A">
      <w:pPr>
        <w:widowControl w:val="0"/>
        <w:numPr>
          <w:ilvl w:val="0"/>
          <w:numId w:val="29"/>
        </w:numPr>
        <w:spacing w:after="0"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A1B3A">
        <w:rPr>
          <w:rFonts w:ascii="Times New Roman" w:hAnsi="Times New Roman" w:cs="Times New Roman"/>
          <w:sz w:val="28"/>
          <w:szCs w:val="28"/>
        </w:rPr>
        <w:t xml:space="preserve">Разработана контекстно-свободная, приведённая к нормальной форме </w:t>
      </w:r>
      <w:proofErr w:type="spellStart"/>
      <w:r w:rsidRPr="00CA1B3A"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  <w:r w:rsidRPr="00CA1B3A">
        <w:rPr>
          <w:rFonts w:ascii="Times New Roman" w:hAnsi="Times New Roman" w:cs="Times New Roman"/>
          <w:sz w:val="28"/>
          <w:szCs w:val="28"/>
        </w:rPr>
        <w:t>, грамматика для описания синтаксически верных конструкций языка;</w:t>
      </w:r>
    </w:p>
    <w:p w14:paraId="67A97AB4" w14:textId="77777777" w:rsidR="00CA1B3A" w:rsidRPr="00CA1B3A" w:rsidRDefault="00CA1B3A" w:rsidP="00CA1B3A">
      <w:pPr>
        <w:widowControl w:val="0"/>
        <w:numPr>
          <w:ilvl w:val="0"/>
          <w:numId w:val="29"/>
        </w:numPr>
        <w:spacing w:after="0"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A1B3A">
        <w:rPr>
          <w:rFonts w:ascii="Times New Roman" w:hAnsi="Times New Roman" w:cs="Times New Roman"/>
          <w:sz w:val="28"/>
          <w:szCs w:val="28"/>
        </w:rPr>
        <w:t>Осуществлена программная реализация синтаксического анализатора;</w:t>
      </w:r>
    </w:p>
    <w:p w14:paraId="6BD53F27" w14:textId="77777777" w:rsidR="00CA1B3A" w:rsidRPr="00CA1B3A" w:rsidRDefault="00CA1B3A" w:rsidP="00CA1B3A">
      <w:pPr>
        <w:widowControl w:val="0"/>
        <w:numPr>
          <w:ilvl w:val="0"/>
          <w:numId w:val="29"/>
        </w:numPr>
        <w:spacing w:after="0"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A1B3A">
        <w:rPr>
          <w:rFonts w:ascii="Times New Roman" w:hAnsi="Times New Roman" w:cs="Times New Roman"/>
          <w:sz w:val="28"/>
          <w:szCs w:val="28"/>
        </w:rPr>
        <w:t>Разработан семантический анализатор, осуществляющий проверку используемых инструкций на соответствие логическим правилам;</w:t>
      </w:r>
    </w:p>
    <w:p w14:paraId="6EE4AD5B" w14:textId="77777777" w:rsidR="00CA1B3A" w:rsidRPr="00CA1B3A" w:rsidRDefault="00CA1B3A" w:rsidP="00CA1B3A">
      <w:pPr>
        <w:widowControl w:val="0"/>
        <w:numPr>
          <w:ilvl w:val="0"/>
          <w:numId w:val="29"/>
        </w:numPr>
        <w:spacing w:after="0"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A1B3A">
        <w:rPr>
          <w:rFonts w:ascii="Times New Roman" w:hAnsi="Times New Roman" w:cs="Times New Roman"/>
          <w:sz w:val="28"/>
          <w:szCs w:val="28"/>
        </w:rPr>
        <w:t>Разработан транслятор кода на язык ассемблера;</w:t>
      </w:r>
    </w:p>
    <w:p w14:paraId="55DB755E" w14:textId="77777777" w:rsidR="00CA1B3A" w:rsidRPr="00CA1B3A" w:rsidRDefault="00CA1B3A" w:rsidP="00CA1B3A">
      <w:pPr>
        <w:widowControl w:val="0"/>
        <w:numPr>
          <w:ilvl w:val="0"/>
          <w:numId w:val="29"/>
        </w:numPr>
        <w:spacing w:after="0"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A1B3A">
        <w:rPr>
          <w:rFonts w:ascii="Times New Roman" w:hAnsi="Times New Roman" w:cs="Times New Roman"/>
          <w:sz w:val="28"/>
          <w:szCs w:val="28"/>
        </w:rPr>
        <w:t>Проведено тестирование всех вышеперечисленных компонентов.</w:t>
      </w:r>
    </w:p>
    <w:p w14:paraId="5F3273FC" w14:textId="5E358DF5" w:rsidR="00CA1B3A" w:rsidRPr="00CA1B3A" w:rsidRDefault="00CA1B3A" w:rsidP="00CA1B3A">
      <w:pPr>
        <w:spacing w:after="0"/>
        <w:ind w:left="708"/>
        <w:jc w:val="both"/>
        <w:rPr>
          <w:rFonts w:ascii="Times New Roman" w:hAnsi="Times New Roman" w:cs="Times New Roman"/>
          <w:sz w:val="28"/>
          <w:szCs w:val="28"/>
        </w:rPr>
      </w:pPr>
      <w:r w:rsidRPr="00CA1B3A">
        <w:rPr>
          <w:rFonts w:ascii="Times New Roman" w:hAnsi="Times New Roman" w:cs="Times New Roman"/>
          <w:sz w:val="28"/>
          <w:szCs w:val="28"/>
        </w:rPr>
        <w:t xml:space="preserve">Окончательная версия языка </w:t>
      </w:r>
      <w:r w:rsidR="0089711A">
        <w:rPr>
          <w:rFonts w:ascii="Times New Roman" w:hAnsi="Times New Roman" w:cs="Times New Roman"/>
          <w:sz w:val="28"/>
          <w:szCs w:val="28"/>
          <w:lang w:val="en-US"/>
        </w:rPr>
        <w:t>BVA</w:t>
      </w:r>
      <w:r w:rsidRPr="00CA1B3A">
        <w:rPr>
          <w:rFonts w:ascii="Times New Roman" w:hAnsi="Times New Roman" w:cs="Times New Roman"/>
          <w:sz w:val="28"/>
          <w:szCs w:val="28"/>
        </w:rPr>
        <w:t>-202</w:t>
      </w:r>
      <w:r w:rsidR="0089711A" w:rsidRPr="0089711A">
        <w:rPr>
          <w:rFonts w:ascii="Times New Roman" w:hAnsi="Times New Roman" w:cs="Times New Roman"/>
          <w:sz w:val="28"/>
          <w:szCs w:val="28"/>
        </w:rPr>
        <w:t>3</w:t>
      </w:r>
      <w:r w:rsidRPr="00CA1B3A">
        <w:rPr>
          <w:rFonts w:ascii="Times New Roman" w:hAnsi="Times New Roman" w:cs="Times New Roman"/>
          <w:sz w:val="28"/>
          <w:szCs w:val="28"/>
        </w:rPr>
        <w:t xml:space="preserve"> включает:</w:t>
      </w:r>
    </w:p>
    <w:p w14:paraId="2D986669" w14:textId="77777777" w:rsidR="00CA1B3A" w:rsidRPr="00CA1B3A" w:rsidRDefault="00CA1B3A" w:rsidP="00CA1B3A">
      <w:pPr>
        <w:widowControl w:val="0"/>
        <w:numPr>
          <w:ilvl w:val="0"/>
          <w:numId w:val="30"/>
        </w:numPr>
        <w:spacing w:after="0"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A1B3A">
        <w:rPr>
          <w:rFonts w:ascii="Times New Roman" w:hAnsi="Times New Roman" w:cs="Times New Roman"/>
          <w:sz w:val="28"/>
          <w:szCs w:val="28"/>
        </w:rPr>
        <w:t>2 типа данных;</w:t>
      </w:r>
    </w:p>
    <w:p w14:paraId="4A9D9825" w14:textId="40CB87E8" w:rsidR="00CA1B3A" w:rsidRPr="00CA1B3A" w:rsidRDefault="00CA1B3A" w:rsidP="00CA1B3A">
      <w:pPr>
        <w:widowControl w:val="0"/>
        <w:numPr>
          <w:ilvl w:val="0"/>
          <w:numId w:val="30"/>
        </w:numPr>
        <w:spacing w:after="0"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A1B3A">
        <w:rPr>
          <w:rFonts w:ascii="Times New Roman" w:hAnsi="Times New Roman" w:cs="Times New Roman"/>
          <w:sz w:val="28"/>
          <w:szCs w:val="28"/>
        </w:rPr>
        <w:t>Поддержка операторов вывода;</w:t>
      </w:r>
    </w:p>
    <w:p w14:paraId="1AE2A0A8" w14:textId="77777777" w:rsidR="00CA1B3A" w:rsidRPr="00CA1B3A" w:rsidRDefault="00CA1B3A" w:rsidP="00CA1B3A">
      <w:pPr>
        <w:widowControl w:val="0"/>
        <w:numPr>
          <w:ilvl w:val="0"/>
          <w:numId w:val="30"/>
        </w:numPr>
        <w:spacing w:after="0"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A1B3A">
        <w:rPr>
          <w:rFonts w:ascii="Times New Roman" w:hAnsi="Times New Roman" w:cs="Times New Roman"/>
          <w:sz w:val="28"/>
          <w:szCs w:val="28"/>
        </w:rPr>
        <w:t>Возможность вызова функций стандартной библиотеки;</w:t>
      </w:r>
    </w:p>
    <w:p w14:paraId="0339FF03" w14:textId="0B4EEB60" w:rsidR="00CA1B3A" w:rsidRPr="00CA1B3A" w:rsidRDefault="00CA1B3A" w:rsidP="00CA1B3A">
      <w:pPr>
        <w:widowControl w:val="0"/>
        <w:numPr>
          <w:ilvl w:val="0"/>
          <w:numId w:val="30"/>
        </w:numPr>
        <w:spacing w:after="0"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A1B3A">
        <w:rPr>
          <w:rFonts w:ascii="Times New Roman" w:hAnsi="Times New Roman" w:cs="Times New Roman"/>
          <w:sz w:val="28"/>
          <w:szCs w:val="28"/>
        </w:rPr>
        <w:t xml:space="preserve">Наличие 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CA1B3A">
        <w:rPr>
          <w:rFonts w:ascii="Times New Roman" w:hAnsi="Times New Roman" w:cs="Times New Roman"/>
          <w:sz w:val="28"/>
          <w:szCs w:val="28"/>
        </w:rPr>
        <w:t xml:space="preserve"> арифметических операторов</w:t>
      </w:r>
      <w:r>
        <w:rPr>
          <w:rFonts w:ascii="Times New Roman" w:hAnsi="Times New Roman" w:cs="Times New Roman"/>
          <w:sz w:val="28"/>
          <w:szCs w:val="28"/>
        </w:rPr>
        <w:t xml:space="preserve"> и 3</w:t>
      </w:r>
      <w:r w:rsidRPr="00CA1B3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битовых </w:t>
      </w:r>
      <w:r w:rsidRPr="00CA1B3A">
        <w:rPr>
          <w:rFonts w:ascii="Times New Roman" w:hAnsi="Times New Roman" w:cs="Times New Roman"/>
          <w:sz w:val="28"/>
          <w:szCs w:val="28"/>
        </w:rPr>
        <w:t>операторов для вычисления выражений;</w:t>
      </w:r>
    </w:p>
    <w:p w14:paraId="62F8CF7C" w14:textId="25EECD21" w:rsidR="00CA1B3A" w:rsidRPr="00CA1B3A" w:rsidRDefault="00CA1B3A" w:rsidP="00CA1B3A">
      <w:pPr>
        <w:widowControl w:val="0"/>
        <w:numPr>
          <w:ilvl w:val="0"/>
          <w:numId w:val="30"/>
        </w:numPr>
        <w:spacing w:after="0"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A1B3A">
        <w:rPr>
          <w:rFonts w:ascii="Times New Roman" w:hAnsi="Times New Roman" w:cs="Times New Roman"/>
          <w:sz w:val="28"/>
          <w:szCs w:val="28"/>
        </w:rPr>
        <w:t>Поддержка функций, операторов условия;</w:t>
      </w:r>
    </w:p>
    <w:p w14:paraId="7E3CA721" w14:textId="77777777" w:rsidR="00CA1B3A" w:rsidRPr="00CA1B3A" w:rsidRDefault="00CA1B3A" w:rsidP="00CA1B3A">
      <w:pPr>
        <w:widowControl w:val="0"/>
        <w:numPr>
          <w:ilvl w:val="0"/>
          <w:numId w:val="30"/>
        </w:numPr>
        <w:spacing w:after="0"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A1B3A">
        <w:rPr>
          <w:rFonts w:ascii="Times New Roman" w:hAnsi="Times New Roman" w:cs="Times New Roman"/>
          <w:sz w:val="28"/>
          <w:szCs w:val="28"/>
        </w:rPr>
        <w:t>Структурированная и классифицированная система для обработки ошибок пользователя.</w:t>
      </w:r>
    </w:p>
    <w:p w14:paraId="2DFF6E97" w14:textId="68F396FA" w:rsidR="007F1538" w:rsidRPr="00CA1B3A" w:rsidRDefault="007F1538" w:rsidP="00332489">
      <w:pPr>
        <w:spacing w:after="160" w:line="24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eastAsia="ru-RU"/>
        </w:rPr>
      </w:pPr>
      <w:r w:rsidRPr="00CA1B3A">
        <w:rPr>
          <w:rFonts w:ascii="Times New Roman" w:hAnsi="Times New Roman" w:cs="Times New Roman"/>
          <w:b/>
          <w:bCs/>
          <w:sz w:val="28"/>
          <w:szCs w:val="28"/>
          <w:lang w:eastAsia="ru-RU"/>
        </w:rPr>
        <w:br w:type="page"/>
      </w:r>
    </w:p>
    <w:p w14:paraId="17B4F23A" w14:textId="2D761DC4" w:rsidR="007F1538" w:rsidRPr="002B3578" w:rsidRDefault="002B3578" w:rsidP="00332489">
      <w:pPr>
        <w:pStyle w:val="1"/>
        <w:spacing w:before="360" w:after="240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  <w:lang w:eastAsia="ru-RU"/>
        </w:rPr>
      </w:pPr>
      <w:bookmarkStart w:id="216" w:name="_Toc153810707"/>
      <w:r>
        <w:rPr>
          <w:rFonts w:ascii="Times New Roman" w:hAnsi="Times New Roman" w:cs="Times New Roman"/>
          <w:b/>
          <w:bCs/>
          <w:color w:val="auto"/>
          <w:sz w:val="28"/>
          <w:szCs w:val="28"/>
          <w:lang w:eastAsia="ru-RU"/>
        </w:rPr>
        <w:lastRenderedPageBreak/>
        <w:t>Список используемых источников</w:t>
      </w:r>
      <w:bookmarkEnd w:id="216"/>
    </w:p>
    <w:bookmarkEnd w:id="151"/>
    <w:p w14:paraId="569E8517" w14:textId="41CF1F9A" w:rsidR="00E6273E" w:rsidRDefault="00E6273E" w:rsidP="00305654">
      <w:pPr>
        <w:spacing w:after="0"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E6273E">
        <w:rPr>
          <w:rFonts w:ascii="Times New Roman" w:hAnsi="Times New Roman" w:cs="Times New Roman"/>
          <w:sz w:val="28"/>
          <w:szCs w:val="28"/>
        </w:rPr>
        <w:t xml:space="preserve">1.  Герберт, Ш. Справочник программиста по C/C++ / </w:t>
      </w:r>
      <w:proofErr w:type="spellStart"/>
      <w:r w:rsidRPr="00E6273E">
        <w:rPr>
          <w:rFonts w:ascii="Times New Roman" w:hAnsi="Times New Roman" w:cs="Times New Roman"/>
          <w:sz w:val="28"/>
          <w:szCs w:val="28"/>
        </w:rPr>
        <w:t>Шилдт</w:t>
      </w:r>
      <w:proofErr w:type="spellEnd"/>
      <w:r w:rsidRPr="00E6273E">
        <w:rPr>
          <w:rFonts w:ascii="Times New Roman" w:hAnsi="Times New Roman" w:cs="Times New Roman"/>
          <w:sz w:val="28"/>
          <w:szCs w:val="28"/>
        </w:rPr>
        <w:t xml:space="preserve"> Герберт.  - 3-е изд. – Москва: Вильямс, 2003. – 429 с. </w:t>
      </w:r>
    </w:p>
    <w:p w14:paraId="241CD43D" w14:textId="77777777" w:rsidR="00E6273E" w:rsidRDefault="00E6273E" w:rsidP="00305654">
      <w:pPr>
        <w:spacing w:after="0"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E6273E">
        <w:rPr>
          <w:rFonts w:ascii="Times New Roman" w:hAnsi="Times New Roman" w:cs="Times New Roman"/>
          <w:sz w:val="28"/>
          <w:szCs w:val="28"/>
        </w:rPr>
        <w:t xml:space="preserve">2.  </w:t>
      </w:r>
      <w:proofErr w:type="spellStart"/>
      <w:r w:rsidRPr="00E6273E">
        <w:rPr>
          <w:rFonts w:ascii="Times New Roman" w:hAnsi="Times New Roman" w:cs="Times New Roman"/>
          <w:sz w:val="28"/>
          <w:szCs w:val="28"/>
        </w:rPr>
        <w:t>Ахо</w:t>
      </w:r>
      <w:proofErr w:type="spellEnd"/>
      <w:r w:rsidRPr="00E6273E">
        <w:rPr>
          <w:rFonts w:ascii="Times New Roman" w:hAnsi="Times New Roman" w:cs="Times New Roman"/>
          <w:sz w:val="28"/>
          <w:szCs w:val="28"/>
        </w:rPr>
        <w:t xml:space="preserve">, А. Компиляторы: принципы, технологии и инструменты / А. </w:t>
      </w:r>
      <w:proofErr w:type="spellStart"/>
      <w:r w:rsidRPr="00E6273E">
        <w:rPr>
          <w:rFonts w:ascii="Times New Roman" w:hAnsi="Times New Roman" w:cs="Times New Roman"/>
          <w:sz w:val="28"/>
          <w:szCs w:val="28"/>
        </w:rPr>
        <w:t>Ахо</w:t>
      </w:r>
      <w:proofErr w:type="spellEnd"/>
      <w:r w:rsidRPr="00E6273E">
        <w:rPr>
          <w:rFonts w:ascii="Times New Roman" w:hAnsi="Times New Roman" w:cs="Times New Roman"/>
          <w:sz w:val="28"/>
          <w:szCs w:val="28"/>
        </w:rPr>
        <w:t xml:space="preserve">, Р. Сети, Дж. Ульман. – M.: Вильямс, 2003. – 768 с. </w:t>
      </w:r>
    </w:p>
    <w:p w14:paraId="6AC5D7F1" w14:textId="77777777" w:rsidR="00E6273E" w:rsidRDefault="00E6273E" w:rsidP="00305654">
      <w:pPr>
        <w:spacing w:after="0"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E6273E">
        <w:rPr>
          <w:rFonts w:ascii="Times New Roman" w:hAnsi="Times New Roman" w:cs="Times New Roman"/>
          <w:sz w:val="28"/>
          <w:szCs w:val="28"/>
        </w:rPr>
        <w:t xml:space="preserve">3.  </w:t>
      </w:r>
      <w:proofErr w:type="spellStart"/>
      <w:r w:rsidRPr="00E6273E">
        <w:rPr>
          <w:rFonts w:ascii="Times New Roman" w:hAnsi="Times New Roman" w:cs="Times New Roman"/>
          <w:sz w:val="28"/>
          <w:szCs w:val="28"/>
        </w:rPr>
        <w:t>Прата</w:t>
      </w:r>
      <w:proofErr w:type="spellEnd"/>
      <w:r w:rsidRPr="00E6273E">
        <w:rPr>
          <w:rFonts w:ascii="Times New Roman" w:hAnsi="Times New Roman" w:cs="Times New Roman"/>
          <w:sz w:val="28"/>
          <w:szCs w:val="28"/>
        </w:rPr>
        <w:t xml:space="preserve">, С. Язык программирования С++. Лекции и упражнения / С. </w:t>
      </w:r>
      <w:proofErr w:type="spellStart"/>
      <w:r w:rsidRPr="00E6273E">
        <w:rPr>
          <w:rFonts w:ascii="Times New Roman" w:hAnsi="Times New Roman" w:cs="Times New Roman"/>
          <w:sz w:val="28"/>
          <w:szCs w:val="28"/>
        </w:rPr>
        <w:t>Прата</w:t>
      </w:r>
      <w:proofErr w:type="spellEnd"/>
      <w:r w:rsidRPr="00E6273E">
        <w:rPr>
          <w:rFonts w:ascii="Times New Roman" w:hAnsi="Times New Roman" w:cs="Times New Roman"/>
          <w:sz w:val="28"/>
          <w:szCs w:val="28"/>
        </w:rPr>
        <w:t>. – М., 2006 — 1104 c.</w:t>
      </w:r>
    </w:p>
    <w:p w14:paraId="14029307" w14:textId="1450E2A0" w:rsidR="00E6273E" w:rsidRDefault="00E6273E" w:rsidP="0030565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E6273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</w:r>
      <w:r w:rsidRPr="00E6273E">
        <w:rPr>
          <w:rFonts w:ascii="Times New Roman" w:hAnsi="Times New Roman" w:cs="Times New Roman"/>
          <w:sz w:val="28"/>
          <w:szCs w:val="28"/>
        </w:rPr>
        <w:t>4.  Принципы работы транслятора [Электронный ресурс]. – Режим доступа: https://habr.com/ru/articles/435520/.  – Дата доступа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6273E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E6273E">
        <w:rPr>
          <w:rFonts w:ascii="Times New Roman" w:hAnsi="Times New Roman" w:cs="Times New Roman"/>
          <w:sz w:val="28"/>
          <w:szCs w:val="28"/>
        </w:rPr>
        <w:t xml:space="preserve">.11.2023. </w:t>
      </w:r>
    </w:p>
    <w:p w14:paraId="006324CB" w14:textId="42FA3651" w:rsidR="00E6273E" w:rsidRDefault="00E6273E" w:rsidP="00305654">
      <w:pPr>
        <w:spacing w:after="0"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E6273E">
        <w:rPr>
          <w:rFonts w:ascii="Times New Roman" w:hAnsi="Times New Roman" w:cs="Times New Roman"/>
          <w:sz w:val="28"/>
          <w:szCs w:val="28"/>
        </w:rPr>
        <w:t>5.  Страуструп, Б. Принципы и практика использования C++ / Б. Страуструп – 2009 – 1238 с.</w:t>
      </w:r>
    </w:p>
    <w:p w14:paraId="1D202F60" w14:textId="757D6C37" w:rsidR="0084505A" w:rsidRDefault="00E6273E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E33B919" w14:textId="5EE67E6A" w:rsidR="0084505A" w:rsidRDefault="0084505A" w:rsidP="00E6273E">
      <w:pPr>
        <w:pStyle w:val="1"/>
        <w:spacing w:before="360" w:after="240"/>
        <w:jc w:val="center"/>
        <w:rPr>
          <w:rStyle w:val="pl-pds"/>
          <w:color w:val="000000" w:themeColor="text1"/>
        </w:rPr>
      </w:pPr>
      <w:bookmarkStart w:id="217" w:name="_Toc501385989"/>
      <w:bookmarkStart w:id="218" w:name="_Toc153810708"/>
      <w:r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П</w:t>
      </w:r>
      <w:r w:rsidR="001B0282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РИЛОЖЕНИЕ</w:t>
      </w:r>
      <w:r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А</w:t>
      </w:r>
      <w:bookmarkEnd w:id="217"/>
      <w:bookmarkEnd w:id="218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84505A" w14:paraId="218BDD28" w14:textId="77777777" w:rsidTr="0084505A">
        <w:tc>
          <w:tcPr>
            <w:tcW w:w="10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43761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int </w:t>
            </w:r>
            <w:proofErr w:type="spellStart"/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func</w:t>
            </w:r>
            <w:proofErr w:type="spellEnd"/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gramStart"/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xpression(</w:t>
            </w:r>
            <w:proofErr w:type="gramEnd"/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nt a, int b){</w:t>
            </w:r>
          </w:p>
          <w:p w14:paraId="307D53D0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set int </w:t>
            </w:r>
            <w:proofErr w:type="spellStart"/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sm</w:t>
            </w:r>
            <w:proofErr w:type="spellEnd"/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;</w:t>
            </w:r>
          </w:p>
          <w:p w14:paraId="530528A7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sm</w:t>
            </w:r>
            <w:proofErr w:type="spellEnd"/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= a * b - (a + b);</w:t>
            </w:r>
          </w:p>
          <w:p w14:paraId="07F5838F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ret </w:t>
            </w:r>
            <w:proofErr w:type="spellStart"/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sm</w:t>
            </w:r>
            <w:proofErr w:type="spellEnd"/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;</w:t>
            </w:r>
          </w:p>
          <w:p w14:paraId="70C4C636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}</w:t>
            </w:r>
          </w:p>
          <w:p w14:paraId="47F4E779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1960EF7E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{</w:t>
            </w:r>
            <w:proofErr w:type="gramEnd"/>
          </w:p>
          <w:p w14:paraId="36D062C8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set int </w:t>
            </w:r>
            <w:proofErr w:type="spellStart"/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func</w:t>
            </w:r>
            <w:proofErr w:type="spellEnd"/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gramStart"/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step(</w:t>
            </w:r>
            <w:proofErr w:type="gramEnd"/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nt x, int y);</w:t>
            </w:r>
          </w:p>
          <w:p w14:paraId="736A5A5C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set int </w:t>
            </w:r>
            <w:proofErr w:type="spellStart"/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func</w:t>
            </w:r>
            <w:proofErr w:type="spellEnd"/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proofErr w:type="gramStart"/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abs</w:t>
            </w:r>
            <w:proofErr w:type="spellEnd"/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(</w:t>
            </w:r>
            <w:proofErr w:type="gramEnd"/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nt x);</w:t>
            </w:r>
          </w:p>
          <w:p w14:paraId="5219751B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set int a;</w:t>
            </w:r>
          </w:p>
          <w:p w14:paraId="35AE660D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set int b;</w:t>
            </w:r>
          </w:p>
          <w:p w14:paraId="7E8DC102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set int c;</w:t>
            </w:r>
          </w:p>
          <w:p w14:paraId="1F326416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set int d;</w:t>
            </w:r>
          </w:p>
          <w:p w14:paraId="6B366B4B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set int z;</w:t>
            </w:r>
          </w:p>
          <w:p w14:paraId="21BF0B24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set int one;</w:t>
            </w:r>
          </w:p>
          <w:p w14:paraId="391B3753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set int zero;</w:t>
            </w:r>
          </w:p>
          <w:p w14:paraId="64263D6C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2A0F4302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a = 4;</w:t>
            </w:r>
          </w:p>
          <w:p w14:paraId="268A7759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b = 6;</w:t>
            </w:r>
          </w:p>
          <w:p w14:paraId="29116015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one = 1;</w:t>
            </w:r>
          </w:p>
          <w:p w14:paraId="1A9FDBCD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zero = 0;</w:t>
            </w:r>
          </w:p>
          <w:p w14:paraId="01BFF69B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3C645573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write '... </w:t>
            </w:r>
            <w:proofErr w:type="spellStart"/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func</w:t>
            </w:r>
            <w:proofErr w:type="spellEnd"/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step ...';</w:t>
            </w:r>
          </w:p>
          <w:p w14:paraId="702EFF02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c = step(a,2);</w:t>
            </w:r>
          </w:p>
          <w:p w14:paraId="55F9E596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write c;</w:t>
            </w:r>
          </w:p>
          <w:p w14:paraId="6EE9A10D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write '... </w:t>
            </w:r>
            <w:proofErr w:type="spellStart"/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summ</w:t>
            </w:r>
            <w:proofErr w:type="spellEnd"/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4 and 6 ...';</w:t>
            </w:r>
          </w:p>
          <w:p w14:paraId="13D46FB4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c = a + b;</w:t>
            </w:r>
          </w:p>
          <w:p w14:paraId="57CE0928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write c;</w:t>
            </w:r>
          </w:p>
          <w:p w14:paraId="16422949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write '... sub 4 and 6 ...';</w:t>
            </w:r>
          </w:p>
          <w:p w14:paraId="0336A2A0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c = a - b;</w:t>
            </w:r>
          </w:p>
          <w:p w14:paraId="62098414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write c;</w:t>
            </w:r>
          </w:p>
          <w:p w14:paraId="221CD6B3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write '... </w:t>
            </w:r>
            <w:proofErr w:type="spellStart"/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func</w:t>
            </w:r>
            <w:proofErr w:type="spellEnd"/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abs</w:t>
            </w:r>
            <w:proofErr w:type="spellEnd"/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...';</w:t>
            </w:r>
          </w:p>
          <w:p w14:paraId="47655CEE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d = </w:t>
            </w:r>
            <w:proofErr w:type="spellStart"/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abs</w:t>
            </w:r>
            <w:proofErr w:type="spellEnd"/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(c);</w:t>
            </w:r>
          </w:p>
          <w:p w14:paraId="16AAF061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write </w:t>
            </w:r>
            <w:proofErr w:type="gramStart"/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'..</w:t>
            </w:r>
            <w:proofErr w:type="gramEnd"/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begin</w:t>
            </w:r>
            <w:proofErr w:type="gramStart"/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..</w:t>
            </w:r>
            <w:proofErr w:type="gramEnd"/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';</w:t>
            </w:r>
          </w:p>
          <w:p w14:paraId="36D46B84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write c;</w:t>
            </w:r>
          </w:p>
          <w:p w14:paraId="0E2D7C3A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write </w:t>
            </w:r>
            <w:proofErr w:type="gramStart"/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'..</w:t>
            </w:r>
            <w:proofErr w:type="gramEnd"/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later</w:t>
            </w:r>
            <w:proofErr w:type="gramStart"/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..</w:t>
            </w:r>
            <w:proofErr w:type="gramEnd"/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';</w:t>
            </w:r>
          </w:p>
          <w:p w14:paraId="02036550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write d;</w:t>
            </w:r>
          </w:p>
          <w:p w14:paraId="57524FEE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write '... </w:t>
            </w:r>
            <w:proofErr w:type="spellStart"/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ul</w:t>
            </w:r>
            <w:proofErr w:type="spellEnd"/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4 and 6 ...';</w:t>
            </w:r>
          </w:p>
          <w:p w14:paraId="0BD13B34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c = b * a;</w:t>
            </w:r>
          </w:p>
          <w:p w14:paraId="74D8E6EB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write c;</w:t>
            </w:r>
          </w:p>
          <w:p w14:paraId="401FCBF1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write '... </w:t>
            </w:r>
            <w:proofErr w:type="spellStart"/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summ</w:t>
            </w:r>
            <w:proofErr w:type="spellEnd"/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hex ...';</w:t>
            </w:r>
          </w:p>
          <w:p w14:paraId="1EDFBF15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a = 0x0A;</w:t>
            </w:r>
          </w:p>
          <w:p w14:paraId="08B25D00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b = 0x1F;</w:t>
            </w:r>
          </w:p>
          <w:p w14:paraId="3DA690B5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c = b + a;</w:t>
            </w:r>
          </w:p>
          <w:p w14:paraId="3A0A4313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write c;</w:t>
            </w:r>
          </w:p>
          <w:p w14:paraId="36BC0925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66B790BA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write '... AND 1 and 0 ...';</w:t>
            </w:r>
          </w:p>
          <w:p w14:paraId="2B3829EE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z = zero &amp; one;</w:t>
            </w:r>
          </w:p>
          <w:p w14:paraId="24AD5AB1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write z;</w:t>
            </w:r>
          </w:p>
          <w:p w14:paraId="297CF9DD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write '... OR 1 and 0 ...';</w:t>
            </w:r>
          </w:p>
          <w:p w14:paraId="3A8A6AA7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lastRenderedPageBreak/>
              <w:t xml:space="preserve"> z = zero | one;</w:t>
            </w:r>
          </w:p>
          <w:p w14:paraId="6B2A5A90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write z;</w:t>
            </w:r>
          </w:p>
          <w:p w14:paraId="52E1349B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write '... NOT a ...';</w:t>
            </w:r>
          </w:p>
          <w:p w14:paraId="24AC0689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z = a ~ 4;</w:t>
            </w:r>
          </w:p>
          <w:p w14:paraId="768382A5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write z;</w:t>
            </w:r>
          </w:p>
          <w:p w14:paraId="2E37DBB8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2FF4EB5A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write ' ... </w:t>
            </w:r>
            <w:proofErr w:type="spellStart"/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func</w:t>
            </w:r>
            <w:proofErr w:type="spellEnd"/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expression ...';</w:t>
            </w:r>
          </w:p>
          <w:p w14:paraId="61F59670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a = </w:t>
            </w:r>
            <w:proofErr w:type="gramStart"/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xpression(</w:t>
            </w:r>
            <w:proofErr w:type="gramEnd"/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a, b);</w:t>
            </w:r>
          </w:p>
          <w:p w14:paraId="2599301D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write a;</w:t>
            </w:r>
          </w:p>
          <w:p w14:paraId="00D791D2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6901CB20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set </w:t>
            </w:r>
            <w:proofErr w:type="spellStart"/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symb</w:t>
            </w:r>
            <w:proofErr w:type="spellEnd"/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sa</w:t>
            </w:r>
            <w:proofErr w:type="spellEnd"/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;</w:t>
            </w:r>
          </w:p>
          <w:p w14:paraId="04DA806B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sa</w:t>
            </w:r>
            <w:proofErr w:type="spellEnd"/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= 'W';</w:t>
            </w:r>
          </w:p>
          <w:p w14:paraId="4D7D3621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</w:t>
            </w:r>
          </w:p>
          <w:p w14:paraId="57925EBD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write '... Out </w:t>
            </w:r>
            <w:proofErr w:type="spellStart"/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symb</w:t>
            </w:r>
            <w:proofErr w:type="spellEnd"/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...';</w:t>
            </w:r>
          </w:p>
          <w:p w14:paraId="25494ED4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write </w:t>
            </w:r>
            <w:proofErr w:type="spellStart"/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sa</w:t>
            </w:r>
            <w:proofErr w:type="spellEnd"/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;</w:t>
            </w:r>
          </w:p>
          <w:p w14:paraId="0861F083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30548EBC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write '... If and else ...';</w:t>
            </w:r>
          </w:p>
          <w:p w14:paraId="36F47E2A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</w:t>
            </w:r>
          </w:p>
          <w:p w14:paraId="5C98F01E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if(one)</w:t>
            </w:r>
          </w:p>
          <w:p w14:paraId="72408716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[</w:t>
            </w:r>
          </w:p>
          <w:p w14:paraId="308B4F2E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write 'if true';</w:t>
            </w:r>
          </w:p>
          <w:p w14:paraId="6B6958AC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f(</w:t>
            </w:r>
            <w:proofErr w:type="gramEnd"/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one &amp; zero)</w:t>
            </w:r>
          </w:p>
          <w:p w14:paraId="437BAAD5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</w:t>
            </w: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[</w:t>
            </w:r>
          </w:p>
          <w:p w14:paraId="7A557A07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</w:t>
            </w: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 xml:space="preserve"> write 'if';</w:t>
            </w:r>
          </w:p>
          <w:p w14:paraId="322F433D" w14:textId="795957F5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</w:t>
            </w: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]</w:t>
            </w:r>
          </w:p>
          <w:p w14:paraId="5A333BBF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</w:t>
            </w: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lse(</w:t>
            </w:r>
            <w:proofErr w:type="gramEnd"/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zero | one)</w:t>
            </w:r>
          </w:p>
          <w:p w14:paraId="7A87FE40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</w:t>
            </w: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[</w:t>
            </w:r>
          </w:p>
          <w:p w14:paraId="4E31E4B8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</w:t>
            </w: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write 'else';</w:t>
            </w:r>
          </w:p>
          <w:p w14:paraId="6B205044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</w:t>
            </w: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]</w:t>
            </w:r>
          </w:p>
          <w:p w14:paraId="51B43058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]</w:t>
            </w:r>
          </w:p>
          <w:p w14:paraId="08AF92B0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</w:t>
            </w:r>
          </w:p>
          <w:p w14:paraId="529B20EF" w14:textId="77777777" w:rsidR="00C70696" w:rsidRPr="00C70696" w:rsidRDefault="00C70696" w:rsidP="00C70696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ret 0;</w:t>
            </w:r>
          </w:p>
          <w:p w14:paraId="6D52EE46" w14:textId="244B571A" w:rsidR="0084505A" w:rsidRDefault="00C70696" w:rsidP="00C70696">
            <w:r w:rsidRPr="00C70696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}</w:t>
            </w:r>
          </w:p>
        </w:tc>
      </w:tr>
    </w:tbl>
    <w:p w14:paraId="426D137E" w14:textId="6D07D190" w:rsidR="0084505A" w:rsidRPr="00887D7A" w:rsidRDefault="00593D77" w:rsidP="00887D7A">
      <w:pPr>
        <w:pBdr>
          <w:top w:val="nil"/>
          <w:left w:val="nil"/>
          <w:bottom w:val="nil"/>
          <w:right w:val="nil"/>
          <w:between w:val="nil"/>
        </w:pBdr>
        <w:spacing w:before="240" w:after="28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t>Листинг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 xml:space="preserve"> A.1</w:t>
      </w:r>
      <w:r w:rsidRPr="00F81FAC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– Контрольный приме</w:t>
      </w:r>
      <w:r w:rsidR="001B0282">
        <w:rPr>
          <w:rFonts w:ascii="Times New Roman" w:hAnsi="Times New Roman" w:cs="Times New Roman"/>
          <w:noProof/>
          <w:sz w:val="28"/>
          <w:szCs w:val="28"/>
          <w:lang w:eastAsia="ru-RU"/>
        </w:rPr>
        <w:t>р</w:t>
      </w:r>
      <w:bookmarkStart w:id="219" w:name="_Hlk58847786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84505A" w14:paraId="4AE88C4F" w14:textId="77777777" w:rsidTr="0084505A">
        <w:tc>
          <w:tcPr>
            <w:tcW w:w="10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9A27EE" w14:textId="77777777" w:rsidR="000A5B5B" w:rsidRPr="000A5B5B" w:rsidRDefault="000A5B5B" w:rsidP="000A5B5B">
            <w:pPr>
              <w:spacing w:after="0" w:line="240" w:lineRule="auto"/>
              <w:ind w:right="851"/>
              <w:rPr>
                <w:noProof/>
                <w:lang w:val="en-US" w:eastAsia="ru-RU"/>
              </w:rPr>
            </w:pPr>
            <w:r w:rsidRPr="000A5B5B">
              <w:rPr>
                <w:noProof/>
                <w:lang w:val="en-US" w:eastAsia="ru-RU"/>
              </w:rPr>
              <w:t>+-+-+-+-+-+-+-+- Таблица идентификаторов +-+-+-+-+-+-+-+-</w:t>
            </w:r>
          </w:p>
          <w:p w14:paraId="06FAD85D" w14:textId="77777777" w:rsidR="000A5B5B" w:rsidRPr="000A5B5B" w:rsidRDefault="000A5B5B" w:rsidP="000A5B5B">
            <w:pPr>
              <w:spacing w:after="0" w:line="240" w:lineRule="auto"/>
              <w:ind w:right="851"/>
              <w:rPr>
                <w:noProof/>
                <w:lang w:val="en-US" w:eastAsia="ru-RU"/>
              </w:rPr>
            </w:pPr>
            <w:r w:rsidRPr="000A5B5B">
              <w:rPr>
                <w:noProof/>
                <w:lang w:val="en-US" w:eastAsia="ru-RU"/>
              </w:rPr>
              <w:t>0</w:t>
            </w:r>
            <w:r w:rsidRPr="000A5B5B">
              <w:rPr>
                <w:noProof/>
                <w:lang w:val="en-US" w:eastAsia="ru-RU"/>
              </w:rPr>
              <w:tab/>
              <w:t>----&gt;</w:t>
            </w:r>
            <w:r w:rsidRPr="000A5B5B">
              <w:rPr>
                <w:noProof/>
                <w:lang w:val="en-US" w:eastAsia="ru-RU"/>
              </w:rPr>
              <w:tab/>
            </w:r>
            <w:r w:rsidRPr="000A5B5B">
              <w:rPr>
                <w:noProof/>
                <w:lang w:val="en-US" w:eastAsia="ru-RU"/>
              </w:rPr>
              <w:tab/>
              <w:t xml:space="preserve"> - expression - INT - FUNCTION - 2 - 0</w:t>
            </w:r>
          </w:p>
          <w:p w14:paraId="604B27D9" w14:textId="77777777" w:rsidR="000A5B5B" w:rsidRPr="000A5B5B" w:rsidRDefault="000A5B5B" w:rsidP="000A5B5B">
            <w:pPr>
              <w:spacing w:after="0" w:line="240" w:lineRule="auto"/>
              <w:ind w:right="851"/>
              <w:rPr>
                <w:noProof/>
                <w:lang w:val="en-US" w:eastAsia="ru-RU"/>
              </w:rPr>
            </w:pPr>
            <w:r w:rsidRPr="000A5B5B">
              <w:rPr>
                <w:noProof/>
                <w:lang w:val="en-US" w:eastAsia="ru-RU"/>
              </w:rPr>
              <w:t>1</w:t>
            </w:r>
            <w:r w:rsidRPr="000A5B5B">
              <w:rPr>
                <w:noProof/>
                <w:lang w:val="en-US" w:eastAsia="ru-RU"/>
              </w:rPr>
              <w:tab/>
              <w:t>----&gt;</w:t>
            </w:r>
            <w:r w:rsidRPr="000A5B5B">
              <w:rPr>
                <w:noProof/>
                <w:lang w:val="en-US" w:eastAsia="ru-RU"/>
              </w:rPr>
              <w:tab/>
            </w:r>
            <w:r w:rsidRPr="000A5B5B">
              <w:rPr>
                <w:noProof/>
                <w:lang w:val="en-US" w:eastAsia="ru-RU"/>
              </w:rPr>
              <w:tab/>
              <w:t>expression - a - INT - PARAMETER - 5 - 0</w:t>
            </w:r>
          </w:p>
          <w:p w14:paraId="3E449549" w14:textId="77777777" w:rsidR="000A5B5B" w:rsidRPr="000A5B5B" w:rsidRDefault="000A5B5B" w:rsidP="000A5B5B">
            <w:pPr>
              <w:spacing w:after="0" w:line="240" w:lineRule="auto"/>
              <w:ind w:right="851"/>
              <w:rPr>
                <w:noProof/>
                <w:lang w:val="en-US" w:eastAsia="ru-RU"/>
              </w:rPr>
            </w:pPr>
            <w:r w:rsidRPr="000A5B5B">
              <w:rPr>
                <w:noProof/>
                <w:lang w:val="en-US" w:eastAsia="ru-RU"/>
              </w:rPr>
              <w:t>2</w:t>
            </w:r>
            <w:r w:rsidRPr="000A5B5B">
              <w:rPr>
                <w:noProof/>
                <w:lang w:val="en-US" w:eastAsia="ru-RU"/>
              </w:rPr>
              <w:tab/>
              <w:t>----&gt;</w:t>
            </w:r>
            <w:r w:rsidRPr="000A5B5B">
              <w:rPr>
                <w:noProof/>
                <w:lang w:val="en-US" w:eastAsia="ru-RU"/>
              </w:rPr>
              <w:tab/>
            </w:r>
            <w:r w:rsidRPr="000A5B5B">
              <w:rPr>
                <w:noProof/>
                <w:lang w:val="en-US" w:eastAsia="ru-RU"/>
              </w:rPr>
              <w:tab/>
              <w:t>expression - b - INT - PARAMETER - 8 - 0</w:t>
            </w:r>
          </w:p>
          <w:p w14:paraId="681FE91C" w14:textId="77777777" w:rsidR="000A5B5B" w:rsidRPr="000A5B5B" w:rsidRDefault="000A5B5B" w:rsidP="000A5B5B">
            <w:pPr>
              <w:spacing w:after="0" w:line="240" w:lineRule="auto"/>
              <w:ind w:right="851"/>
              <w:rPr>
                <w:noProof/>
                <w:lang w:val="en-US" w:eastAsia="ru-RU"/>
              </w:rPr>
            </w:pPr>
            <w:r w:rsidRPr="000A5B5B">
              <w:rPr>
                <w:noProof/>
                <w:lang w:val="en-US" w:eastAsia="ru-RU"/>
              </w:rPr>
              <w:t>3</w:t>
            </w:r>
            <w:r w:rsidRPr="000A5B5B">
              <w:rPr>
                <w:noProof/>
                <w:lang w:val="en-US" w:eastAsia="ru-RU"/>
              </w:rPr>
              <w:tab/>
              <w:t>----&gt;</w:t>
            </w:r>
            <w:r w:rsidRPr="000A5B5B">
              <w:rPr>
                <w:noProof/>
                <w:lang w:val="en-US" w:eastAsia="ru-RU"/>
              </w:rPr>
              <w:tab/>
            </w:r>
            <w:r w:rsidRPr="000A5B5B">
              <w:rPr>
                <w:noProof/>
                <w:lang w:val="en-US" w:eastAsia="ru-RU"/>
              </w:rPr>
              <w:tab/>
              <w:t>expression - sm - INT - VARIABLE - 13 - 0</w:t>
            </w:r>
          </w:p>
          <w:p w14:paraId="2B3EBDFA" w14:textId="77777777" w:rsidR="000A5B5B" w:rsidRPr="000A5B5B" w:rsidRDefault="000A5B5B" w:rsidP="000A5B5B">
            <w:pPr>
              <w:spacing w:after="0" w:line="240" w:lineRule="auto"/>
              <w:ind w:right="851"/>
              <w:rPr>
                <w:noProof/>
                <w:lang w:val="en-US" w:eastAsia="ru-RU"/>
              </w:rPr>
            </w:pPr>
            <w:r w:rsidRPr="000A5B5B">
              <w:rPr>
                <w:noProof/>
                <w:lang w:val="en-US" w:eastAsia="ru-RU"/>
              </w:rPr>
              <w:t>4</w:t>
            </w:r>
            <w:r w:rsidRPr="000A5B5B">
              <w:rPr>
                <w:noProof/>
                <w:lang w:val="en-US" w:eastAsia="ru-RU"/>
              </w:rPr>
              <w:tab/>
              <w:t>----&gt;</w:t>
            </w:r>
            <w:r w:rsidRPr="000A5B5B">
              <w:rPr>
                <w:noProof/>
                <w:lang w:val="en-US" w:eastAsia="ru-RU"/>
              </w:rPr>
              <w:tab/>
            </w:r>
            <w:r w:rsidRPr="000A5B5B">
              <w:rPr>
                <w:noProof/>
                <w:lang w:val="en-US" w:eastAsia="ru-RU"/>
              </w:rPr>
              <w:tab/>
              <w:t xml:space="preserve"> - main - INT - FUNCTION - 31 - 0</w:t>
            </w:r>
          </w:p>
          <w:p w14:paraId="210ADB64" w14:textId="77777777" w:rsidR="000A5B5B" w:rsidRPr="000A5B5B" w:rsidRDefault="000A5B5B" w:rsidP="000A5B5B">
            <w:pPr>
              <w:spacing w:after="0" w:line="240" w:lineRule="auto"/>
              <w:ind w:right="851"/>
              <w:rPr>
                <w:noProof/>
                <w:lang w:val="en-US" w:eastAsia="ru-RU"/>
              </w:rPr>
            </w:pPr>
            <w:r w:rsidRPr="000A5B5B">
              <w:rPr>
                <w:noProof/>
                <w:lang w:val="en-US" w:eastAsia="ru-RU"/>
              </w:rPr>
              <w:t>5</w:t>
            </w:r>
            <w:r w:rsidRPr="000A5B5B">
              <w:rPr>
                <w:noProof/>
                <w:lang w:val="en-US" w:eastAsia="ru-RU"/>
              </w:rPr>
              <w:tab/>
              <w:t>----&gt;</w:t>
            </w:r>
            <w:r w:rsidRPr="000A5B5B">
              <w:rPr>
                <w:noProof/>
                <w:lang w:val="en-US" w:eastAsia="ru-RU"/>
              </w:rPr>
              <w:tab/>
            </w:r>
            <w:r w:rsidRPr="000A5B5B">
              <w:rPr>
                <w:noProof/>
                <w:lang w:val="en-US" w:eastAsia="ru-RU"/>
              </w:rPr>
              <w:tab/>
              <w:t xml:space="preserve"> - step - INT - FUNCTION - 36 - 0</w:t>
            </w:r>
          </w:p>
          <w:p w14:paraId="388F4E51" w14:textId="77777777" w:rsidR="000A5B5B" w:rsidRPr="000A5B5B" w:rsidRDefault="000A5B5B" w:rsidP="000A5B5B">
            <w:pPr>
              <w:spacing w:after="0" w:line="240" w:lineRule="auto"/>
              <w:ind w:right="851"/>
              <w:rPr>
                <w:noProof/>
                <w:lang w:val="en-US" w:eastAsia="ru-RU"/>
              </w:rPr>
            </w:pPr>
            <w:r w:rsidRPr="000A5B5B">
              <w:rPr>
                <w:noProof/>
                <w:lang w:val="en-US" w:eastAsia="ru-RU"/>
              </w:rPr>
              <w:t>6</w:t>
            </w:r>
            <w:r w:rsidRPr="000A5B5B">
              <w:rPr>
                <w:noProof/>
                <w:lang w:val="en-US" w:eastAsia="ru-RU"/>
              </w:rPr>
              <w:tab/>
              <w:t>----&gt;</w:t>
            </w:r>
            <w:r w:rsidRPr="000A5B5B">
              <w:rPr>
                <w:noProof/>
                <w:lang w:val="en-US" w:eastAsia="ru-RU"/>
              </w:rPr>
              <w:tab/>
            </w:r>
            <w:r w:rsidRPr="000A5B5B">
              <w:rPr>
                <w:noProof/>
                <w:lang w:val="en-US" w:eastAsia="ru-RU"/>
              </w:rPr>
              <w:tab/>
              <w:t>step - x - INT - PARAMETER - 39 - 0</w:t>
            </w:r>
          </w:p>
          <w:p w14:paraId="6CBC3BBC" w14:textId="77777777" w:rsidR="000A5B5B" w:rsidRPr="000A5B5B" w:rsidRDefault="000A5B5B" w:rsidP="000A5B5B">
            <w:pPr>
              <w:spacing w:after="0" w:line="240" w:lineRule="auto"/>
              <w:ind w:right="851"/>
              <w:rPr>
                <w:noProof/>
                <w:lang w:val="en-US" w:eastAsia="ru-RU"/>
              </w:rPr>
            </w:pPr>
            <w:r w:rsidRPr="000A5B5B">
              <w:rPr>
                <w:noProof/>
                <w:lang w:val="en-US" w:eastAsia="ru-RU"/>
              </w:rPr>
              <w:t>7</w:t>
            </w:r>
            <w:r w:rsidRPr="000A5B5B">
              <w:rPr>
                <w:noProof/>
                <w:lang w:val="en-US" w:eastAsia="ru-RU"/>
              </w:rPr>
              <w:tab/>
              <w:t>----&gt;</w:t>
            </w:r>
            <w:r w:rsidRPr="000A5B5B">
              <w:rPr>
                <w:noProof/>
                <w:lang w:val="en-US" w:eastAsia="ru-RU"/>
              </w:rPr>
              <w:tab/>
            </w:r>
            <w:r w:rsidRPr="000A5B5B">
              <w:rPr>
                <w:noProof/>
                <w:lang w:val="en-US" w:eastAsia="ru-RU"/>
              </w:rPr>
              <w:tab/>
              <w:t>step - y - INT - PARAMETER - 42 - 0</w:t>
            </w:r>
          </w:p>
          <w:p w14:paraId="0C4C91FD" w14:textId="77777777" w:rsidR="000A5B5B" w:rsidRPr="000A5B5B" w:rsidRDefault="000A5B5B" w:rsidP="000A5B5B">
            <w:pPr>
              <w:spacing w:after="0" w:line="240" w:lineRule="auto"/>
              <w:ind w:right="851"/>
              <w:rPr>
                <w:noProof/>
                <w:lang w:val="en-US" w:eastAsia="ru-RU"/>
              </w:rPr>
            </w:pPr>
            <w:r w:rsidRPr="000A5B5B">
              <w:rPr>
                <w:noProof/>
                <w:lang w:val="en-US" w:eastAsia="ru-RU"/>
              </w:rPr>
              <w:t>8</w:t>
            </w:r>
            <w:r w:rsidRPr="000A5B5B">
              <w:rPr>
                <w:noProof/>
                <w:lang w:val="en-US" w:eastAsia="ru-RU"/>
              </w:rPr>
              <w:tab/>
              <w:t>----&gt;</w:t>
            </w:r>
            <w:r w:rsidRPr="000A5B5B">
              <w:rPr>
                <w:noProof/>
                <w:lang w:val="en-US" w:eastAsia="ru-RU"/>
              </w:rPr>
              <w:tab/>
            </w:r>
            <w:r w:rsidRPr="000A5B5B">
              <w:rPr>
                <w:noProof/>
                <w:lang w:val="en-US" w:eastAsia="ru-RU"/>
              </w:rPr>
              <w:tab/>
              <w:t xml:space="preserve"> - iabs - INT - FUNCTION - 48 - 0</w:t>
            </w:r>
          </w:p>
          <w:p w14:paraId="70893F98" w14:textId="77777777" w:rsidR="000A5B5B" w:rsidRPr="000A5B5B" w:rsidRDefault="000A5B5B" w:rsidP="000A5B5B">
            <w:pPr>
              <w:spacing w:after="0" w:line="240" w:lineRule="auto"/>
              <w:ind w:right="851"/>
              <w:rPr>
                <w:noProof/>
                <w:lang w:val="en-US" w:eastAsia="ru-RU"/>
              </w:rPr>
            </w:pPr>
            <w:r w:rsidRPr="000A5B5B">
              <w:rPr>
                <w:noProof/>
                <w:lang w:val="en-US" w:eastAsia="ru-RU"/>
              </w:rPr>
              <w:t>9</w:t>
            </w:r>
            <w:r w:rsidRPr="000A5B5B">
              <w:rPr>
                <w:noProof/>
                <w:lang w:val="en-US" w:eastAsia="ru-RU"/>
              </w:rPr>
              <w:tab/>
              <w:t>----&gt;</w:t>
            </w:r>
            <w:r w:rsidRPr="000A5B5B">
              <w:rPr>
                <w:noProof/>
                <w:lang w:val="en-US" w:eastAsia="ru-RU"/>
              </w:rPr>
              <w:tab/>
            </w:r>
            <w:r w:rsidRPr="000A5B5B">
              <w:rPr>
                <w:noProof/>
                <w:lang w:val="en-US" w:eastAsia="ru-RU"/>
              </w:rPr>
              <w:tab/>
              <w:t>iabs - x - INT - PARAMETER - 51 - 0</w:t>
            </w:r>
          </w:p>
          <w:p w14:paraId="5C599C42" w14:textId="77777777" w:rsidR="000A5B5B" w:rsidRPr="000A5B5B" w:rsidRDefault="000A5B5B" w:rsidP="000A5B5B">
            <w:pPr>
              <w:spacing w:after="0" w:line="240" w:lineRule="auto"/>
              <w:ind w:right="851"/>
              <w:rPr>
                <w:noProof/>
                <w:lang w:val="en-US" w:eastAsia="ru-RU"/>
              </w:rPr>
            </w:pPr>
            <w:r w:rsidRPr="000A5B5B">
              <w:rPr>
                <w:noProof/>
                <w:lang w:val="en-US" w:eastAsia="ru-RU"/>
              </w:rPr>
              <w:t>10</w:t>
            </w:r>
            <w:r w:rsidRPr="000A5B5B">
              <w:rPr>
                <w:noProof/>
                <w:lang w:val="en-US" w:eastAsia="ru-RU"/>
              </w:rPr>
              <w:tab/>
              <w:t>----&gt;</w:t>
            </w:r>
            <w:r w:rsidRPr="000A5B5B">
              <w:rPr>
                <w:noProof/>
                <w:lang w:val="en-US" w:eastAsia="ru-RU"/>
              </w:rPr>
              <w:tab/>
            </w:r>
            <w:r w:rsidRPr="000A5B5B">
              <w:rPr>
                <w:noProof/>
                <w:lang w:val="en-US" w:eastAsia="ru-RU"/>
              </w:rPr>
              <w:tab/>
              <w:t>main - a - INT - VARIABLE - 56 - 0</w:t>
            </w:r>
          </w:p>
          <w:p w14:paraId="74CC7B7F" w14:textId="77777777" w:rsidR="000A5B5B" w:rsidRPr="000A5B5B" w:rsidRDefault="000A5B5B" w:rsidP="000A5B5B">
            <w:pPr>
              <w:spacing w:after="0" w:line="240" w:lineRule="auto"/>
              <w:ind w:right="851"/>
              <w:rPr>
                <w:noProof/>
                <w:lang w:val="en-US" w:eastAsia="ru-RU"/>
              </w:rPr>
            </w:pPr>
            <w:r w:rsidRPr="000A5B5B">
              <w:rPr>
                <w:noProof/>
                <w:lang w:val="en-US" w:eastAsia="ru-RU"/>
              </w:rPr>
              <w:t>11</w:t>
            </w:r>
            <w:r w:rsidRPr="000A5B5B">
              <w:rPr>
                <w:noProof/>
                <w:lang w:val="en-US" w:eastAsia="ru-RU"/>
              </w:rPr>
              <w:tab/>
              <w:t>----&gt;</w:t>
            </w:r>
            <w:r w:rsidRPr="000A5B5B">
              <w:rPr>
                <w:noProof/>
                <w:lang w:val="en-US" w:eastAsia="ru-RU"/>
              </w:rPr>
              <w:tab/>
            </w:r>
            <w:r w:rsidRPr="000A5B5B">
              <w:rPr>
                <w:noProof/>
                <w:lang w:val="en-US" w:eastAsia="ru-RU"/>
              </w:rPr>
              <w:tab/>
              <w:t>main - b - INT - VARIABLE - 60 - 0</w:t>
            </w:r>
          </w:p>
          <w:p w14:paraId="63AAAA13" w14:textId="77777777" w:rsidR="000A5B5B" w:rsidRPr="000A5B5B" w:rsidRDefault="000A5B5B" w:rsidP="000A5B5B">
            <w:pPr>
              <w:spacing w:after="0" w:line="240" w:lineRule="auto"/>
              <w:ind w:right="851"/>
              <w:rPr>
                <w:noProof/>
                <w:lang w:val="en-US" w:eastAsia="ru-RU"/>
              </w:rPr>
            </w:pPr>
            <w:r w:rsidRPr="000A5B5B">
              <w:rPr>
                <w:noProof/>
                <w:lang w:val="en-US" w:eastAsia="ru-RU"/>
              </w:rPr>
              <w:t>12</w:t>
            </w:r>
            <w:r w:rsidRPr="000A5B5B">
              <w:rPr>
                <w:noProof/>
                <w:lang w:val="en-US" w:eastAsia="ru-RU"/>
              </w:rPr>
              <w:tab/>
              <w:t>----&gt;</w:t>
            </w:r>
            <w:r w:rsidRPr="000A5B5B">
              <w:rPr>
                <w:noProof/>
                <w:lang w:val="en-US" w:eastAsia="ru-RU"/>
              </w:rPr>
              <w:tab/>
            </w:r>
            <w:r w:rsidRPr="000A5B5B">
              <w:rPr>
                <w:noProof/>
                <w:lang w:val="en-US" w:eastAsia="ru-RU"/>
              </w:rPr>
              <w:tab/>
              <w:t>main - c - INT - VARIABLE - 64 - 0</w:t>
            </w:r>
          </w:p>
          <w:p w14:paraId="254B8D52" w14:textId="77777777" w:rsidR="000A5B5B" w:rsidRPr="000A5B5B" w:rsidRDefault="000A5B5B" w:rsidP="000A5B5B">
            <w:pPr>
              <w:spacing w:after="0" w:line="240" w:lineRule="auto"/>
              <w:ind w:right="851"/>
              <w:rPr>
                <w:noProof/>
                <w:lang w:val="en-US" w:eastAsia="ru-RU"/>
              </w:rPr>
            </w:pPr>
            <w:r w:rsidRPr="000A5B5B">
              <w:rPr>
                <w:noProof/>
                <w:lang w:val="en-US" w:eastAsia="ru-RU"/>
              </w:rPr>
              <w:t>13</w:t>
            </w:r>
            <w:r w:rsidRPr="000A5B5B">
              <w:rPr>
                <w:noProof/>
                <w:lang w:val="en-US" w:eastAsia="ru-RU"/>
              </w:rPr>
              <w:tab/>
              <w:t>----&gt;</w:t>
            </w:r>
            <w:r w:rsidRPr="000A5B5B">
              <w:rPr>
                <w:noProof/>
                <w:lang w:val="en-US" w:eastAsia="ru-RU"/>
              </w:rPr>
              <w:tab/>
            </w:r>
            <w:r w:rsidRPr="000A5B5B">
              <w:rPr>
                <w:noProof/>
                <w:lang w:val="en-US" w:eastAsia="ru-RU"/>
              </w:rPr>
              <w:tab/>
              <w:t>main - d - INT - VARIABLE - 68 - 0</w:t>
            </w:r>
          </w:p>
          <w:p w14:paraId="5E794446" w14:textId="77777777" w:rsidR="000A5B5B" w:rsidRPr="000A5B5B" w:rsidRDefault="000A5B5B" w:rsidP="000A5B5B">
            <w:pPr>
              <w:spacing w:after="0" w:line="240" w:lineRule="auto"/>
              <w:ind w:right="851"/>
              <w:rPr>
                <w:noProof/>
                <w:lang w:val="en-US" w:eastAsia="ru-RU"/>
              </w:rPr>
            </w:pPr>
            <w:r w:rsidRPr="000A5B5B">
              <w:rPr>
                <w:noProof/>
                <w:lang w:val="en-US" w:eastAsia="ru-RU"/>
              </w:rPr>
              <w:t>14</w:t>
            </w:r>
            <w:r w:rsidRPr="000A5B5B">
              <w:rPr>
                <w:noProof/>
                <w:lang w:val="en-US" w:eastAsia="ru-RU"/>
              </w:rPr>
              <w:tab/>
              <w:t>----&gt;</w:t>
            </w:r>
            <w:r w:rsidRPr="000A5B5B">
              <w:rPr>
                <w:noProof/>
                <w:lang w:val="en-US" w:eastAsia="ru-RU"/>
              </w:rPr>
              <w:tab/>
            </w:r>
            <w:r w:rsidRPr="000A5B5B">
              <w:rPr>
                <w:noProof/>
                <w:lang w:val="en-US" w:eastAsia="ru-RU"/>
              </w:rPr>
              <w:tab/>
              <w:t>main - z - INT - VARIABLE - 72 - 0</w:t>
            </w:r>
          </w:p>
          <w:p w14:paraId="6D3D2830" w14:textId="77777777" w:rsidR="000A5B5B" w:rsidRPr="000A5B5B" w:rsidRDefault="000A5B5B" w:rsidP="000A5B5B">
            <w:pPr>
              <w:spacing w:after="0" w:line="240" w:lineRule="auto"/>
              <w:ind w:right="851"/>
              <w:rPr>
                <w:noProof/>
                <w:lang w:val="en-US" w:eastAsia="ru-RU"/>
              </w:rPr>
            </w:pPr>
            <w:r w:rsidRPr="000A5B5B">
              <w:rPr>
                <w:noProof/>
                <w:lang w:val="en-US" w:eastAsia="ru-RU"/>
              </w:rPr>
              <w:lastRenderedPageBreak/>
              <w:t>15</w:t>
            </w:r>
            <w:r w:rsidRPr="000A5B5B">
              <w:rPr>
                <w:noProof/>
                <w:lang w:val="en-US" w:eastAsia="ru-RU"/>
              </w:rPr>
              <w:tab/>
              <w:t>----&gt;</w:t>
            </w:r>
            <w:r w:rsidRPr="000A5B5B">
              <w:rPr>
                <w:noProof/>
                <w:lang w:val="en-US" w:eastAsia="ru-RU"/>
              </w:rPr>
              <w:tab/>
            </w:r>
            <w:r w:rsidRPr="000A5B5B">
              <w:rPr>
                <w:noProof/>
                <w:lang w:val="en-US" w:eastAsia="ru-RU"/>
              </w:rPr>
              <w:tab/>
              <w:t>main - one - INT - VARIABLE - 76 - 0</w:t>
            </w:r>
          </w:p>
          <w:p w14:paraId="5E3BB5D1" w14:textId="77777777" w:rsidR="000A5B5B" w:rsidRPr="000A5B5B" w:rsidRDefault="000A5B5B" w:rsidP="000A5B5B">
            <w:pPr>
              <w:spacing w:after="0" w:line="240" w:lineRule="auto"/>
              <w:ind w:right="851"/>
              <w:rPr>
                <w:noProof/>
                <w:lang w:val="en-US" w:eastAsia="ru-RU"/>
              </w:rPr>
            </w:pPr>
            <w:r w:rsidRPr="000A5B5B">
              <w:rPr>
                <w:noProof/>
                <w:lang w:val="en-US" w:eastAsia="ru-RU"/>
              </w:rPr>
              <w:t>16</w:t>
            </w:r>
            <w:r w:rsidRPr="000A5B5B">
              <w:rPr>
                <w:noProof/>
                <w:lang w:val="en-US" w:eastAsia="ru-RU"/>
              </w:rPr>
              <w:tab/>
              <w:t>----&gt;</w:t>
            </w:r>
            <w:r w:rsidRPr="000A5B5B">
              <w:rPr>
                <w:noProof/>
                <w:lang w:val="en-US" w:eastAsia="ru-RU"/>
              </w:rPr>
              <w:tab/>
            </w:r>
            <w:r w:rsidRPr="000A5B5B">
              <w:rPr>
                <w:noProof/>
                <w:lang w:val="en-US" w:eastAsia="ru-RU"/>
              </w:rPr>
              <w:tab/>
              <w:t>main - zero - INT - VARIABLE - 80 - 0</w:t>
            </w:r>
          </w:p>
          <w:p w14:paraId="33BB00D9" w14:textId="77777777" w:rsidR="000A5B5B" w:rsidRPr="000A5B5B" w:rsidRDefault="000A5B5B" w:rsidP="000A5B5B">
            <w:pPr>
              <w:spacing w:after="0" w:line="240" w:lineRule="auto"/>
              <w:ind w:right="851"/>
              <w:rPr>
                <w:noProof/>
                <w:lang w:val="en-US" w:eastAsia="ru-RU"/>
              </w:rPr>
            </w:pPr>
            <w:r w:rsidRPr="000A5B5B">
              <w:rPr>
                <w:noProof/>
                <w:lang w:val="en-US" w:eastAsia="ru-RU"/>
              </w:rPr>
              <w:t>17</w:t>
            </w:r>
            <w:r w:rsidRPr="000A5B5B">
              <w:rPr>
                <w:noProof/>
                <w:lang w:val="en-US" w:eastAsia="ru-RU"/>
              </w:rPr>
              <w:tab/>
              <w:t>----&gt;</w:t>
            </w:r>
            <w:r w:rsidRPr="000A5B5B">
              <w:rPr>
                <w:noProof/>
                <w:lang w:val="en-US" w:eastAsia="ru-RU"/>
              </w:rPr>
              <w:tab/>
            </w:r>
            <w:r w:rsidRPr="000A5B5B">
              <w:rPr>
                <w:noProof/>
                <w:lang w:val="en-US" w:eastAsia="ru-RU"/>
              </w:rPr>
              <w:tab/>
              <w:t>l0 - INT - LITERAL - 84 - 4</w:t>
            </w:r>
          </w:p>
          <w:p w14:paraId="281C4A38" w14:textId="77777777" w:rsidR="000A5B5B" w:rsidRPr="000A5B5B" w:rsidRDefault="000A5B5B" w:rsidP="000A5B5B">
            <w:pPr>
              <w:spacing w:after="0" w:line="240" w:lineRule="auto"/>
              <w:ind w:right="851"/>
              <w:rPr>
                <w:noProof/>
                <w:lang w:val="en-US" w:eastAsia="ru-RU"/>
              </w:rPr>
            </w:pPr>
            <w:r w:rsidRPr="000A5B5B">
              <w:rPr>
                <w:noProof/>
                <w:lang w:val="en-US" w:eastAsia="ru-RU"/>
              </w:rPr>
              <w:t>18</w:t>
            </w:r>
            <w:r w:rsidRPr="000A5B5B">
              <w:rPr>
                <w:noProof/>
                <w:lang w:val="en-US" w:eastAsia="ru-RU"/>
              </w:rPr>
              <w:tab/>
              <w:t>----&gt;</w:t>
            </w:r>
            <w:r w:rsidRPr="000A5B5B">
              <w:rPr>
                <w:noProof/>
                <w:lang w:val="en-US" w:eastAsia="ru-RU"/>
              </w:rPr>
              <w:tab/>
            </w:r>
            <w:r w:rsidRPr="000A5B5B">
              <w:rPr>
                <w:noProof/>
                <w:lang w:val="en-US" w:eastAsia="ru-RU"/>
              </w:rPr>
              <w:tab/>
              <w:t>l1 - INT - LITERAL - 88 - 6</w:t>
            </w:r>
          </w:p>
          <w:p w14:paraId="60580176" w14:textId="77777777" w:rsidR="000A5B5B" w:rsidRPr="000A5B5B" w:rsidRDefault="000A5B5B" w:rsidP="000A5B5B">
            <w:pPr>
              <w:spacing w:after="0" w:line="240" w:lineRule="auto"/>
              <w:ind w:right="851"/>
              <w:rPr>
                <w:noProof/>
                <w:lang w:val="en-US" w:eastAsia="ru-RU"/>
              </w:rPr>
            </w:pPr>
            <w:r w:rsidRPr="000A5B5B">
              <w:rPr>
                <w:noProof/>
                <w:lang w:val="en-US" w:eastAsia="ru-RU"/>
              </w:rPr>
              <w:t>19</w:t>
            </w:r>
            <w:r w:rsidRPr="000A5B5B">
              <w:rPr>
                <w:noProof/>
                <w:lang w:val="en-US" w:eastAsia="ru-RU"/>
              </w:rPr>
              <w:tab/>
              <w:t>----&gt;</w:t>
            </w:r>
            <w:r w:rsidRPr="000A5B5B">
              <w:rPr>
                <w:noProof/>
                <w:lang w:val="en-US" w:eastAsia="ru-RU"/>
              </w:rPr>
              <w:tab/>
            </w:r>
            <w:r w:rsidRPr="000A5B5B">
              <w:rPr>
                <w:noProof/>
                <w:lang w:val="en-US" w:eastAsia="ru-RU"/>
              </w:rPr>
              <w:tab/>
              <w:t>l2 - INT - LITERAL - 92 - 1</w:t>
            </w:r>
          </w:p>
          <w:p w14:paraId="2B3CF1C5" w14:textId="77777777" w:rsidR="000A5B5B" w:rsidRPr="000A5B5B" w:rsidRDefault="000A5B5B" w:rsidP="000A5B5B">
            <w:pPr>
              <w:spacing w:after="0" w:line="240" w:lineRule="auto"/>
              <w:ind w:right="851"/>
              <w:rPr>
                <w:noProof/>
                <w:lang w:val="en-US" w:eastAsia="ru-RU"/>
              </w:rPr>
            </w:pPr>
            <w:r w:rsidRPr="000A5B5B">
              <w:rPr>
                <w:noProof/>
                <w:lang w:val="en-US" w:eastAsia="ru-RU"/>
              </w:rPr>
              <w:t>20</w:t>
            </w:r>
            <w:r w:rsidRPr="000A5B5B">
              <w:rPr>
                <w:noProof/>
                <w:lang w:val="en-US" w:eastAsia="ru-RU"/>
              </w:rPr>
              <w:tab/>
              <w:t>----&gt;</w:t>
            </w:r>
            <w:r w:rsidRPr="000A5B5B">
              <w:rPr>
                <w:noProof/>
                <w:lang w:val="en-US" w:eastAsia="ru-RU"/>
              </w:rPr>
              <w:tab/>
            </w:r>
            <w:r w:rsidRPr="000A5B5B">
              <w:rPr>
                <w:noProof/>
                <w:lang w:val="en-US" w:eastAsia="ru-RU"/>
              </w:rPr>
              <w:tab/>
              <w:t>l3 - INT - LITERAL - 96 - 0</w:t>
            </w:r>
          </w:p>
          <w:p w14:paraId="5C13ED9A" w14:textId="77777777" w:rsidR="000A5B5B" w:rsidRPr="000A5B5B" w:rsidRDefault="000A5B5B" w:rsidP="000A5B5B">
            <w:pPr>
              <w:spacing w:after="0" w:line="240" w:lineRule="auto"/>
              <w:ind w:right="851"/>
              <w:rPr>
                <w:noProof/>
                <w:lang w:val="en-US" w:eastAsia="ru-RU"/>
              </w:rPr>
            </w:pPr>
            <w:r w:rsidRPr="000A5B5B">
              <w:rPr>
                <w:noProof/>
                <w:lang w:val="en-US" w:eastAsia="ru-RU"/>
              </w:rPr>
              <w:t>21</w:t>
            </w:r>
            <w:r w:rsidRPr="000A5B5B">
              <w:rPr>
                <w:noProof/>
                <w:lang w:val="en-US" w:eastAsia="ru-RU"/>
              </w:rPr>
              <w:tab/>
              <w:t>----&gt;</w:t>
            </w:r>
            <w:r w:rsidRPr="000A5B5B">
              <w:rPr>
                <w:noProof/>
                <w:lang w:val="en-US" w:eastAsia="ru-RU"/>
              </w:rPr>
              <w:tab/>
            </w:r>
            <w:r w:rsidRPr="000A5B5B">
              <w:rPr>
                <w:noProof/>
                <w:lang w:val="en-US" w:eastAsia="ru-RU"/>
              </w:rPr>
              <w:tab/>
              <w:t>l4 - STR - LITERAL - 99 - '... func step ...'</w:t>
            </w:r>
          </w:p>
          <w:p w14:paraId="038F2163" w14:textId="77777777" w:rsidR="000A5B5B" w:rsidRPr="000A5B5B" w:rsidRDefault="000A5B5B" w:rsidP="000A5B5B">
            <w:pPr>
              <w:spacing w:after="0" w:line="240" w:lineRule="auto"/>
              <w:ind w:right="851"/>
              <w:rPr>
                <w:noProof/>
                <w:lang w:val="en-US" w:eastAsia="ru-RU"/>
              </w:rPr>
            </w:pPr>
            <w:r w:rsidRPr="000A5B5B">
              <w:rPr>
                <w:noProof/>
                <w:lang w:val="en-US" w:eastAsia="ru-RU"/>
              </w:rPr>
              <w:t>22</w:t>
            </w:r>
            <w:r w:rsidRPr="000A5B5B">
              <w:rPr>
                <w:noProof/>
                <w:lang w:val="en-US" w:eastAsia="ru-RU"/>
              </w:rPr>
              <w:tab/>
              <w:t>----&gt;</w:t>
            </w:r>
            <w:r w:rsidRPr="000A5B5B">
              <w:rPr>
                <w:noProof/>
                <w:lang w:val="en-US" w:eastAsia="ru-RU"/>
              </w:rPr>
              <w:tab/>
            </w:r>
            <w:r w:rsidRPr="000A5B5B">
              <w:rPr>
                <w:noProof/>
                <w:lang w:val="en-US" w:eastAsia="ru-RU"/>
              </w:rPr>
              <w:tab/>
              <w:t>l5 - INT - LITERAL - 107 - 2</w:t>
            </w:r>
          </w:p>
          <w:p w14:paraId="250090C8" w14:textId="77777777" w:rsidR="000A5B5B" w:rsidRPr="000A5B5B" w:rsidRDefault="000A5B5B" w:rsidP="000A5B5B">
            <w:pPr>
              <w:spacing w:after="0" w:line="240" w:lineRule="auto"/>
              <w:ind w:right="851"/>
              <w:rPr>
                <w:noProof/>
                <w:lang w:val="en-US" w:eastAsia="ru-RU"/>
              </w:rPr>
            </w:pPr>
            <w:r w:rsidRPr="000A5B5B">
              <w:rPr>
                <w:noProof/>
                <w:lang w:val="en-US" w:eastAsia="ru-RU"/>
              </w:rPr>
              <w:t>23</w:t>
            </w:r>
            <w:r w:rsidRPr="000A5B5B">
              <w:rPr>
                <w:noProof/>
                <w:lang w:val="en-US" w:eastAsia="ru-RU"/>
              </w:rPr>
              <w:tab/>
              <w:t>----&gt;</w:t>
            </w:r>
            <w:r w:rsidRPr="000A5B5B">
              <w:rPr>
                <w:noProof/>
                <w:lang w:val="en-US" w:eastAsia="ru-RU"/>
              </w:rPr>
              <w:tab/>
            </w:r>
            <w:r w:rsidRPr="000A5B5B">
              <w:rPr>
                <w:noProof/>
                <w:lang w:val="en-US" w:eastAsia="ru-RU"/>
              </w:rPr>
              <w:tab/>
              <w:t>l6 - STR - LITERAL - 114 - '... summ 4 and 6 ...'</w:t>
            </w:r>
          </w:p>
          <w:p w14:paraId="21BF1CE1" w14:textId="77777777" w:rsidR="000A5B5B" w:rsidRPr="000A5B5B" w:rsidRDefault="000A5B5B" w:rsidP="000A5B5B">
            <w:pPr>
              <w:spacing w:after="0" w:line="240" w:lineRule="auto"/>
              <w:ind w:right="851"/>
              <w:rPr>
                <w:noProof/>
                <w:lang w:val="en-US" w:eastAsia="ru-RU"/>
              </w:rPr>
            </w:pPr>
            <w:r w:rsidRPr="000A5B5B">
              <w:rPr>
                <w:noProof/>
                <w:lang w:val="en-US" w:eastAsia="ru-RU"/>
              </w:rPr>
              <w:t>24</w:t>
            </w:r>
            <w:r w:rsidRPr="000A5B5B">
              <w:rPr>
                <w:noProof/>
                <w:lang w:val="en-US" w:eastAsia="ru-RU"/>
              </w:rPr>
              <w:tab/>
              <w:t>----&gt;</w:t>
            </w:r>
            <w:r w:rsidRPr="000A5B5B">
              <w:rPr>
                <w:noProof/>
                <w:lang w:val="en-US" w:eastAsia="ru-RU"/>
              </w:rPr>
              <w:tab/>
            </w:r>
            <w:r w:rsidRPr="000A5B5B">
              <w:rPr>
                <w:noProof/>
                <w:lang w:val="en-US" w:eastAsia="ru-RU"/>
              </w:rPr>
              <w:tab/>
              <w:t>l7 - STR - LITERAL - 126 - '... sub 4 and 6 ...'</w:t>
            </w:r>
          </w:p>
          <w:p w14:paraId="3BC39D82" w14:textId="77777777" w:rsidR="000A5B5B" w:rsidRPr="000A5B5B" w:rsidRDefault="000A5B5B" w:rsidP="000A5B5B">
            <w:pPr>
              <w:spacing w:after="0" w:line="240" w:lineRule="auto"/>
              <w:ind w:right="851"/>
              <w:rPr>
                <w:noProof/>
                <w:lang w:val="en-US" w:eastAsia="ru-RU"/>
              </w:rPr>
            </w:pPr>
            <w:r w:rsidRPr="000A5B5B">
              <w:rPr>
                <w:noProof/>
                <w:lang w:val="en-US" w:eastAsia="ru-RU"/>
              </w:rPr>
              <w:t>25</w:t>
            </w:r>
            <w:r w:rsidRPr="000A5B5B">
              <w:rPr>
                <w:noProof/>
                <w:lang w:val="en-US" w:eastAsia="ru-RU"/>
              </w:rPr>
              <w:tab/>
              <w:t>----&gt;</w:t>
            </w:r>
            <w:r w:rsidRPr="000A5B5B">
              <w:rPr>
                <w:noProof/>
                <w:lang w:val="en-US" w:eastAsia="ru-RU"/>
              </w:rPr>
              <w:tab/>
            </w:r>
            <w:r w:rsidRPr="000A5B5B">
              <w:rPr>
                <w:noProof/>
                <w:lang w:val="en-US" w:eastAsia="ru-RU"/>
              </w:rPr>
              <w:tab/>
              <w:t>l8 - STR - LITERAL - 138 - '... func iabs ...'</w:t>
            </w:r>
          </w:p>
          <w:p w14:paraId="5A7E5FCA" w14:textId="77777777" w:rsidR="000A5B5B" w:rsidRPr="000A5B5B" w:rsidRDefault="000A5B5B" w:rsidP="000A5B5B">
            <w:pPr>
              <w:spacing w:after="0" w:line="240" w:lineRule="auto"/>
              <w:ind w:right="851"/>
              <w:rPr>
                <w:noProof/>
                <w:lang w:val="en-US" w:eastAsia="ru-RU"/>
              </w:rPr>
            </w:pPr>
            <w:r w:rsidRPr="000A5B5B">
              <w:rPr>
                <w:noProof/>
                <w:lang w:val="en-US" w:eastAsia="ru-RU"/>
              </w:rPr>
              <w:t>26</w:t>
            </w:r>
            <w:r w:rsidRPr="000A5B5B">
              <w:rPr>
                <w:noProof/>
                <w:lang w:val="en-US" w:eastAsia="ru-RU"/>
              </w:rPr>
              <w:tab/>
              <w:t>----&gt;</w:t>
            </w:r>
            <w:r w:rsidRPr="000A5B5B">
              <w:rPr>
                <w:noProof/>
                <w:lang w:val="en-US" w:eastAsia="ru-RU"/>
              </w:rPr>
              <w:tab/>
            </w:r>
            <w:r w:rsidRPr="000A5B5B">
              <w:rPr>
                <w:noProof/>
                <w:lang w:val="en-US" w:eastAsia="ru-RU"/>
              </w:rPr>
              <w:tab/>
              <w:t>l9 - STR - LITERAL - 148 - '.. begin ..'</w:t>
            </w:r>
          </w:p>
          <w:p w14:paraId="3D2DA0E0" w14:textId="77777777" w:rsidR="000A5B5B" w:rsidRPr="000A5B5B" w:rsidRDefault="000A5B5B" w:rsidP="000A5B5B">
            <w:pPr>
              <w:spacing w:after="0" w:line="240" w:lineRule="auto"/>
              <w:ind w:right="851"/>
              <w:rPr>
                <w:noProof/>
                <w:lang w:val="en-US" w:eastAsia="ru-RU"/>
              </w:rPr>
            </w:pPr>
            <w:r w:rsidRPr="000A5B5B">
              <w:rPr>
                <w:noProof/>
                <w:lang w:val="en-US" w:eastAsia="ru-RU"/>
              </w:rPr>
              <w:t>27</w:t>
            </w:r>
            <w:r w:rsidRPr="000A5B5B">
              <w:rPr>
                <w:noProof/>
                <w:lang w:val="en-US" w:eastAsia="ru-RU"/>
              </w:rPr>
              <w:tab/>
              <w:t>----&gt;</w:t>
            </w:r>
            <w:r w:rsidRPr="000A5B5B">
              <w:rPr>
                <w:noProof/>
                <w:lang w:val="en-US" w:eastAsia="ru-RU"/>
              </w:rPr>
              <w:tab/>
            </w:r>
            <w:r w:rsidRPr="000A5B5B">
              <w:rPr>
                <w:noProof/>
                <w:lang w:val="en-US" w:eastAsia="ru-RU"/>
              </w:rPr>
              <w:tab/>
              <w:t>l10 - STR - LITERAL - 154 - '.. later ..'</w:t>
            </w:r>
          </w:p>
          <w:p w14:paraId="1A8178B6" w14:textId="77777777" w:rsidR="000A5B5B" w:rsidRPr="000A5B5B" w:rsidRDefault="000A5B5B" w:rsidP="000A5B5B">
            <w:pPr>
              <w:spacing w:after="0" w:line="240" w:lineRule="auto"/>
              <w:ind w:right="851"/>
              <w:rPr>
                <w:noProof/>
                <w:lang w:val="en-US" w:eastAsia="ru-RU"/>
              </w:rPr>
            </w:pPr>
            <w:r w:rsidRPr="000A5B5B">
              <w:rPr>
                <w:noProof/>
                <w:lang w:val="en-US" w:eastAsia="ru-RU"/>
              </w:rPr>
              <w:t>28</w:t>
            </w:r>
            <w:r w:rsidRPr="000A5B5B">
              <w:rPr>
                <w:noProof/>
                <w:lang w:val="en-US" w:eastAsia="ru-RU"/>
              </w:rPr>
              <w:tab/>
              <w:t>----&gt;</w:t>
            </w:r>
            <w:r w:rsidRPr="000A5B5B">
              <w:rPr>
                <w:noProof/>
                <w:lang w:val="en-US" w:eastAsia="ru-RU"/>
              </w:rPr>
              <w:tab/>
            </w:r>
            <w:r w:rsidRPr="000A5B5B">
              <w:rPr>
                <w:noProof/>
                <w:lang w:val="en-US" w:eastAsia="ru-RU"/>
              </w:rPr>
              <w:tab/>
              <w:t>l11 - STR - LITERAL - 160 - '... mul 4 and 6 ...'</w:t>
            </w:r>
          </w:p>
          <w:p w14:paraId="74008E98" w14:textId="77777777" w:rsidR="000A5B5B" w:rsidRPr="000A5B5B" w:rsidRDefault="000A5B5B" w:rsidP="000A5B5B">
            <w:pPr>
              <w:spacing w:after="0" w:line="240" w:lineRule="auto"/>
              <w:ind w:right="851"/>
              <w:rPr>
                <w:noProof/>
                <w:lang w:val="en-US" w:eastAsia="ru-RU"/>
              </w:rPr>
            </w:pPr>
            <w:r w:rsidRPr="000A5B5B">
              <w:rPr>
                <w:noProof/>
                <w:lang w:val="en-US" w:eastAsia="ru-RU"/>
              </w:rPr>
              <w:t>29</w:t>
            </w:r>
            <w:r w:rsidRPr="000A5B5B">
              <w:rPr>
                <w:noProof/>
                <w:lang w:val="en-US" w:eastAsia="ru-RU"/>
              </w:rPr>
              <w:tab/>
              <w:t>----&gt;</w:t>
            </w:r>
            <w:r w:rsidRPr="000A5B5B">
              <w:rPr>
                <w:noProof/>
                <w:lang w:val="en-US" w:eastAsia="ru-RU"/>
              </w:rPr>
              <w:tab/>
            </w:r>
            <w:r w:rsidRPr="000A5B5B">
              <w:rPr>
                <w:noProof/>
                <w:lang w:val="en-US" w:eastAsia="ru-RU"/>
              </w:rPr>
              <w:tab/>
              <w:t>l12 - STR - LITERAL - 172 - '... summ hex ...'</w:t>
            </w:r>
          </w:p>
          <w:p w14:paraId="546B4B10" w14:textId="77777777" w:rsidR="000A5B5B" w:rsidRPr="000A5B5B" w:rsidRDefault="000A5B5B" w:rsidP="000A5B5B">
            <w:pPr>
              <w:spacing w:after="0" w:line="240" w:lineRule="auto"/>
              <w:ind w:right="851"/>
              <w:rPr>
                <w:noProof/>
                <w:lang w:val="en-US" w:eastAsia="ru-RU"/>
              </w:rPr>
            </w:pPr>
            <w:r w:rsidRPr="000A5B5B">
              <w:rPr>
                <w:noProof/>
                <w:lang w:val="en-US" w:eastAsia="ru-RU"/>
              </w:rPr>
              <w:t>30</w:t>
            </w:r>
            <w:r w:rsidRPr="000A5B5B">
              <w:rPr>
                <w:noProof/>
                <w:lang w:val="en-US" w:eastAsia="ru-RU"/>
              </w:rPr>
              <w:tab/>
              <w:t>----&gt;</w:t>
            </w:r>
            <w:r w:rsidRPr="000A5B5B">
              <w:rPr>
                <w:noProof/>
                <w:lang w:val="en-US" w:eastAsia="ru-RU"/>
              </w:rPr>
              <w:tab/>
            </w:r>
            <w:r w:rsidRPr="000A5B5B">
              <w:rPr>
                <w:noProof/>
                <w:lang w:val="en-US" w:eastAsia="ru-RU"/>
              </w:rPr>
              <w:tab/>
              <w:t>l13 - INT - LITERAL - 176 - 10</w:t>
            </w:r>
          </w:p>
          <w:p w14:paraId="332B89BE" w14:textId="77777777" w:rsidR="000A5B5B" w:rsidRPr="000A5B5B" w:rsidRDefault="000A5B5B" w:rsidP="000A5B5B">
            <w:pPr>
              <w:spacing w:after="0" w:line="240" w:lineRule="auto"/>
              <w:ind w:right="851"/>
              <w:rPr>
                <w:noProof/>
                <w:lang w:val="en-US" w:eastAsia="ru-RU"/>
              </w:rPr>
            </w:pPr>
            <w:r w:rsidRPr="000A5B5B">
              <w:rPr>
                <w:noProof/>
                <w:lang w:val="en-US" w:eastAsia="ru-RU"/>
              </w:rPr>
              <w:t>31</w:t>
            </w:r>
            <w:r w:rsidRPr="000A5B5B">
              <w:rPr>
                <w:noProof/>
                <w:lang w:val="en-US" w:eastAsia="ru-RU"/>
              </w:rPr>
              <w:tab/>
              <w:t>----&gt;</w:t>
            </w:r>
            <w:r w:rsidRPr="000A5B5B">
              <w:rPr>
                <w:noProof/>
                <w:lang w:val="en-US" w:eastAsia="ru-RU"/>
              </w:rPr>
              <w:tab/>
            </w:r>
            <w:r w:rsidRPr="000A5B5B">
              <w:rPr>
                <w:noProof/>
                <w:lang w:val="en-US" w:eastAsia="ru-RU"/>
              </w:rPr>
              <w:tab/>
              <w:t>l14 - INT - LITERAL - 180 - 31</w:t>
            </w:r>
          </w:p>
          <w:p w14:paraId="28500B34" w14:textId="77777777" w:rsidR="000A5B5B" w:rsidRPr="000A5B5B" w:rsidRDefault="000A5B5B" w:rsidP="000A5B5B">
            <w:pPr>
              <w:spacing w:after="0" w:line="240" w:lineRule="auto"/>
              <w:ind w:right="851"/>
              <w:rPr>
                <w:noProof/>
                <w:lang w:val="en-US" w:eastAsia="ru-RU"/>
              </w:rPr>
            </w:pPr>
            <w:r w:rsidRPr="000A5B5B">
              <w:rPr>
                <w:noProof/>
                <w:lang w:val="en-US" w:eastAsia="ru-RU"/>
              </w:rPr>
              <w:t>32</w:t>
            </w:r>
            <w:r w:rsidRPr="000A5B5B">
              <w:rPr>
                <w:noProof/>
                <w:lang w:val="en-US" w:eastAsia="ru-RU"/>
              </w:rPr>
              <w:tab/>
              <w:t>----&gt;</w:t>
            </w:r>
            <w:r w:rsidRPr="000A5B5B">
              <w:rPr>
                <w:noProof/>
                <w:lang w:val="en-US" w:eastAsia="ru-RU"/>
              </w:rPr>
              <w:tab/>
            </w:r>
            <w:r w:rsidRPr="000A5B5B">
              <w:rPr>
                <w:noProof/>
                <w:lang w:val="en-US" w:eastAsia="ru-RU"/>
              </w:rPr>
              <w:tab/>
              <w:t>l15 - STR - LITERAL - 192 - '... AND 1 and 0 ...'</w:t>
            </w:r>
          </w:p>
          <w:p w14:paraId="21CA80D1" w14:textId="77777777" w:rsidR="000A5B5B" w:rsidRPr="000A5B5B" w:rsidRDefault="000A5B5B" w:rsidP="000A5B5B">
            <w:pPr>
              <w:spacing w:after="0" w:line="240" w:lineRule="auto"/>
              <w:ind w:right="851"/>
              <w:rPr>
                <w:noProof/>
                <w:lang w:val="en-US" w:eastAsia="ru-RU"/>
              </w:rPr>
            </w:pPr>
            <w:r w:rsidRPr="000A5B5B">
              <w:rPr>
                <w:noProof/>
                <w:lang w:val="en-US" w:eastAsia="ru-RU"/>
              </w:rPr>
              <w:t>33</w:t>
            </w:r>
            <w:r w:rsidRPr="000A5B5B">
              <w:rPr>
                <w:noProof/>
                <w:lang w:val="en-US" w:eastAsia="ru-RU"/>
              </w:rPr>
              <w:tab/>
              <w:t>----&gt;</w:t>
            </w:r>
            <w:r w:rsidRPr="000A5B5B">
              <w:rPr>
                <w:noProof/>
                <w:lang w:val="en-US" w:eastAsia="ru-RU"/>
              </w:rPr>
              <w:tab/>
            </w:r>
            <w:r w:rsidRPr="000A5B5B">
              <w:rPr>
                <w:noProof/>
                <w:lang w:val="en-US" w:eastAsia="ru-RU"/>
              </w:rPr>
              <w:tab/>
              <w:t>l16 - STR - LITERAL - 204 - '... OR 1 and 0 ...'</w:t>
            </w:r>
          </w:p>
          <w:p w14:paraId="70BC8ADE" w14:textId="77777777" w:rsidR="000A5B5B" w:rsidRPr="000A5B5B" w:rsidRDefault="000A5B5B" w:rsidP="000A5B5B">
            <w:pPr>
              <w:spacing w:after="0" w:line="240" w:lineRule="auto"/>
              <w:ind w:right="851"/>
              <w:rPr>
                <w:noProof/>
                <w:lang w:val="en-US" w:eastAsia="ru-RU"/>
              </w:rPr>
            </w:pPr>
            <w:r w:rsidRPr="000A5B5B">
              <w:rPr>
                <w:noProof/>
                <w:lang w:val="en-US" w:eastAsia="ru-RU"/>
              </w:rPr>
              <w:t>34</w:t>
            </w:r>
            <w:r w:rsidRPr="000A5B5B">
              <w:rPr>
                <w:noProof/>
                <w:lang w:val="en-US" w:eastAsia="ru-RU"/>
              </w:rPr>
              <w:tab/>
              <w:t>----&gt;</w:t>
            </w:r>
            <w:r w:rsidRPr="000A5B5B">
              <w:rPr>
                <w:noProof/>
                <w:lang w:val="en-US" w:eastAsia="ru-RU"/>
              </w:rPr>
              <w:tab/>
            </w:r>
            <w:r w:rsidRPr="000A5B5B">
              <w:rPr>
                <w:noProof/>
                <w:lang w:val="en-US" w:eastAsia="ru-RU"/>
              </w:rPr>
              <w:tab/>
              <w:t>l17 - STR - LITERAL - 216 - '... NOT a ...'</w:t>
            </w:r>
          </w:p>
          <w:p w14:paraId="0C2868A7" w14:textId="77777777" w:rsidR="000A5B5B" w:rsidRPr="000A5B5B" w:rsidRDefault="000A5B5B" w:rsidP="000A5B5B">
            <w:pPr>
              <w:spacing w:after="0" w:line="240" w:lineRule="auto"/>
              <w:ind w:right="851"/>
              <w:rPr>
                <w:noProof/>
                <w:lang w:val="en-US" w:eastAsia="ru-RU"/>
              </w:rPr>
            </w:pPr>
            <w:r w:rsidRPr="000A5B5B">
              <w:rPr>
                <w:noProof/>
                <w:lang w:val="en-US" w:eastAsia="ru-RU"/>
              </w:rPr>
              <w:t>35</w:t>
            </w:r>
            <w:r w:rsidRPr="000A5B5B">
              <w:rPr>
                <w:noProof/>
                <w:lang w:val="en-US" w:eastAsia="ru-RU"/>
              </w:rPr>
              <w:tab/>
              <w:t>----&gt;</w:t>
            </w:r>
            <w:r w:rsidRPr="000A5B5B">
              <w:rPr>
                <w:noProof/>
                <w:lang w:val="en-US" w:eastAsia="ru-RU"/>
              </w:rPr>
              <w:tab/>
            </w:r>
            <w:r w:rsidRPr="000A5B5B">
              <w:rPr>
                <w:noProof/>
                <w:lang w:val="en-US" w:eastAsia="ru-RU"/>
              </w:rPr>
              <w:tab/>
              <w:t>l18 - STR - LITERAL - 228 - ' ... func expression ...'</w:t>
            </w:r>
          </w:p>
          <w:p w14:paraId="054387D8" w14:textId="77777777" w:rsidR="000A5B5B" w:rsidRPr="000A5B5B" w:rsidRDefault="000A5B5B" w:rsidP="000A5B5B">
            <w:pPr>
              <w:spacing w:after="0" w:line="240" w:lineRule="auto"/>
              <w:ind w:right="851"/>
              <w:rPr>
                <w:noProof/>
                <w:lang w:val="en-US" w:eastAsia="ru-RU"/>
              </w:rPr>
            </w:pPr>
            <w:r w:rsidRPr="000A5B5B">
              <w:rPr>
                <w:noProof/>
                <w:lang w:val="en-US" w:eastAsia="ru-RU"/>
              </w:rPr>
              <w:t>36</w:t>
            </w:r>
            <w:r w:rsidRPr="000A5B5B">
              <w:rPr>
                <w:noProof/>
                <w:lang w:val="en-US" w:eastAsia="ru-RU"/>
              </w:rPr>
              <w:tab/>
              <w:t>----&gt;</w:t>
            </w:r>
            <w:r w:rsidRPr="000A5B5B">
              <w:rPr>
                <w:noProof/>
                <w:lang w:val="en-US" w:eastAsia="ru-RU"/>
              </w:rPr>
              <w:tab/>
            </w:r>
            <w:r w:rsidRPr="000A5B5B">
              <w:rPr>
                <w:noProof/>
                <w:lang w:val="en-US" w:eastAsia="ru-RU"/>
              </w:rPr>
              <w:tab/>
              <w:t xml:space="preserve">main - sa - CHAR - VARIABLE - 244 - </w:t>
            </w:r>
          </w:p>
          <w:p w14:paraId="0ABF0D4A" w14:textId="77777777" w:rsidR="000A5B5B" w:rsidRPr="000A5B5B" w:rsidRDefault="000A5B5B" w:rsidP="000A5B5B">
            <w:pPr>
              <w:spacing w:after="0" w:line="240" w:lineRule="auto"/>
              <w:ind w:right="851"/>
              <w:rPr>
                <w:noProof/>
                <w:lang w:val="en-US" w:eastAsia="ru-RU"/>
              </w:rPr>
            </w:pPr>
            <w:r w:rsidRPr="000A5B5B">
              <w:rPr>
                <w:noProof/>
                <w:lang w:val="en-US" w:eastAsia="ru-RU"/>
              </w:rPr>
              <w:t>37</w:t>
            </w:r>
            <w:r w:rsidRPr="000A5B5B">
              <w:rPr>
                <w:noProof/>
                <w:lang w:val="en-US" w:eastAsia="ru-RU"/>
              </w:rPr>
              <w:tab/>
              <w:t>----&gt;</w:t>
            </w:r>
            <w:r w:rsidRPr="000A5B5B">
              <w:rPr>
                <w:noProof/>
                <w:lang w:val="en-US" w:eastAsia="ru-RU"/>
              </w:rPr>
              <w:tab/>
            </w:r>
            <w:r w:rsidRPr="000A5B5B">
              <w:rPr>
                <w:noProof/>
                <w:lang w:val="en-US" w:eastAsia="ru-RU"/>
              </w:rPr>
              <w:tab/>
              <w:t>l19 - CHAR - LITERAL - 248 - 'W'</w:t>
            </w:r>
          </w:p>
          <w:p w14:paraId="5E6D7C9D" w14:textId="77777777" w:rsidR="000A5B5B" w:rsidRPr="000A5B5B" w:rsidRDefault="000A5B5B" w:rsidP="000A5B5B">
            <w:pPr>
              <w:spacing w:after="0" w:line="240" w:lineRule="auto"/>
              <w:ind w:right="851"/>
              <w:rPr>
                <w:noProof/>
                <w:lang w:val="en-US" w:eastAsia="ru-RU"/>
              </w:rPr>
            </w:pPr>
            <w:r w:rsidRPr="000A5B5B">
              <w:rPr>
                <w:noProof/>
                <w:lang w:val="en-US" w:eastAsia="ru-RU"/>
              </w:rPr>
              <w:t>38</w:t>
            </w:r>
            <w:r w:rsidRPr="000A5B5B">
              <w:rPr>
                <w:noProof/>
                <w:lang w:val="en-US" w:eastAsia="ru-RU"/>
              </w:rPr>
              <w:tab/>
              <w:t>----&gt;</w:t>
            </w:r>
            <w:r w:rsidRPr="000A5B5B">
              <w:rPr>
                <w:noProof/>
                <w:lang w:val="en-US" w:eastAsia="ru-RU"/>
              </w:rPr>
              <w:tab/>
            </w:r>
            <w:r w:rsidRPr="000A5B5B">
              <w:rPr>
                <w:noProof/>
                <w:lang w:val="en-US" w:eastAsia="ru-RU"/>
              </w:rPr>
              <w:tab/>
              <w:t>l20 - STR - LITERAL - 251 - '... Out symb ...'</w:t>
            </w:r>
          </w:p>
          <w:p w14:paraId="29527DBC" w14:textId="77777777" w:rsidR="000A5B5B" w:rsidRPr="000A5B5B" w:rsidRDefault="000A5B5B" w:rsidP="000A5B5B">
            <w:pPr>
              <w:spacing w:after="0" w:line="240" w:lineRule="auto"/>
              <w:ind w:right="851"/>
              <w:rPr>
                <w:noProof/>
                <w:lang w:val="en-US" w:eastAsia="ru-RU"/>
              </w:rPr>
            </w:pPr>
            <w:r w:rsidRPr="000A5B5B">
              <w:rPr>
                <w:noProof/>
                <w:lang w:val="en-US" w:eastAsia="ru-RU"/>
              </w:rPr>
              <w:t>39</w:t>
            </w:r>
            <w:r w:rsidRPr="000A5B5B">
              <w:rPr>
                <w:noProof/>
                <w:lang w:val="en-US" w:eastAsia="ru-RU"/>
              </w:rPr>
              <w:tab/>
              <w:t>----&gt;</w:t>
            </w:r>
            <w:r w:rsidRPr="000A5B5B">
              <w:rPr>
                <w:noProof/>
                <w:lang w:val="en-US" w:eastAsia="ru-RU"/>
              </w:rPr>
              <w:tab/>
            </w:r>
            <w:r w:rsidRPr="000A5B5B">
              <w:rPr>
                <w:noProof/>
                <w:lang w:val="en-US" w:eastAsia="ru-RU"/>
              </w:rPr>
              <w:tab/>
              <w:t>l21 - STR - LITERAL - 257 - '... If and else ...'</w:t>
            </w:r>
          </w:p>
          <w:p w14:paraId="5CAE61F2" w14:textId="77777777" w:rsidR="000A5B5B" w:rsidRPr="000A5B5B" w:rsidRDefault="000A5B5B" w:rsidP="000A5B5B">
            <w:pPr>
              <w:spacing w:after="0" w:line="240" w:lineRule="auto"/>
              <w:ind w:right="851"/>
              <w:rPr>
                <w:noProof/>
                <w:lang w:val="en-US" w:eastAsia="ru-RU"/>
              </w:rPr>
            </w:pPr>
            <w:r w:rsidRPr="000A5B5B">
              <w:rPr>
                <w:noProof/>
                <w:lang w:val="en-US" w:eastAsia="ru-RU"/>
              </w:rPr>
              <w:t>40</w:t>
            </w:r>
            <w:r w:rsidRPr="000A5B5B">
              <w:rPr>
                <w:noProof/>
                <w:lang w:val="en-US" w:eastAsia="ru-RU"/>
              </w:rPr>
              <w:tab/>
              <w:t>----&gt;</w:t>
            </w:r>
            <w:r w:rsidRPr="000A5B5B">
              <w:rPr>
                <w:noProof/>
                <w:lang w:val="en-US" w:eastAsia="ru-RU"/>
              </w:rPr>
              <w:tab/>
            </w:r>
            <w:r w:rsidRPr="000A5B5B">
              <w:rPr>
                <w:noProof/>
                <w:lang w:val="en-US" w:eastAsia="ru-RU"/>
              </w:rPr>
              <w:tab/>
              <w:t>l22 - STR - LITERAL - 265 - 'if true'</w:t>
            </w:r>
          </w:p>
          <w:p w14:paraId="28F07A26" w14:textId="77777777" w:rsidR="000A5B5B" w:rsidRPr="000A5B5B" w:rsidRDefault="000A5B5B" w:rsidP="000A5B5B">
            <w:pPr>
              <w:spacing w:after="0" w:line="240" w:lineRule="auto"/>
              <w:ind w:right="851"/>
              <w:rPr>
                <w:noProof/>
                <w:lang w:val="en-US" w:eastAsia="ru-RU"/>
              </w:rPr>
            </w:pPr>
            <w:r w:rsidRPr="000A5B5B">
              <w:rPr>
                <w:noProof/>
                <w:lang w:val="en-US" w:eastAsia="ru-RU"/>
              </w:rPr>
              <w:t>41</w:t>
            </w:r>
            <w:r w:rsidRPr="000A5B5B">
              <w:rPr>
                <w:noProof/>
                <w:lang w:val="en-US" w:eastAsia="ru-RU"/>
              </w:rPr>
              <w:tab/>
              <w:t>----&gt;</w:t>
            </w:r>
            <w:r w:rsidRPr="000A5B5B">
              <w:rPr>
                <w:noProof/>
                <w:lang w:val="en-US" w:eastAsia="ru-RU"/>
              </w:rPr>
              <w:tab/>
            </w:r>
            <w:r w:rsidRPr="000A5B5B">
              <w:rPr>
                <w:noProof/>
                <w:lang w:val="en-US" w:eastAsia="ru-RU"/>
              </w:rPr>
              <w:tab/>
              <w:t>l23 - STR - LITERAL - 276 - 'else'</w:t>
            </w:r>
          </w:p>
          <w:p w14:paraId="65CA9B98" w14:textId="6AF28CDF" w:rsidR="000A5B5B" w:rsidRPr="000A5B5B" w:rsidRDefault="000A5B5B" w:rsidP="000A5B5B">
            <w:pPr>
              <w:spacing w:after="0" w:line="240" w:lineRule="auto"/>
              <w:ind w:right="851"/>
              <w:rPr>
                <w:noProof/>
                <w:lang w:eastAsia="ru-RU"/>
              </w:rPr>
            </w:pPr>
            <w:r w:rsidRPr="000A5B5B">
              <w:rPr>
                <w:noProof/>
                <w:lang w:eastAsia="ru-RU"/>
              </w:rPr>
              <w:t>42</w:t>
            </w:r>
            <w:r w:rsidRPr="000A5B5B">
              <w:rPr>
                <w:noProof/>
                <w:lang w:eastAsia="ru-RU"/>
              </w:rPr>
              <w:tab/>
              <w:t>----&gt;</w:t>
            </w:r>
            <w:r w:rsidRPr="000A5B5B">
              <w:rPr>
                <w:noProof/>
                <w:lang w:eastAsia="ru-RU"/>
              </w:rPr>
              <w:tab/>
            </w:r>
            <w:r w:rsidRPr="000A5B5B">
              <w:rPr>
                <w:noProof/>
                <w:lang w:eastAsia="ru-RU"/>
              </w:rPr>
              <w:tab/>
            </w:r>
            <w:r w:rsidRPr="000A5B5B">
              <w:rPr>
                <w:noProof/>
                <w:lang w:val="en-US" w:eastAsia="ru-RU"/>
              </w:rPr>
              <w:t>l</w:t>
            </w:r>
            <w:r w:rsidRPr="000A5B5B">
              <w:rPr>
                <w:noProof/>
                <w:lang w:eastAsia="ru-RU"/>
              </w:rPr>
              <w:t xml:space="preserve">24 - </w:t>
            </w:r>
            <w:r w:rsidRPr="000A5B5B">
              <w:rPr>
                <w:noProof/>
                <w:lang w:val="en-US" w:eastAsia="ru-RU"/>
              </w:rPr>
              <w:t>STR</w:t>
            </w:r>
            <w:r w:rsidRPr="000A5B5B">
              <w:rPr>
                <w:noProof/>
                <w:lang w:eastAsia="ru-RU"/>
              </w:rPr>
              <w:t xml:space="preserve"> - </w:t>
            </w:r>
            <w:r w:rsidRPr="000A5B5B">
              <w:rPr>
                <w:noProof/>
                <w:lang w:val="en-US" w:eastAsia="ru-RU"/>
              </w:rPr>
              <w:t>LITERAL</w:t>
            </w:r>
            <w:r w:rsidRPr="000A5B5B">
              <w:rPr>
                <w:noProof/>
                <w:lang w:eastAsia="ru-RU"/>
              </w:rPr>
              <w:t xml:space="preserve"> - 287 - '</w:t>
            </w:r>
            <w:r w:rsidRPr="000A5B5B">
              <w:rPr>
                <w:noProof/>
                <w:lang w:val="en-US" w:eastAsia="ru-RU"/>
              </w:rPr>
              <w:t>if</w:t>
            </w:r>
            <w:r w:rsidRPr="000A5B5B">
              <w:rPr>
                <w:noProof/>
                <w:lang w:eastAsia="ru-RU"/>
              </w:rPr>
              <w:t>'</w:t>
            </w:r>
          </w:p>
          <w:p w14:paraId="352E43B7" w14:textId="28C00E55" w:rsidR="0084505A" w:rsidRPr="000A5B5B" w:rsidRDefault="000A5B5B" w:rsidP="000A5B5B">
            <w:pPr>
              <w:spacing w:after="0" w:line="240" w:lineRule="auto"/>
              <w:ind w:right="851"/>
              <w:rPr>
                <w:noProof/>
                <w:lang w:eastAsia="ru-RU"/>
              </w:rPr>
            </w:pPr>
            <w:r w:rsidRPr="000A5B5B">
              <w:rPr>
                <w:noProof/>
                <w:lang w:eastAsia="ru-RU"/>
              </w:rPr>
              <w:t>+-+-+-+-+-+-+-+- Таблица идентификаторов +-+-+-+-+-+-+-+-</w:t>
            </w:r>
          </w:p>
        </w:tc>
      </w:tr>
    </w:tbl>
    <w:p w14:paraId="16F4232F" w14:textId="3DF42030" w:rsidR="001B0282" w:rsidRDefault="0084505A" w:rsidP="001B0282">
      <w:pPr>
        <w:pBdr>
          <w:top w:val="nil"/>
          <w:left w:val="nil"/>
          <w:bottom w:val="nil"/>
          <w:right w:val="nil"/>
          <w:between w:val="nil"/>
        </w:pBdr>
        <w:spacing w:before="240" w:after="280" w:line="240" w:lineRule="auto"/>
        <w:jc w:val="center"/>
        <w:rPr>
          <w:noProof/>
        </w:rPr>
      </w:pPr>
      <w:r>
        <w:rPr>
          <w:noProof/>
          <w:lang w:eastAsia="ru-RU"/>
        </w:rPr>
        <w:lastRenderedPageBreak/>
        <w:t xml:space="preserve"> </w:t>
      </w:r>
      <w:r w:rsidR="001B0282">
        <w:rPr>
          <w:rFonts w:ascii="Times New Roman" w:hAnsi="Times New Roman" w:cs="Times New Roman"/>
          <w:color w:val="000000"/>
          <w:sz w:val="28"/>
          <w:szCs w:val="28"/>
        </w:rPr>
        <w:t xml:space="preserve">Листинг </w:t>
      </w:r>
      <w:r w:rsidR="001B0282">
        <w:rPr>
          <w:rFonts w:ascii="Times New Roman" w:hAnsi="Times New Roman" w:cs="Times New Roman"/>
          <w:color w:val="000000"/>
          <w:sz w:val="28"/>
          <w:szCs w:val="28"/>
          <w:lang w:val="en-US"/>
        </w:rPr>
        <w:t>A</w:t>
      </w:r>
      <w:r w:rsidR="001B0282" w:rsidRPr="001B0282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="001B0282">
        <w:rPr>
          <w:rFonts w:ascii="Times New Roman" w:hAnsi="Times New Roman" w:cs="Times New Roman"/>
          <w:color w:val="000000"/>
          <w:sz w:val="28"/>
          <w:szCs w:val="28"/>
          <w:lang w:val="en-US"/>
        </w:rPr>
        <w:t>2</w:t>
      </w:r>
      <w:r w:rsidR="001B0282" w:rsidRPr="00326AA8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 w:rsidR="001B0282">
        <w:rPr>
          <w:rFonts w:ascii="Times New Roman" w:hAnsi="Times New Roman" w:cs="Times New Roman"/>
          <w:color w:val="000000"/>
          <w:sz w:val="28"/>
          <w:szCs w:val="28"/>
        </w:rPr>
        <w:t>Т</w:t>
      </w:r>
      <w:r w:rsidR="001B0282" w:rsidRPr="00326AA8">
        <w:rPr>
          <w:rFonts w:ascii="Times New Roman" w:hAnsi="Times New Roman" w:cs="Times New Roman"/>
          <w:color w:val="000000"/>
          <w:sz w:val="28"/>
          <w:szCs w:val="28"/>
        </w:rPr>
        <w:t>аблиц</w:t>
      </w:r>
      <w:r w:rsidR="001B0282">
        <w:rPr>
          <w:rFonts w:ascii="Times New Roman" w:hAnsi="Times New Roman" w:cs="Times New Roman"/>
          <w:color w:val="000000"/>
          <w:sz w:val="28"/>
          <w:szCs w:val="28"/>
        </w:rPr>
        <w:t>а</w:t>
      </w:r>
      <w:r w:rsidR="001B0282" w:rsidRPr="00326AA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1B0282">
        <w:rPr>
          <w:rFonts w:ascii="Times New Roman" w:hAnsi="Times New Roman" w:cs="Times New Roman"/>
          <w:color w:val="000000"/>
          <w:sz w:val="28"/>
          <w:szCs w:val="28"/>
        </w:rPr>
        <w:t>идентификаторов</w:t>
      </w:r>
      <w:r>
        <w:rPr>
          <w:noProof/>
        </w:rPr>
        <w:t xml:space="preserve">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012"/>
        <w:gridCol w:w="5013"/>
      </w:tblGrid>
      <w:tr w:rsidR="000A5B5B" w14:paraId="0CC4A708" w14:textId="77777777" w:rsidTr="000A5B5B">
        <w:tc>
          <w:tcPr>
            <w:tcW w:w="5012" w:type="dxa"/>
          </w:tcPr>
          <w:p w14:paraId="100AC355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+-+-+-+-+-+-+-+- Таблица лексем +-+-+-+-+-+-+-+-</w:t>
            </w:r>
          </w:p>
          <w:p w14:paraId="07F43AFF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  <w:t>-1 - t - 0</w:t>
            </w:r>
          </w:p>
          <w:p w14:paraId="3F87F512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  <w:t>-1 - f - 0</w:t>
            </w:r>
          </w:p>
          <w:p w14:paraId="5DD1825D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  <w:t>0 - i - 0</w:t>
            </w:r>
          </w:p>
          <w:p w14:paraId="498306EC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3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-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( -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0</w:t>
            </w:r>
          </w:p>
          <w:p w14:paraId="42AD5D1B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4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t - 0</w:t>
            </w:r>
          </w:p>
          <w:p w14:paraId="0FD9B8B1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5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0</w:t>
            </w:r>
          </w:p>
          <w:p w14:paraId="2E8F16A6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6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,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0</w:t>
            </w:r>
          </w:p>
          <w:p w14:paraId="4264A88F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7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t - 0</w:t>
            </w:r>
          </w:p>
          <w:p w14:paraId="2AA35004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8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2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0</w:t>
            </w:r>
          </w:p>
          <w:p w14:paraId="564169AA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9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)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0</w:t>
            </w:r>
          </w:p>
          <w:p w14:paraId="267F9226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0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-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{ -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0</w:t>
            </w:r>
          </w:p>
          <w:p w14:paraId="07168B28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1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d - 1</w:t>
            </w:r>
          </w:p>
          <w:p w14:paraId="06E53EB9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2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t - 1</w:t>
            </w:r>
          </w:p>
          <w:p w14:paraId="23A3F3BC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3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3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1</w:t>
            </w:r>
          </w:p>
          <w:p w14:paraId="63CA336F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4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;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1</w:t>
            </w:r>
          </w:p>
          <w:p w14:paraId="5F2415BE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5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3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2</w:t>
            </w:r>
          </w:p>
          <w:p w14:paraId="066313DC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6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= - 2</w:t>
            </w:r>
          </w:p>
          <w:p w14:paraId="21FD9FBD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lastRenderedPageBreak/>
              <w:t>17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2</w:t>
            </w:r>
          </w:p>
          <w:p w14:paraId="19E5CDB6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8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* - 2</w:t>
            </w:r>
          </w:p>
          <w:p w14:paraId="20116D80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9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2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2</w:t>
            </w:r>
          </w:p>
          <w:p w14:paraId="57A28BAF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0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- - 2</w:t>
            </w:r>
          </w:p>
          <w:p w14:paraId="11D59DA8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1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-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( -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2</w:t>
            </w:r>
          </w:p>
          <w:p w14:paraId="4B0DEAC8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2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2</w:t>
            </w:r>
          </w:p>
          <w:p w14:paraId="6FF4CFB2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3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+ - 2</w:t>
            </w:r>
          </w:p>
          <w:p w14:paraId="1DD0E616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4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2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2</w:t>
            </w:r>
          </w:p>
          <w:p w14:paraId="7217AEBC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5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)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2</w:t>
            </w:r>
          </w:p>
          <w:p w14:paraId="11974CD9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6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;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2</w:t>
            </w:r>
          </w:p>
          <w:p w14:paraId="746BDFB2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7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r - 3</w:t>
            </w:r>
          </w:p>
          <w:p w14:paraId="697198B6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8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3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3</w:t>
            </w:r>
          </w:p>
          <w:p w14:paraId="45FC716F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9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;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3</w:t>
            </w:r>
          </w:p>
          <w:p w14:paraId="009877B6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30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}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4</w:t>
            </w:r>
          </w:p>
          <w:p w14:paraId="7435200F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31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4 - m - 5</w:t>
            </w:r>
          </w:p>
          <w:p w14:paraId="351BE054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32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-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{ -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6</w:t>
            </w:r>
          </w:p>
          <w:p w14:paraId="0979C5B8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33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d - 7</w:t>
            </w:r>
          </w:p>
          <w:p w14:paraId="1FA2D719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34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t - 7</w:t>
            </w:r>
          </w:p>
          <w:p w14:paraId="452296D9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35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f - 7</w:t>
            </w:r>
          </w:p>
          <w:p w14:paraId="5B01E895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36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5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7</w:t>
            </w:r>
          </w:p>
          <w:p w14:paraId="73448F97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37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-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( -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7</w:t>
            </w:r>
          </w:p>
          <w:p w14:paraId="2845908A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38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t - 7</w:t>
            </w:r>
          </w:p>
          <w:p w14:paraId="0FC6BB34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39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6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7</w:t>
            </w:r>
          </w:p>
          <w:p w14:paraId="56086ECA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40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,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7</w:t>
            </w:r>
          </w:p>
          <w:p w14:paraId="1C8F1E5E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41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t - 7</w:t>
            </w:r>
          </w:p>
          <w:p w14:paraId="398CAD9A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42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7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7</w:t>
            </w:r>
          </w:p>
          <w:p w14:paraId="64ECC249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43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)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7</w:t>
            </w:r>
          </w:p>
          <w:p w14:paraId="69E66673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44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;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7</w:t>
            </w:r>
          </w:p>
          <w:p w14:paraId="46F53440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45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d - 8</w:t>
            </w:r>
          </w:p>
          <w:p w14:paraId="47E2595C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46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t - 8</w:t>
            </w:r>
          </w:p>
          <w:p w14:paraId="518AFDA8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47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f - 8</w:t>
            </w:r>
          </w:p>
          <w:p w14:paraId="5C31EAB3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48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8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8</w:t>
            </w:r>
          </w:p>
          <w:p w14:paraId="0205B89C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49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-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( -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8</w:t>
            </w:r>
          </w:p>
          <w:p w14:paraId="3087FB82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50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t - 8</w:t>
            </w:r>
          </w:p>
          <w:p w14:paraId="6BC884F7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51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9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8</w:t>
            </w:r>
          </w:p>
          <w:p w14:paraId="06A1E74D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52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)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8</w:t>
            </w:r>
          </w:p>
          <w:p w14:paraId="0C333A49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53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;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8</w:t>
            </w:r>
          </w:p>
          <w:p w14:paraId="244FB6AC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54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d - 9</w:t>
            </w:r>
          </w:p>
          <w:p w14:paraId="211FA826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55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t - 9</w:t>
            </w:r>
          </w:p>
          <w:p w14:paraId="56826E1B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56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0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9</w:t>
            </w:r>
          </w:p>
          <w:p w14:paraId="64C6D367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57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;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9</w:t>
            </w:r>
          </w:p>
          <w:p w14:paraId="3AA90F34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58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d - 10</w:t>
            </w:r>
          </w:p>
          <w:p w14:paraId="02B9103E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59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t - 10</w:t>
            </w:r>
          </w:p>
          <w:p w14:paraId="10B0BF8B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60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1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10</w:t>
            </w:r>
          </w:p>
          <w:p w14:paraId="67B0E0A2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61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;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10</w:t>
            </w:r>
          </w:p>
          <w:p w14:paraId="07A68CFC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lastRenderedPageBreak/>
              <w:t>62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d - 11</w:t>
            </w:r>
          </w:p>
          <w:p w14:paraId="1B7B42C4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63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t - 11</w:t>
            </w:r>
          </w:p>
          <w:p w14:paraId="62BD1AEA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64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2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11</w:t>
            </w:r>
          </w:p>
          <w:p w14:paraId="0BBE6850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65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;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11</w:t>
            </w:r>
          </w:p>
          <w:p w14:paraId="22B48EB8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66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d - 12</w:t>
            </w:r>
          </w:p>
          <w:p w14:paraId="03D3F187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67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t - 12</w:t>
            </w:r>
          </w:p>
          <w:p w14:paraId="74E582DC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68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3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12</w:t>
            </w:r>
          </w:p>
          <w:p w14:paraId="23DA2251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69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;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12</w:t>
            </w:r>
          </w:p>
          <w:p w14:paraId="02634297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70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d - 13</w:t>
            </w:r>
          </w:p>
          <w:p w14:paraId="34FE4112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71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t - 13</w:t>
            </w:r>
          </w:p>
          <w:p w14:paraId="19131B72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72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4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13</w:t>
            </w:r>
          </w:p>
          <w:p w14:paraId="0D10AEF9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73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;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13</w:t>
            </w:r>
          </w:p>
          <w:p w14:paraId="54152FAB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74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d - 14</w:t>
            </w:r>
          </w:p>
          <w:p w14:paraId="4BD28937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75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t - 14</w:t>
            </w:r>
          </w:p>
          <w:p w14:paraId="66E6D181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76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5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14</w:t>
            </w:r>
          </w:p>
          <w:p w14:paraId="4000297D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77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;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14</w:t>
            </w:r>
          </w:p>
          <w:p w14:paraId="61448244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78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d - 15</w:t>
            </w:r>
          </w:p>
          <w:p w14:paraId="1C464D16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79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t - 15</w:t>
            </w:r>
          </w:p>
          <w:p w14:paraId="50080B6D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80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6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15</w:t>
            </w:r>
          </w:p>
          <w:p w14:paraId="5FAB248B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81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;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15</w:t>
            </w:r>
          </w:p>
          <w:p w14:paraId="43A5E16E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82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0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16</w:t>
            </w:r>
          </w:p>
          <w:p w14:paraId="4DC6193E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83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= - 17</w:t>
            </w:r>
          </w:p>
          <w:p w14:paraId="43C34906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84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17 - l - 17</w:t>
            </w:r>
          </w:p>
          <w:p w14:paraId="35D53B6E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85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;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17</w:t>
            </w:r>
          </w:p>
          <w:p w14:paraId="5055B30B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86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1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18</w:t>
            </w:r>
          </w:p>
          <w:p w14:paraId="02C27CCC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87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= - 18</w:t>
            </w:r>
          </w:p>
          <w:p w14:paraId="7A3A62BE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88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18 - l - 18</w:t>
            </w:r>
          </w:p>
          <w:p w14:paraId="2CEAFB8D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89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;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18</w:t>
            </w:r>
          </w:p>
          <w:p w14:paraId="4DC1299D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90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5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19</w:t>
            </w:r>
          </w:p>
          <w:p w14:paraId="06663A44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91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= - 19</w:t>
            </w:r>
          </w:p>
          <w:p w14:paraId="1AD5E818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92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19 - l - 19</w:t>
            </w:r>
          </w:p>
          <w:p w14:paraId="1B35ACB3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93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;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19</w:t>
            </w:r>
          </w:p>
          <w:p w14:paraId="752F098B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94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6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20</w:t>
            </w:r>
          </w:p>
          <w:p w14:paraId="288E1461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95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= - 20</w:t>
            </w:r>
          </w:p>
          <w:p w14:paraId="6DB0A2E1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96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20 - l - 20</w:t>
            </w:r>
          </w:p>
          <w:p w14:paraId="2C65832E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97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;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20</w:t>
            </w:r>
          </w:p>
          <w:p w14:paraId="4D6655D9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98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p - 21</w:t>
            </w:r>
          </w:p>
          <w:p w14:paraId="69F85360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99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21 - l - 22</w:t>
            </w:r>
          </w:p>
          <w:p w14:paraId="76A37924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00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;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22</w:t>
            </w:r>
          </w:p>
          <w:p w14:paraId="786B5029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01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2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23</w:t>
            </w:r>
          </w:p>
          <w:p w14:paraId="47EF3F49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02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= - 23</w:t>
            </w:r>
          </w:p>
          <w:p w14:paraId="405BC03E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03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5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23</w:t>
            </w:r>
          </w:p>
          <w:p w14:paraId="1AEAD382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04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-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( -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23</w:t>
            </w:r>
          </w:p>
          <w:p w14:paraId="3DC0D28E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05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0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23</w:t>
            </w:r>
          </w:p>
          <w:p w14:paraId="295A717F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06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,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23</w:t>
            </w:r>
          </w:p>
          <w:p w14:paraId="0DC0DBCC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lastRenderedPageBreak/>
              <w:t>107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22 - l - 23</w:t>
            </w:r>
          </w:p>
          <w:p w14:paraId="3ABCDF9A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08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)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23</w:t>
            </w:r>
          </w:p>
          <w:p w14:paraId="7ADADD26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09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;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23</w:t>
            </w:r>
          </w:p>
          <w:p w14:paraId="39630293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10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p - 24</w:t>
            </w:r>
          </w:p>
          <w:p w14:paraId="2666A057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11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2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24</w:t>
            </w:r>
          </w:p>
          <w:p w14:paraId="4A21E267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12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;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24</w:t>
            </w:r>
          </w:p>
          <w:p w14:paraId="10F7571F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13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p - 25</w:t>
            </w:r>
          </w:p>
          <w:p w14:paraId="7BD60199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14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23 - l - 25</w:t>
            </w:r>
          </w:p>
          <w:p w14:paraId="5C083368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15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;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25</w:t>
            </w:r>
          </w:p>
          <w:p w14:paraId="41A8FB1E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16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2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26</w:t>
            </w:r>
          </w:p>
          <w:p w14:paraId="0AB67BAD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17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= - 26</w:t>
            </w:r>
          </w:p>
          <w:p w14:paraId="15B36428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18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0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26</w:t>
            </w:r>
          </w:p>
          <w:p w14:paraId="1E1610E0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19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+ - 26</w:t>
            </w:r>
          </w:p>
          <w:p w14:paraId="4F9219A5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20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1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26</w:t>
            </w:r>
          </w:p>
          <w:p w14:paraId="32EEB897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21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;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26</w:t>
            </w:r>
          </w:p>
          <w:p w14:paraId="0B2C570B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22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p - 27</w:t>
            </w:r>
          </w:p>
          <w:p w14:paraId="3F1400D6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23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2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27</w:t>
            </w:r>
          </w:p>
          <w:p w14:paraId="7D70E249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24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;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27</w:t>
            </w:r>
          </w:p>
          <w:p w14:paraId="6EA614D6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25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p - 28</w:t>
            </w:r>
          </w:p>
          <w:p w14:paraId="747A3B91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26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24 - l - 28</w:t>
            </w:r>
          </w:p>
          <w:p w14:paraId="104C2430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27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;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28</w:t>
            </w:r>
          </w:p>
          <w:p w14:paraId="5414F850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28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2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29</w:t>
            </w:r>
          </w:p>
          <w:p w14:paraId="4386FBB7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29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= - 29</w:t>
            </w:r>
          </w:p>
          <w:p w14:paraId="2C736F7A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30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0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29</w:t>
            </w:r>
          </w:p>
          <w:p w14:paraId="6388668C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31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- - 29</w:t>
            </w:r>
          </w:p>
          <w:p w14:paraId="02D2F0CA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32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1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29</w:t>
            </w:r>
          </w:p>
          <w:p w14:paraId="716C2662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33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;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29</w:t>
            </w:r>
          </w:p>
          <w:p w14:paraId="5D0975DD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34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p - 30</w:t>
            </w:r>
          </w:p>
          <w:p w14:paraId="4EFB7E38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35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2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30</w:t>
            </w:r>
          </w:p>
          <w:p w14:paraId="21260981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36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;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30</w:t>
            </w:r>
          </w:p>
          <w:p w14:paraId="4B476790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37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p - 31</w:t>
            </w:r>
          </w:p>
          <w:p w14:paraId="0D5CE704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38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25 - l - 31</w:t>
            </w:r>
          </w:p>
          <w:p w14:paraId="401746EA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39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;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31</w:t>
            </w:r>
          </w:p>
          <w:p w14:paraId="58085D44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40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3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32</w:t>
            </w:r>
          </w:p>
          <w:p w14:paraId="53EEE6DF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41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= - 32</w:t>
            </w:r>
          </w:p>
          <w:p w14:paraId="0F1BEBCE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42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8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32</w:t>
            </w:r>
          </w:p>
          <w:p w14:paraId="3D31FBCD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43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-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( -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32</w:t>
            </w:r>
          </w:p>
          <w:p w14:paraId="4195C9A1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44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2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32</w:t>
            </w:r>
          </w:p>
          <w:p w14:paraId="2A64FD61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45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)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32</w:t>
            </w:r>
          </w:p>
          <w:p w14:paraId="7F594E8C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46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;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32</w:t>
            </w:r>
          </w:p>
          <w:p w14:paraId="1FD4B297" w14:textId="2AED94E1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47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p - 33</w:t>
            </w:r>
          </w:p>
        </w:tc>
        <w:tc>
          <w:tcPr>
            <w:tcW w:w="5013" w:type="dxa"/>
          </w:tcPr>
          <w:p w14:paraId="65CB40D1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lastRenderedPageBreak/>
              <w:t>148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26 - l - 33</w:t>
            </w:r>
          </w:p>
          <w:p w14:paraId="4182805F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49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;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33</w:t>
            </w:r>
          </w:p>
          <w:p w14:paraId="35C1C5BA" w14:textId="4B11BBB8" w:rsid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50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p - 34</w:t>
            </w:r>
          </w:p>
          <w:p w14:paraId="3F92062F" w14:textId="6B04E493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51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2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34</w:t>
            </w:r>
          </w:p>
          <w:p w14:paraId="60041EC0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52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;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34</w:t>
            </w:r>
          </w:p>
          <w:p w14:paraId="191C9840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53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p - 35</w:t>
            </w:r>
          </w:p>
          <w:p w14:paraId="79098352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54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27 - l - 35</w:t>
            </w:r>
          </w:p>
          <w:p w14:paraId="7CFFEA34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55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;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35</w:t>
            </w:r>
          </w:p>
          <w:p w14:paraId="00C8D231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56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p - 36</w:t>
            </w:r>
          </w:p>
          <w:p w14:paraId="33345AAC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57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3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36</w:t>
            </w:r>
          </w:p>
          <w:p w14:paraId="7A874D27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58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;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36</w:t>
            </w:r>
          </w:p>
          <w:p w14:paraId="33A7C040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59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p - 37</w:t>
            </w:r>
          </w:p>
          <w:p w14:paraId="458728D9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60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28 - l - 37</w:t>
            </w:r>
          </w:p>
          <w:p w14:paraId="6D36DF40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61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;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37</w:t>
            </w:r>
          </w:p>
          <w:p w14:paraId="6D1F92F5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62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2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38</w:t>
            </w:r>
          </w:p>
          <w:p w14:paraId="6F55B2D1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63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= - 38</w:t>
            </w:r>
          </w:p>
          <w:p w14:paraId="45B9F8D5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64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1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38</w:t>
            </w:r>
          </w:p>
          <w:p w14:paraId="0A8BD56E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65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* - 38</w:t>
            </w:r>
          </w:p>
          <w:p w14:paraId="31878C77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66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0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38</w:t>
            </w:r>
          </w:p>
          <w:p w14:paraId="38249137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lastRenderedPageBreak/>
              <w:t>167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;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38</w:t>
            </w:r>
          </w:p>
          <w:p w14:paraId="6DE3B89B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68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p - 39</w:t>
            </w:r>
          </w:p>
          <w:p w14:paraId="542DF30A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69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2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39</w:t>
            </w:r>
          </w:p>
          <w:p w14:paraId="01D1B3A8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70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;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39</w:t>
            </w:r>
          </w:p>
          <w:p w14:paraId="64E5F285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71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p - 40</w:t>
            </w:r>
          </w:p>
          <w:p w14:paraId="6495C4E3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72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29 - l - 40</w:t>
            </w:r>
          </w:p>
          <w:p w14:paraId="60AF30DF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73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;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40</w:t>
            </w:r>
          </w:p>
          <w:p w14:paraId="3BF2D73E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74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0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41</w:t>
            </w:r>
          </w:p>
          <w:p w14:paraId="6E384581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75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= - 41</w:t>
            </w:r>
          </w:p>
          <w:p w14:paraId="7FCF59D9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76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30 - l - 41</w:t>
            </w:r>
          </w:p>
          <w:p w14:paraId="50B6E0ED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77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;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41</w:t>
            </w:r>
          </w:p>
          <w:p w14:paraId="12DFD11F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78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1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42</w:t>
            </w:r>
          </w:p>
          <w:p w14:paraId="2F6650C1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79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= - 42</w:t>
            </w:r>
          </w:p>
          <w:p w14:paraId="0334C253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80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31 - l - 42</w:t>
            </w:r>
          </w:p>
          <w:p w14:paraId="1A0FA533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81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;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42</w:t>
            </w:r>
          </w:p>
          <w:p w14:paraId="65414E19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82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2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43</w:t>
            </w:r>
          </w:p>
          <w:p w14:paraId="155E0B3F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83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= - 43</w:t>
            </w:r>
          </w:p>
          <w:p w14:paraId="53E23485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84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1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43</w:t>
            </w:r>
          </w:p>
          <w:p w14:paraId="2805BAD8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85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+ - 43</w:t>
            </w:r>
          </w:p>
          <w:p w14:paraId="7EDDB2DA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86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0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43</w:t>
            </w:r>
          </w:p>
          <w:p w14:paraId="1A2352DA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87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;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43</w:t>
            </w:r>
          </w:p>
          <w:p w14:paraId="582E4033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88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p - 44</w:t>
            </w:r>
          </w:p>
          <w:p w14:paraId="0161B78D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89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2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44</w:t>
            </w:r>
          </w:p>
          <w:p w14:paraId="1CCB5997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90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;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44</w:t>
            </w:r>
          </w:p>
          <w:p w14:paraId="4038C6A1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91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p - 45</w:t>
            </w:r>
          </w:p>
          <w:p w14:paraId="5D28EC7C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92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32 - l - 46</w:t>
            </w:r>
          </w:p>
          <w:p w14:paraId="0605390D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93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;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46</w:t>
            </w:r>
          </w:p>
          <w:p w14:paraId="116A5FB2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94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4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47</w:t>
            </w:r>
          </w:p>
          <w:p w14:paraId="38E5FD71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95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= - 47</w:t>
            </w:r>
          </w:p>
          <w:p w14:paraId="6A38A05B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96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5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47</w:t>
            </w:r>
          </w:p>
          <w:p w14:paraId="196CA7C4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97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&amp; - 47</w:t>
            </w:r>
          </w:p>
          <w:p w14:paraId="786CC279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98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6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47</w:t>
            </w:r>
          </w:p>
          <w:p w14:paraId="7F6D859A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99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;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47</w:t>
            </w:r>
          </w:p>
          <w:p w14:paraId="27AB69A5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00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p - 48</w:t>
            </w:r>
          </w:p>
          <w:p w14:paraId="7600ACCA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01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4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48</w:t>
            </w:r>
          </w:p>
          <w:p w14:paraId="12F1B706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02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;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48</w:t>
            </w:r>
          </w:p>
          <w:p w14:paraId="5E071B8C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03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p - 49</w:t>
            </w:r>
          </w:p>
          <w:p w14:paraId="51B8B6CE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04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33 - l - 49</w:t>
            </w:r>
          </w:p>
          <w:p w14:paraId="3649DAB9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05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;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49</w:t>
            </w:r>
          </w:p>
          <w:p w14:paraId="4A58B589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06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4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50</w:t>
            </w:r>
          </w:p>
          <w:p w14:paraId="483929CD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07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= - 50</w:t>
            </w:r>
          </w:p>
          <w:p w14:paraId="54057FED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08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5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50</w:t>
            </w:r>
          </w:p>
          <w:p w14:paraId="72099ADC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09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| - 50</w:t>
            </w:r>
          </w:p>
          <w:p w14:paraId="7586DC1C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10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6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50</w:t>
            </w:r>
          </w:p>
          <w:p w14:paraId="51B7177B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11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;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50</w:t>
            </w:r>
          </w:p>
          <w:p w14:paraId="780CA684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lastRenderedPageBreak/>
              <w:t>212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p - 51</w:t>
            </w:r>
          </w:p>
          <w:p w14:paraId="185D182E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13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4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51</w:t>
            </w:r>
          </w:p>
          <w:p w14:paraId="46756ADC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14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;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51</w:t>
            </w:r>
          </w:p>
          <w:p w14:paraId="21916512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15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p - 52</w:t>
            </w:r>
          </w:p>
          <w:p w14:paraId="61DF33A3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16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34 - l - 52</w:t>
            </w:r>
          </w:p>
          <w:p w14:paraId="4ACCD4B9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17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;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52</w:t>
            </w:r>
          </w:p>
          <w:p w14:paraId="2F099540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18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4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53</w:t>
            </w:r>
          </w:p>
          <w:p w14:paraId="1DAF7C23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19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= - 53</w:t>
            </w:r>
          </w:p>
          <w:p w14:paraId="703A13EB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20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0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53</w:t>
            </w:r>
          </w:p>
          <w:p w14:paraId="7F1B09F7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21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~ - 53</w:t>
            </w:r>
          </w:p>
          <w:p w14:paraId="4B5A42A3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22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17 - l - 53</w:t>
            </w:r>
          </w:p>
          <w:p w14:paraId="60BB556F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23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;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53</w:t>
            </w:r>
          </w:p>
          <w:p w14:paraId="0DC96496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24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p - 54</w:t>
            </w:r>
          </w:p>
          <w:p w14:paraId="02247921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25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4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54</w:t>
            </w:r>
          </w:p>
          <w:p w14:paraId="4C47A807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26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;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54</w:t>
            </w:r>
          </w:p>
          <w:p w14:paraId="7405E17E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27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p - 55</w:t>
            </w:r>
          </w:p>
          <w:p w14:paraId="20A8A486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28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35 - l - 56</w:t>
            </w:r>
          </w:p>
          <w:p w14:paraId="00BC6500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29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;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56</w:t>
            </w:r>
          </w:p>
          <w:p w14:paraId="567B6CF1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30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0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57</w:t>
            </w:r>
          </w:p>
          <w:p w14:paraId="580F3F61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31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= - 57</w:t>
            </w:r>
          </w:p>
          <w:p w14:paraId="5BFF4BC5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32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0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57</w:t>
            </w:r>
          </w:p>
          <w:p w14:paraId="6C0AB51B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33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-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( -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57</w:t>
            </w:r>
          </w:p>
          <w:p w14:paraId="71D2C644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34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0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57</w:t>
            </w:r>
          </w:p>
          <w:p w14:paraId="3E0D097A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35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,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57</w:t>
            </w:r>
          </w:p>
          <w:p w14:paraId="15316105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36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1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57</w:t>
            </w:r>
          </w:p>
          <w:p w14:paraId="2263AC2C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37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)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57</w:t>
            </w:r>
          </w:p>
          <w:p w14:paraId="64D0E607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38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;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57</w:t>
            </w:r>
          </w:p>
          <w:p w14:paraId="3D1596C6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39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p - 58</w:t>
            </w:r>
          </w:p>
          <w:p w14:paraId="004609EB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40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0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58</w:t>
            </w:r>
          </w:p>
          <w:p w14:paraId="19F723A3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41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;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58</w:t>
            </w:r>
          </w:p>
          <w:p w14:paraId="391EDE96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42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d - 59</w:t>
            </w:r>
          </w:p>
          <w:p w14:paraId="704DF571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43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t - 60</w:t>
            </w:r>
          </w:p>
          <w:p w14:paraId="79CDD101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44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36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60</w:t>
            </w:r>
          </w:p>
          <w:p w14:paraId="67D8155D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45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;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60</w:t>
            </w:r>
          </w:p>
          <w:p w14:paraId="67B87051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46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36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61</w:t>
            </w:r>
          </w:p>
          <w:p w14:paraId="29B9C3F8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47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= - 61</w:t>
            </w:r>
          </w:p>
          <w:p w14:paraId="569FD430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48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37 - l - 61</w:t>
            </w:r>
          </w:p>
          <w:p w14:paraId="4C9C2023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49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;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61</w:t>
            </w:r>
          </w:p>
          <w:p w14:paraId="1C89AB5E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50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p - 62</w:t>
            </w:r>
          </w:p>
          <w:p w14:paraId="68800804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51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38 - l - 63</w:t>
            </w:r>
          </w:p>
          <w:p w14:paraId="12C07D9D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52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;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63</w:t>
            </w:r>
          </w:p>
          <w:p w14:paraId="7D9FA2AF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53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p - 64</w:t>
            </w:r>
          </w:p>
          <w:p w14:paraId="70310BAF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54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36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64</w:t>
            </w:r>
          </w:p>
          <w:p w14:paraId="249A1902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55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;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64</w:t>
            </w:r>
          </w:p>
          <w:p w14:paraId="46BE32E0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56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p - 65</w:t>
            </w:r>
          </w:p>
          <w:p w14:paraId="09B28A5A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lastRenderedPageBreak/>
              <w:t>257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39 - l - 66</w:t>
            </w:r>
          </w:p>
          <w:p w14:paraId="21726368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58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;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66</w:t>
            </w:r>
          </w:p>
          <w:p w14:paraId="3C5C55E9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59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e - 67</w:t>
            </w:r>
          </w:p>
          <w:p w14:paraId="3D58B046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60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-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( -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67</w:t>
            </w:r>
          </w:p>
          <w:p w14:paraId="0E6F4519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61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5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67</w:t>
            </w:r>
          </w:p>
          <w:p w14:paraId="5DBA977D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62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)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67</w:t>
            </w:r>
          </w:p>
          <w:p w14:paraId="5A527438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63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[ - 68</w:t>
            </w:r>
          </w:p>
          <w:p w14:paraId="28417212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64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p - 69</w:t>
            </w:r>
          </w:p>
          <w:p w14:paraId="71C1DB54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65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40 - l - 69</w:t>
            </w:r>
          </w:p>
          <w:p w14:paraId="35080799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66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;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69</w:t>
            </w:r>
          </w:p>
          <w:p w14:paraId="10184995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67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]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70</w:t>
            </w:r>
          </w:p>
          <w:p w14:paraId="0ECB9A2C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68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T - 71</w:t>
            </w:r>
          </w:p>
          <w:p w14:paraId="33E63093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69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-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( -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72</w:t>
            </w:r>
          </w:p>
          <w:p w14:paraId="20E23FC9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70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1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72</w:t>
            </w:r>
          </w:p>
          <w:p w14:paraId="22B5C755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71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&lt; - 72</w:t>
            </w:r>
          </w:p>
          <w:p w14:paraId="32ACBC08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72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0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72</w:t>
            </w:r>
          </w:p>
          <w:p w14:paraId="27B64291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73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)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72</w:t>
            </w:r>
          </w:p>
          <w:p w14:paraId="16248F58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74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[ - 73</w:t>
            </w:r>
          </w:p>
          <w:p w14:paraId="139BCE35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75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p - 74</w:t>
            </w:r>
          </w:p>
          <w:p w14:paraId="5B42734F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76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41 - l - 74</w:t>
            </w:r>
          </w:p>
          <w:p w14:paraId="1F4E9669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77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;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74</w:t>
            </w:r>
          </w:p>
          <w:p w14:paraId="24ED0586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78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]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75</w:t>
            </w:r>
          </w:p>
          <w:p w14:paraId="33F9B52E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79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e - 76</w:t>
            </w:r>
          </w:p>
          <w:p w14:paraId="0DA874D7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80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-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( -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77</w:t>
            </w:r>
          </w:p>
          <w:p w14:paraId="12970864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81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1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77</w:t>
            </w:r>
          </w:p>
          <w:p w14:paraId="4729A537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82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&gt; - 77</w:t>
            </w:r>
          </w:p>
          <w:p w14:paraId="23B4145C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83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10 - </w:t>
            </w:r>
            <w:proofErr w:type="spell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77</w:t>
            </w:r>
          </w:p>
          <w:p w14:paraId="4E7DDE0B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84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)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77</w:t>
            </w:r>
          </w:p>
          <w:p w14:paraId="4DBC36EB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85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[ - 78</w:t>
            </w:r>
          </w:p>
          <w:p w14:paraId="4893B6ED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86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p - 79</w:t>
            </w:r>
          </w:p>
          <w:p w14:paraId="65DD8EF7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87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42 - l - 79</w:t>
            </w:r>
          </w:p>
          <w:p w14:paraId="7FC29702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88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;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79</w:t>
            </w:r>
          </w:p>
          <w:p w14:paraId="67281C8A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89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- ]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80</w:t>
            </w:r>
          </w:p>
          <w:p w14:paraId="08DBBADE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90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ab/>
              <w:t>-1 - r - 81</w:t>
            </w:r>
          </w:p>
          <w:p w14:paraId="709C9D3A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91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  <w:t>20 - l - 82</w:t>
            </w:r>
          </w:p>
          <w:p w14:paraId="4348BE52" w14:textId="77777777" w:rsidR="000A5B5B" w:rsidRPr="000A5B5B" w:rsidRDefault="000A5B5B" w:rsidP="000A5B5B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92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 ;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- 82</w:t>
            </w:r>
          </w:p>
          <w:p w14:paraId="3DD418B5" w14:textId="58BA1A31" w:rsidR="000A5B5B" w:rsidRDefault="000A5B5B" w:rsidP="000A5B5B">
            <w:pPr>
              <w:spacing w:before="240" w:after="28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93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  <w:t>----&gt;</w:t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</w:r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ab/>
              <w:t xml:space="preserve">-1 </w:t>
            </w:r>
            <w:proofErr w:type="gramStart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 }</w:t>
            </w:r>
            <w:proofErr w:type="gramEnd"/>
            <w:r w:rsidRPr="000A5B5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- 83</w:t>
            </w:r>
          </w:p>
        </w:tc>
      </w:tr>
    </w:tbl>
    <w:p w14:paraId="2FB13C9C" w14:textId="7C73E36F" w:rsidR="001B0282" w:rsidRDefault="001B0282" w:rsidP="000A5B5B">
      <w:pPr>
        <w:pBdr>
          <w:top w:val="nil"/>
          <w:left w:val="nil"/>
          <w:bottom w:val="nil"/>
          <w:right w:val="nil"/>
          <w:between w:val="nil"/>
        </w:pBdr>
        <w:spacing w:before="240" w:after="28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bookmarkStart w:id="220" w:name="_Hlk153132852"/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Листинг А.3</w:t>
      </w:r>
      <w:r w:rsidRPr="00326AA8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>Таблица лексем</w:t>
      </w:r>
      <w:bookmarkEnd w:id="220"/>
    </w:p>
    <w:p w14:paraId="044BB426" w14:textId="77777777" w:rsidR="000A5B5B" w:rsidRDefault="000A5B5B" w:rsidP="000A5B5B">
      <w:pPr>
        <w:pBdr>
          <w:top w:val="nil"/>
          <w:left w:val="nil"/>
          <w:bottom w:val="nil"/>
          <w:right w:val="nil"/>
          <w:between w:val="nil"/>
        </w:pBdr>
        <w:spacing w:before="240" w:after="28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012"/>
        <w:gridCol w:w="5013"/>
      </w:tblGrid>
      <w:tr w:rsidR="001364A5" w14:paraId="44FD603B" w14:textId="77777777" w:rsidTr="001364A5">
        <w:tc>
          <w:tcPr>
            <w:tcW w:w="5012" w:type="dxa"/>
          </w:tcPr>
          <w:p w14:paraId="77CE75F2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lastRenderedPageBreak/>
              <w:t>#define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87D7A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FST_MAIN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ST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5, </w:t>
            </w:r>
            <w:r w:rsidRPr="00887D7A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MAIN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\</w:t>
            </w:r>
          </w:p>
          <w:p w14:paraId="468FB229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1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m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),\</w:t>
            </w:r>
          </w:p>
          <w:p w14:paraId="11B2A271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1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a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2)),\</w:t>
            </w:r>
          </w:p>
          <w:p w14:paraId="0D0E90D6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1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3)),\</w:t>
            </w:r>
          </w:p>
          <w:p w14:paraId="02D715AC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1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n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4)),\</w:t>
            </w:r>
          </w:p>
          <w:p w14:paraId="1067163E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</w:t>
            </w:r>
          </w:p>
          <w:p w14:paraId="5DCD0930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1DE65DEA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define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87D7A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FST_PRINT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ST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6, </w:t>
            </w:r>
            <w:r w:rsidRPr="00887D7A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PRINT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\</w:t>
            </w:r>
          </w:p>
          <w:p w14:paraId="29ADADEE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1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w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),\</w:t>
            </w:r>
          </w:p>
          <w:p w14:paraId="06F647B9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1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r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2)),\</w:t>
            </w:r>
          </w:p>
          <w:p w14:paraId="312A49E4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1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3)),\</w:t>
            </w:r>
          </w:p>
          <w:p w14:paraId="3E6186D2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1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t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4)),\</w:t>
            </w:r>
          </w:p>
          <w:p w14:paraId="3E7DFBB5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1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e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5)),\</w:t>
            </w:r>
          </w:p>
          <w:p w14:paraId="022E2B4B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</w:t>
            </w:r>
          </w:p>
          <w:p w14:paraId="403F9C3C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63598848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define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87D7A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FST_RETURN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ST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4, </w:t>
            </w:r>
            <w:r w:rsidRPr="00887D7A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RETURN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\</w:t>
            </w:r>
          </w:p>
          <w:p w14:paraId="7CCE24DE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1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r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),\</w:t>
            </w:r>
          </w:p>
          <w:p w14:paraId="0B695C60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1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e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2)),\</w:t>
            </w:r>
          </w:p>
          <w:p w14:paraId="64098EF0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1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t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3)),\</w:t>
            </w:r>
          </w:p>
          <w:p w14:paraId="5DBD72A4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</w:t>
            </w:r>
          </w:p>
          <w:p w14:paraId="47E3D52B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0A75B96D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define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87D7A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FST_DECLARE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ST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4, </w:t>
            </w:r>
            <w:r w:rsidRPr="00887D7A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DECLARE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\</w:t>
            </w:r>
          </w:p>
          <w:p w14:paraId="6157462A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1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s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),\</w:t>
            </w:r>
          </w:p>
          <w:p w14:paraId="6C2BA29B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1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e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2)),\</w:t>
            </w:r>
          </w:p>
          <w:p w14:paraId="6109FCFB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1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t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3)),\</w:t>
            </w:r>
          </w:p>
          <w:p w14:paraId="573B1FF2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</w:t>
            </w:r>
          </w:p>
          <w:p w14:paraId="12455CEF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0A0B0462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define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87D7A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FST_INTEGER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ST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4, </w:t>
            </w:r>
            <w:r w:rsidRPr="00887D7A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INTEGER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\</w:t>
            </w:r>
          </w:p>
          <w:p w14:paraId="63B3E8FC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1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),\</w:t>
            </w:r>
          </w:p>
          <w:p w14:paraId="07FDED08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1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n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2)),\</w:t>
            </w:r>
          </w:p>
          <w:p w14:paraId="337B0B72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1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t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3)),\</w:t>
            </w:r>
          </w:p>
          <w:p w14:paraId="1272EF74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</w:t>
            </w:r>
          </w:p>
          <w:p w14:paraId="5E590337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17DD392A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define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87D7A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FST_CHAR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ST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5, </w:t>
            </w:r>
            <w:r w:rsidRPr="00887D7A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CHAR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\</w:t>
            </w:r>
          </w:p>
          <w:p w14:paraId="1CE6AE1E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1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s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),\</w:t>
            </w:r>
          </w:p>
          <w:p w14:paraId="58B26EAB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1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y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2)),\</w:t>
            </w:r>
          </w:p>
          <w:p w14:paraId="504C71AF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1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m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3)),\</w:t>
            </w:r>
          </w:p>
          <w:p w14:paraId="1FB21F11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1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b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4)),\</w:t>
            </w:r>
          </w:p>
          <w:p w14:paraId="0F5E9683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</w:t>
            </w:r>
          </w:p>
          <w:p w14:paraId="3AC0D012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11FB0A06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define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87D7A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FST_FUNCTION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ST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5, </w:t>
            </w:r>
            <w:r w:rsidRPr="00887D7A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FUNCTION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\</w:t>
            </w:r>
          </w:p>
          <w:p w14:paraId="66BC4698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1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f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),\</w:t>
            </w:r>
          </w:p>
          <w:p w14:paraId="5FED1AD2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1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u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2)),\</w:t>
            </w:r>
          </w:p>
          <w:p w14:paraId="262ACFD2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1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n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3)),\</w:t>
            </w:r>
          </w:p>
          <w:p w14:paraId="5373637C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1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c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4)),\</w:t>
            </w:r>
          </w:p>
          <w:p w14:paraId="0CBC6EBB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</w:t>
            </w:r>
          </w:p>
          <w:p w14:paraId="33F0B7E1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34CAF234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define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87D7A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FST_IF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ST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3, </w:t>
            </w:r>
            <w:r w:rsidRPr="00887D7A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IF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\</w:t>
            </w:r>
          </w:p>
          <w:p w14:paraId="68BA88F5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1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),\</w:t>
            </w:r>
          </w:p>
          <w:p w14:paraId="57251790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1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f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2)),\</w:t>
            </w:r>
          </w:p>
          <w:p w14:paraId="4505D31E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</w:t>
            </w:r>
          </w:p>
          <w:p w14:paraId="0B80FDA5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6E8F4AF3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define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87D7A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FST_ELSE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ST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5, </w:t>
            </w:r>
            <w:r w:rsidRPr="00887D7A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ELSE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\</w:t>
            </w:r>
          </w:p>
          <w:p w14:paraId="0A3B4C55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1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e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),\</w:t>
            </w:r>
          </w:p>
          <w:p w14:paraId="1FEC1CB1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1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l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2)),\</w:t>
            </w:r>
          </w:p>
          <w:p w14:paraId="4015748A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1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s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3)),\</w:t>
            </w:r>
          </w:p>
          <w:p w14:paraId="12249B7E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1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e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4)),\</w:t>
            </w:r>
          </w:p>
          <w:p w14:paraId="216DDD95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</w:t>
            </w:r>
          </w:p>
          <w:p w14:paraId="0EDA686F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pragma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87D7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endregion</w:t>
            </w:r>
            <w:proofErr w:type="spellEnd"/>
          </w:p>
          <w:p w14:paraId="6BE532DA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52DCCECE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pragma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87D7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region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YMBOLS</w:t>
            </w:r>
          </w:p>
          <w:p w14:paraId="7BF6872E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define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87D7A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FST_LEFT_BRACKET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ST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2, </w:t>
            </w:r>
            <w:r w:rsidRPr="00887D7A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LEFTHESIS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\</w:t>
            </w:r>
          </w:p>
          <w:p w14:paraId="3BACE174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1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(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),\</w:t>
            </w:r>
          </w:p>
          <w:p w14:paraId="7251EEC9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\</w:t>
            </w:r>
          </w:p>
          <w:p w14:paraId="4C429871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31DF17F8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lastRenderedPageBreak/>
              <w:t>#define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87D7A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FST_LEFTSQUARE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ST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2, </w:t>
            </w:r>
            <w:r w:rsidRPr="00887D7A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LEFTSQUARE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\</w:t>
            </w:r>
          </w:p>
          <w:p w14:paraId="56A754AB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1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[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),\</w:t>
            </w:r>
          </w:p>
          <w:p w14:paraId="6C67FA36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\</w:t>
            </w:r>
          </w:p>
          <w:p w14:paraId="6BF6DE81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78C2E27C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define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87D7A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FST_RIGHTSQUARE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ST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2, </w:t>
            </w:r>
            <w:r w:rsidRPr="00887D7A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RIGHTSQUARE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\</w:t>
            </w:r>
          </w:p>
          <w:p w14:paraId="6777B757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1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]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),\</w:t>
            </w:r>
          </w:p>
          <w:p w14:paraId="76C16E07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\</w:t>
            </w:r>
          </w:p>
          <w:p w14:paraId="75A6F22F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20A5E7CB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define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87D7A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FST_RIGHT_BRACKET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ST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2, </w:t>
            </w:r>
            <w:r w:rsidRPr="00887D7A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RIGHTHESIS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\</w:t>
            </w:r>
          </w:p>
          <w:p w14:paraId="17BA0DD2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1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)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),\</w:t>
            </w:r>
          </w:p>
          <w:p w14:paraId="57B0F82C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\</w:t>
            </w:r>
          </w:p>
          <w:p w14:paraId="3B2D8361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5C160072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define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87D7A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FST_LEFT_BRACE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ST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2, </w:t>
            </w:r>
            <w:r w:rsidRPr="00887D7A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RIGHTBRACE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\</w:t>
            </w:r>
          </w:p>
          <w:p w14:paraId="531BF7F2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1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{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),\</w:t>
            </w:r>
          </w:p>
          <w:p w14:paraId="7303D348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\</w:t>
            </w:r>
          </w:p>
          <w:p w14:paraId="74CD5F39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05CB0778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define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87D7A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FST_RIGHT_BRACE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ST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2, </w:t>
            </w:r>
            <w:r w:rsidRPr="00887D7A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BRACELET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\</w:t>
            </w:r>
          </w:p>
          <w:p w14:paraId="58EA4083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1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}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),\</w:t>
            </w:r>
          </w:p>
          <w:p w14:paraId="2DB9CB17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\</w:t>
            </w:r>
          </w:p>
          <w:p w14:paraId="4BB1019A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60975F63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define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87D7A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FST_PLUS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ST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2, </w:t>
            </w:r>
            <w:r w:rsidRPr="00887D7A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PLUS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\</w:t>
            </w:r>
          </w:p>
          <w:p w14:paraId="2A334F21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1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+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),\</w:t>
            </w:r>
          </w:p>
          <w:p w14:paraId="0D6F69A0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\</w:t>
            </w:r>
          </w:p>
          <w:p w14:paraId="0633E14A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0F569646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define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87D7A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FST_MINUS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ST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2, </w:t>
            </w:r>
            <w:r w:rsidRPr="00887D7A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MINUS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\</w:t>
            </w:r>
          </w:p>
          <w:p w14:paraId="07CFAC5D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1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-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),\</w:t>
            </w:r>
          </w:p>
          <w:p w14:paraId="4514105A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\</w:t>
            </w:r>
          </w:p>
          <w:p w14:paraId="2DC418C0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56F63F3C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define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87D7A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FST_MULTI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ST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2, </w:t>
            </w:r>
            <w:r w:rsidRPr="00887D7A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STAR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\</w:t>
            </w:r>
          </w:p>
          <w:p w14:paraId="3FE4D78F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1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*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),\</w:t>
            </w:r>
          </w:p>
          <w:p w14:paraId="492E5EF7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\</w:t>
            </w:r>
          </w:p>
          <w:p w14:paraId="12FE17A7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38DE270D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3D8CFF34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define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87D7A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FST_AND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ST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2, </w:t>
            </w:r>
            <w:r w:rsidRPr="00887D7A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AND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\</w:t>
            </w:r>
          </w:p>
          <w:p w14:paraId="652753CB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1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&amp;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),\</w:t>
            </w:r>
          </w:p>
          <w:p w14:paraId="30C66DC9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\</w:t>
            </w:r>
          </w:p>
          <w:p w14:paraId="476E8618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761B2AE5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define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87D7A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FST_OR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ST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2, </w:t>
            </w:r>
            <w:r w:rsidRPr="00887D7A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OR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\</w:t>
            </w:r>
          </w:p>
          <w:p w14:paraId="0B498DC7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1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|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),\</w:t>
            </w:r>
          </w:p>
          <w:p w14:paraId="1FD0C511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\</w:t>
            </w:r>
          </w:p>
          <w:p w14:paraId="4AA7855D" w14:textId="10969F6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17B42E7C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define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87D7A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FST_INVERSE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ST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2, </w:t>
            </w:r>
            <w:r w:rsidRPr="00887D7A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INVERSE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\</w:t>
            </w:r>
          </w:p>
          <w:p w14:paraId="7667FB86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1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: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),\</w:t>
            </w:r>
          </w:p>
          <w:p w14:paraId="0E293187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\</w:t>
            </w:r>
          </w:p>
          <w:p w14:paraId="71991BD8" w14:textId="397675EC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19CE311F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define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87D7A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FST_COMMA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ST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2, </w:t>
            </w:r>
            <w:r w:rsidRPr="00887D7A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COMMA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\</w:t>
            </w:r>
          </w:p>
          <w:p w14:paraId="163F2B49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1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,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),\</w:t>
            </w:r>
          </w:p>
          <w:p w14:paraId="106C4BC4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\</w:t>
            </w:r>
          </w:p>
          <w:p w14:paraId="25A3532E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05BACF4D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define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87D7A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FST_SEMICOLON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ST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2, </w:t>
            </w:r>
            <w:r w:rsidRPr="00887D7A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SEMICOLON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\</w:t>
            </w:r>
          </w:p>
          <w:p w14:paraId="6AAF6A4D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1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;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),\</w:t>
            </w:r>
          </w:p>
          <w:p w14:paraId="668E080D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\</w:t>
            </w:r>
          </w:p>
          <w:p w14:paraId="71D7D321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7FCB9537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define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87D7A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FST_EQUALLY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ST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2, </w:t>
            </w:r>
            <w:r w:rsidRPr="00887D7A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EQUAL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\</w:t>
            </w:r>
          </w:p>
          <w:p w14:paraId="4028657A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1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=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),\</w:t>
            </w:r>
          </w:p>
          <w:p w14:paraId="68C9D4F5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\</w:t>
            </w:r>
          </w:p>
          <w:p w14:paraId="4C618A71" w14:textId="72EAEC41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5508E844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define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87D7A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FST_LOWER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ST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2, </w:t>
            </w:r>
            <w:r w:rsidRPr="00887D7A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LOWER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\</w:t>
            </w:r>
          </w:p>
          <w:p w14:paraId="51C36307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1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&lt;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),\</w:t>
            </w:r>
          </w:p>
          <w:p w14:paraId="4FBAD3B7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\</w:t>
            </w:r>
          </w:p>
          <w:p w14:paraId="69A05CEC" w14:textId="7D6DDC86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4819B45B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define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87D7A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FST_HIGHER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ST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2, </w:t>
            </w:r>
            <w:r w:rsidRPr="00887D7A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HIGHER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\</w:t>
            </w:r>
          </w:p>
          <w:p w14:paraId="1D28F31C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lastRenderedPageBreak/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1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&gt;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),\</w:t>
            </w:r>
          </w:p>
          <w:p w14:paraId="470329CD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\</w:t>
            </w:r>
          </w:p>
          <w:p w14:paraId="5F6772E4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1EAF715E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pragma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87D7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endregion</w:t>
            </w:r>
            <w:proofErr w:type="spellEnd"/>
          </w:p>
          <w:p w14:paraId="4B9CE323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5CC29433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pragma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87D7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region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LITERALS</w:t>
            </w:r>
          </w:p>
          <w:p w14:paraId="2FBC443E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define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87D7A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FST_NUMBERS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ST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1, </w:t>
            </w:r>
            <w:r w:rsidRPr="00887D7A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LITERAL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\</w:t>
            </w:r>
          </w:p>
          <w:p w14:paraId="6492BE96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10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0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1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2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3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4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5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\</w:t>
            </w:r>
          </w:p>
          <w:p w14:paraId="6CA665F1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6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7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8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9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),\</w:t>
            </w:r>
          </w:p>
          <w:p w14:paraId="46A1CC81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\</w:t>
            </w:r>
          </w:p>
          <w:p w14:paraId="5B45D68F" w14:textId="7AB2040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2145112E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define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87D7A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FST_ID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ST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2, </w:t>
            </w:r>
            <w:r w:rsidRPr="00887D7A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ID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\</w:t>
            </w:r>
          </w:p>
          <w:p w14:paraId="71B0D465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124,\</w:t>
            </w:r>
          </w:p>
          <w:p w14:paraId="27D119DC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a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a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1BD9C772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b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b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0CC50E93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c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c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7ECCCCAE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d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d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11D520A8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e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e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385280CF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f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f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50244C61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g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g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1B931482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h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h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74868EF3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6926E44E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j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j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1411710F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k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k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7C2B156D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l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l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1BE1F3A8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m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m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464D2DA7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n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n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10FBDA17" w14:textId="01C496D3" w:rsidR="00887D7A" w:rsidRPr="00887D7A" w:rsidRDefault="00887D7A" w:rsidP="00E6273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o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o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28EA6EB0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s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s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44A5109B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t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t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0B7AECC5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u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u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05D9E89C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v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v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13BD4E24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w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w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606B67A9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x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x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13749B29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y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y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7B71226C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z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z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3E4281B8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A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A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67EFD6CC" w14:textId="0595222D" w:rsidR="001364A5" w:rsidRPr="00887D7A" w:rsidRDefault="001364A5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</w:tc>
        <w:tc>
          <w:tcPr>
            <w:tcW w:w="5013" w:type="dxa"/>
          </w:tcPr>
          <w:p w14:paraId="5C049279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lastRenderedPageBreak/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B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B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367421D2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C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C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2042446A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D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D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29476928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E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E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3399E46C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F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F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31DCC240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G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G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7D14E1DF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H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H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252A12F0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I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I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5A253C74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J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J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618D21FA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K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K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7E5D6CFA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L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L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612AA802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M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M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479C355B" w14:textId="176C424B" w:rsidR="00887D7A" w:rsidRPr="00887D7A" w:rsidRDefault="00887D7A" w:rsidP="00E6273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N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N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4EB7AE50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R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R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77A70D20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S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S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5EAF6B33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T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T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0AB076FF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U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U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2ED1C498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V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V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406FB849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W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W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18FDA3C9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X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X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558112A3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Y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Y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53B4CF08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Z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Z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5A773B40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1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1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2B28DBD2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2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2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5985CB66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3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3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7CD8E629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4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4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2802B87E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5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5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0B6C8E85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6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6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5EA44880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7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7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5F7E3B94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8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8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08C077E2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9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9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5AC3C7C8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0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)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0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\</w:t>
            </w:r>
          </w:p>
          <w:p w14:paraId="23D423B7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,\</w:t>
            </w:r>
          </w:p>
          <w:p w14:paraId="2BFB1FED" w14:textId="1C6AF814" w:rsid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</w:pP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</w:t>
            </w:r>
          </w:p>
          <w:p w14:paraId="44DA2C1F" w14:textId="454CBCFD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define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87D7A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FST_STRING_LITERAL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ST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3, </w:t>
            </w:r>
            <w:r w:rsidRPr="00887D7A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LEX_LITERAL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\</w:t>
            </w:r>
          </w:p>
          <w:p w14:paraId="00DB7350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1, RELATION(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\'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),\</w:t>
            </w:r>
          </w:p>
          <w:p w14:paraId="7DE37390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ODE(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135,\</w:t>
            </w:r>
          </w:p>
          <w:p w14:paraId="19D561AA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A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2A1069A3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B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52B15281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C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77B6F2DB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D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408FAD26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E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62F272BA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F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0A28474E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G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464426DF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H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3F9400F1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I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2BF505C7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J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71EB702B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K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703B0965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L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23E45790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M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09FFEA23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N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39C5E462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O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77D748C2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P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190F2D6B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Q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764E2DEC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R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30449E96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S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5384B10A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T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2488B097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U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2AEB502C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V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206F6E1F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W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6DE04F56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X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5150794C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Y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174A378C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Z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1541AEA8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a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13D630BC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b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1B185DA3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lastRenderedPageBreak/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c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10CCF8AE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d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226CE31C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e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46516FFB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f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3D41BC9C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g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1DED9101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h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3DE08F28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proofErr w:type="spellStart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i</w:t>
            </w:r>
            <w:proofErr w:type="spell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6AE0C96B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j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4C9C108C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k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1A339C4F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l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4900472F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m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2AB7B0AA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n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64013462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o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1D439082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p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440B9D33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q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0C9A7C6E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r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1DA445B4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s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4212D7A4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t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67E792D4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u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39F8D091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v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196626B1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w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7EE709DF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x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0072AB59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y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4A242835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z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68275FE8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А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499726BD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Б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46B60A3C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В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50B37703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Г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0FE9986B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Д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0F88EAAF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Е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129FFCB1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Ж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1EADBFDC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З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0AA61F2F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И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220713C2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Й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048DD079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К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4F836103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Л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7E2D8C9F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М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3478BC7A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Н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16E372F5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О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2EBDE44A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П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45EBC911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Р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018D7762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С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2B2994CA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Т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753DC6F9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У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5E072FA2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Ф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54BB551C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Х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640E407D" w14:textId="3AB02325" w:rsidR="00887D7A" w:rsidRPr="00887D7A" w:rsidRDefault="00887D7A" w:rsidP="00E6273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Ц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11CCEFC7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Щ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7E175C23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Ъ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6136A96B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Ы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090E4DB5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Ь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04C7D872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Э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01C75008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Ю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5655E260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Я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37DA61CE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а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4FE70004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б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6BF86DAC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в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34943F9E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г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36596C09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д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1F9274BB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е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5094ED25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ж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7C5A7BA8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з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3646C65B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и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5434614E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й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7885DBC7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к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424D5774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л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2C20E837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lastRenderedPageBreak/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м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05794F1D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н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19DCC9CE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о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46369524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п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37044D7C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р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3B1D6BDC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с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72BF9A48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т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3B8EA14F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у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69CF35EE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ф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4D54CA52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х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48E283FB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ц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34EE0602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ч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2A693BB1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ш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2223BB49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щ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4FD4AC05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ъ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2CD8271D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ы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7B616191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ь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61E8F64E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э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413DE747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ю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7EDE5991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я</w:t>
            </w:r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331F1A85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0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4B492A1F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1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50E1BDE1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2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7F3E39AD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3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113792FE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4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1C0ED88B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5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0095FDCE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6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153668E2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7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63625D8C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8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4FABB916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9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09E84E79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,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30172464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.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02DBDF28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!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480CB84E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?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2B0759B6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"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54096FA3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(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090C95DD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)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42DDE400" w14:textId="77777777" w:rsidR="00887D7A" w:rsidRPr="00887D7A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7D7A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 '</w:t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),\</w:t>
            </w:r>
          </w:p>
          <w:p w14:paraId="5580ADFD" w14:textId="77777777" w:rsidR="00887D7A" w:rsidRPr="008811BC" w:rsidRDefault="00887D7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8811B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LATION(</w:t>
            </w:r>
            <w:proofErr w:type="gramEnd"/>
            <w:r w:rsidRPr="008811BC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\''</w:t>
            </w:r>
            <w:r w:rsidRPr="008811B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2)\</w:t>
            </w:r>
          </w:p>
          <w:p w14:paraId="77103CE7" w14:textId="2F3804CC" w:rsidR="001364A5" w:rsidRPr="00E6273E" w:rsidRDefault="00887D7A" w:rsidP="00E6273E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,\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NODE())</w:t>
            </w:r>
          </w:p>
        </w:tc>
      </w:tr>
    </w:tbl>
    <w:p w14:paraId="3DFA0451" w14:textId="7484D49A" w:rsidR="000A5B5B" w:rsidRDefault="00887D7A" w:rsidP="001B0282">
      <w:pPr>
        <w:pBdr>
          <w:top w:val="nil"/>
          <w:left w:val="nil"/>
          <w:bottom w:val="nil"/>
          <w:right w:val="nil"/>
          <w:between w:val="nil"/>
        </w:pBdr>
        <w:spacing w:before="240" w:after="28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Листинг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</w:t>
      </w:r>
      <w:r w:rsidRPr="00887D7A">
        <w:rPr>
          <w:rFonts w:ascii="Times New Roman" w:eastAsia="Times New Roman" w:hAnsi="Times New Roman" w:cs="Times New Roman"/>
          <w:sz w:val="28"/>
          <w:szCs w:val="28"/>
          <w:lang w:eastAsia="ru-RU"/>
        </w:rPr>
        <w:t>.4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К</w:t>
      </w:r>
      <w:r w:rsidRPr="008D4308">
        <w:rPr>
          <w:rFonts w:ascii="Times New Roman" w:eastAsia="Times New Roman" w:hAnsi="Times New Roman" w:cs="Times New Roman"/>
          <w:sz w:val="28"/>
          <w:szCs w:val="28"/>
          <w:lang w:eastAsia="ru-RU"/>
        </w:rPr>
        <w:t>онечные автоматы</w:t>
      </w:r>
    </w:p>
    <w:p w14:paraId="3098E48D" w14:textId="0C448C59" w:rsidR="001364A5" w:rsidRPr="000A5B5B" w:rsidRDefault="000A5B5B" w:rsidP="000A5B5B">
      <w:pPr>
        <w:spacing w:after="160" w:line="259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16BE25B9" w14:textId="2165CF7E" w:rsidR="0084505A" w:rsidRPr="001B0282" w:rsidRDefault="001B0282" w:rsidP="00887D7A">
      <w:pPr>
        <w:pStyle w:val="1"/>
        <w:spacing w:before="360" w:after="240"/>
        <w:jc w:val="center"/>
        <w:rPr>
          <w:noProof/>
          <w:color w:val="auto"/>
          <w:sz w:val="22"/>
          <w:szCs w:val="22"/>
        </w:rPr>
      </w:pPr>
      <w:bookmarkStart w:id="221" w:name="_Toc153810709"/>
      <w:r w:rsidRPr="001B0282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lastRenderedPageBreak/>
        <w:t>ПРИЛОЖЕНИЕ</w:t>
      </w:r>
      <w:r w:rsidR="0084505A" w:rsidRPr="001B0282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t xml:space="preserve"> Б</w:t>
      </w:r>
      <w:bookmarkStart w:id="222" w:name="_Toc501385990"/>
      <w:bookmarkEnd w:id="221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84505A" w:rsidRPr="00BC1833" w14:paraId="50316B73" w14:textId="77777777" w:rsidTr="0084505A">
        <w:tc>
          <w:tcPr>
            <w:tcW w:w="10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9DEE2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Greibach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</w:t>
            </w:r>
            <w:proofErr w:type="spellStart"/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greibach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(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NS('S'), TS('$'),</w:t>
            </w:r>
          </w:p>
          <w:p w14:paraId="50A8522D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7,</w:t>
            </w:r>
          </w:p>
          <w:p w14:paraId="64656C86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(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NS('S'), GRB_ERROR_SERIES + 0,</w:t>
            </w:r>
          </w:p>
          <w:p w14:paraId="22014B44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3, //m{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NrE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;</w:t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};  m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{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E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;};</w:t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 xml:space="preserve">- main </w:t>
            </w:r>
            <w:r>
              <w:rPr>
                <w:rFonts w:ascii="Consolas" w:hAnsi="Consolas" w:cs="Consolas"/>
                <w:sz w:val="19"/>
                <w:szCs w:val="19"/>
              </w:rPr>
              <w:t>функция</w:t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 xml:space="preserve"> 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tfi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(F){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NrE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;};  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tfi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(F){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NrE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;};S</w:t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 xml:space="preserve"> 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tfi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(){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NrE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;}; 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tfi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(){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NrE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;};S - </w:t>
            </w:r>
            <w:r>
              <w:rPr>
                <w:rFonts w:ascii="Consolas" w:hAnsi="Consolas" w:cs="Consolas"/>
                <w:sz w:val="19"/>
                <w:szCs w:val="19"/>
              </w:rPr>
              <w:t>обычные</w:t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sz w:val="19"/>
                <w:szCs w:val="19"/>
              </w:rPr>
              <w:t>функции</w:t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(</w:t>
            </w:r>
            <w:r>
              <w:rPr>
                <w:rFonts w:ascii="Consolas" w:hAnsi="Consolas" w:cs="Consolas"/>
                <w:sz w:val="19"/>
                <w:szCs w:val="19"/>
              </w:rPr>
              <w:t>с</w:t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sz w:val="19"/>
                <w:szCs w:val="19"/>
              </w:rPr>
              <w:t>параметрами</w:t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sz w:val="19"/>
                <w:szCs w:val="19"/>
              </w:rPr>
              <w:t>и</w:t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sz w:val="19"/>
                <w:szCs w:val="19"/>
              </w:rPr>
              <w:t>без</w:t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)</w:t>
            </w:r>
          </w:p>
          <w:p w14:paraId="26B1297A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hain(8, TS('m'), TS('{'), NS('N'), TS('r'), NS('E'), TS(';'), TS('}')),</w:t>
            </w:r>
          </w:p>
          <w:p w14:paraId="7590E284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hain(7, TS('m'), TS('{'), TS('r'), NS('E'), TS(';'), TS('}')),</w:t>
            </w:r>
          </w:p>
          <w:p w14:paraId="524EE0CE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</w:p>
          <w:p w14:paraId="37132C9B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hain(13, TS('t'), TS('f'), TS('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'), TS('('), NS('F'), TS(')'), TS('{'), NS('N'), TS('r'), NS('E'), TS(';'), TS('}'), NS('S'))</w:t>
            </w:r>
          </w:p>
          <w:p w14:paraId="75A3141E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</w:p>
          <w:p w14:paraId="0C47ACA0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),</w:t>
            </w:r>
          </w:p>
          <w:p w14:paraId="34B634FE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(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NS('N'), GRB_ERROR_SERIES + 1,</w:t>
            </w:r>
          </w:p>
          <w:p w14:paraId="4D1BB6F6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19, //</w:t>
            </w:r>
            <w:proofErr w:type="spellStart"/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dti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;   </w:t>
            </w:r>
            <w:proofErr w:type="spellStart"/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E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;   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=E;  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=E;N   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dtfi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(F);   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dti;N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  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E;N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  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=E;N   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dtfi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(F);N</w:t>
            </w:r>
          </w:p>
          <w:p w14:paraId="3B46C82B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hain(4, TS('d'), TS('t'), TS('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'), TS(';')),</w:t>
            </w:r>
          </w:p>
          <w:p w14:paraId="53891B83" w14:textId="3CC8F5EB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hain(5, TS('d'), TS('t'), TS('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'), TS(';'), NS('N')),</w:t>
            </w:r>
          </w:p>
          <w:p w14:paraId="4DF14A5A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hain(8, TS('d'), TS('t'), TS('f'), TS('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'), TS('('), NS('F'), TS(')'), TS(';')),</w:t>
            </w:r>
          </w:p>
          <w:p w14:paraId="3CBE4FC3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hain(9, TS('d'), TS('t'), TS('f'), TS('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'), TS('('), NS('F'), TS(')'), TS(';'), NS('N')),</w:t>
            </w:r>
          </w:p>
          <w:p w14:paraId="6C06C959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hain(7, TS('d'), TS('t'), TS('f'), TS('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'), TS('('), TS(')'), TS(';')),</w:t>
            </w:r>
          </w:p>
          <w:p w14:paraId="5B674F8B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hain(8, TS('d'), TS('t'), TS('f'), TS('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'), TS('('), TS(')'), TS(';'), NS('N')),</w:t>
            </w:r>
          </w:p>
          <w:p w14:paraId="74C741CD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</w:p>
          <w:p w14:paraId="1B3456BA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hain(4, TS('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'), TS('='), NS('E'), TS(';')),</w:t>
            </w:r>
          </w:p>
          <w:p w14:paraId="2A1C350C" w14:textId="048F0C12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hain(5, TS('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'), TS('='), NS('E'), TS(';'), NS('N')),</w:t>
            </w:r>
          </w:p>
          <w:p w14:paraId="172BDCB6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hain(3, TS('p'), TS('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'), TS(';')),</w:t>
            </w:r>
          </w:p>
          <w:p w14:paraId="08BEF34F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hain(4, TS('p'), TS('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'), TS(';'), NS('N')),</w:t>
            </w:r>
          </w:p>
          <w:p w14:paraId="2088D23A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hain(3, TS('p'), TS('l'), TS(';')),</w:t>
            </w:r>
          </w:p>
          <w:p w14:paraId="3BF5BB36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hain(4, TS('p'), TS('l'), TS(';'), NS('N')),</w:t>
            </w:r>
          </w:p>
          <w:p w14:paraId="5D1BCCAC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hain(6, TS('p'), TS('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'), TS('('), NS('W'), TS(')'), TS(';')),</w:t>
            </w:r>
          </w:p>
          <w:p w14:paraId="0E87DC52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hain(7, TS('p'), TS('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'), TS('('), NS('W'), TS(')'), TS(';'), NS('N')),</w:t>
            </w:r>
          </w:p>
          <w:p w14:paraId="0D1BF69B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</w:p>
          <w:p w14:paraId="04D0505C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hain(7, TS('T'), TS('('), NS('C'), TS(')'), TS('['), NS('N'), TS(']')),</w:t>
            </w:r>
          </w:p>
          <w:p w14:paraId="46A787CD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hain(8, TS('T'), TS('('), NS('C'), TS(')'), TS('['), NS('N'), TS(']'), NS('N')),</w:t>
            </w:r>
          </w:p>
          <w:p w14:paraId="2411AE06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hain(7, TS('e'), TS('('), NS('C'), TS(')'), TS('['), NS('N'), TS(']')),</w:t>
            </w:r>
          </w:p>
          <w:p w14:paraId="554DDAE5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hain(8, TS('e'), TS('('), NS('C'), TS(')'), TS('['), NS('N'), TS(']'), NS('N')),</w:t>
            </w:r>
          </w:p>
          <w:p w14:paraId="26D35E4E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hain(3, TS('r'), NS('E'), TS(';'))</w:t>
            </w:r>
          </w:p>
          <w:p w14:paraId="15D5AB62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),</w:t>
            </w:r>
          </w:p>
          <w:p w14:paraId="411C884C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(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NS('E'), GRB_ERROR_SERIES + 2,</w:t>
            </w:r>
          </w:p>
          <w:p w14:paraId="7EA5A033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11, //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  l</w:t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  (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E)   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(W)  s(W)  R(W)  c(W)  c()   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iM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  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lM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 Mi  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Ml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 (E)M   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(W)M</w:t>
            </w:r>
          </w:p>
          <w:p w14:paraId="32FFC781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hain(1, TS('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')),</w:t>
            </w:r>
          </w:p>
          <w:p w14:paraId="139660A8" w14:textId="1BCDE5C5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hain(1, TS('l')),</w:t>
            </w:r>
          </w:p>
          <w:p w14:paraId="0B06C2C2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hain(3, TS('('), NS('E'), TS(')')),</w:t>
            </w:r>
          </w:p>
          <w:p w14:paraId="118015AB" w14:textId="44F469BE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hain(4, TS('('), NS('E'), TS(')'), NS('M')),</w:t>
            </w:r>
          </w:p>
          <w:p w14:paraId="206503E7" w14:textId="6F897A2F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hain(4, TS('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'), TS('('), NS('W'), TS(')')),</w:t>
            </w:r>
          </w:p>
          <w:p w14:paraId="5E537C9F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hain(3, TS('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'), TS('('), TS(')')),</w:t>
            </w:r>
          </w:p>
          <w:p w14:paraId="2402C3A8" w14:textId="082146F4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hain(4, TS('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'), TS('('), TS(')'), NS('E')),</w:t>
            </w:r>
          </w:p>
          <w:p w14:paraId="1918C453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hain(2, TS('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'), NS('M')),</w:t>
            </w:r>
          </w:p>
          <w:p w14:paraId="663051C8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hain(2, TS('l'), NS('M')),</w:t>
            </w:r>
          </w:p>
          <w:p w14:paraId="66BE573F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</w:p>
          <w:p w14:paraId="2F25F3D0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hain(4, TS('('), NS('E'), TS(')'), NS('M')),</w:t>
            </w:r>
          </w:p>
          <w:p w14:paraId="5E0749ED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lastRenderedPageBreak/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hain(5, TS('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'), TS('('), NS('W'), TS(')'), NS('M'))</w:t>
            </w:r>
          </w:p>
          <w:p w14:paraId="58AC015B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),</w:t>
            </w:r>
          </w:p>
          <w:p w14:paraId="59BCEE5A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(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NS('M'), GRB_ERROR_SERIES + 3,</w:t>
            </w:r>
          </w:p>
          <w:p w14:paraId="4010DAEC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35, //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vE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   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vEM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  v(E) v(E)M</w:t>
            </w:r>
          </w:p>
          <w:p w14:paraId="61AB5C9C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hain(2, TS('+'), NS('E')),</w:t>
            </w:r>
          </w:p>
          <w:p w14:paraId="060CB474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hain(4, TS('+'), TS('('), NS('E'), TS(')')),</w:t>
            </w:r>
          </w:p>
          <w:p w14:paraId="30736935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hain(5, TS('+'), TS('('), NS('E'), TS(')'), NS('M')),</w:t>
            </w:r>
          </w:p>
          <w:p w14:paraId="1DEE19E0" w14:textId="149AB1DE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hain(3, TS('+'), NS('E'), NS('M')),</w:t>
            </w:r>
          </w:p>
          <w:p w14:paraId="52636F48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hain(2, TS('-'), NS('E')),</w:t>
            </w:r>
          </w:p>
          <w:p w14:paraId="4BB0ECE1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hain(4, TS('-'), TS('('), NS('E'), TS(')')),</w:t>
            </w:r>
          </w:p>
          <w:p w14:paraId="5D7C57C4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hain(5, TS('-'), TS('('), NS('E'), TS(')'), NS('M')),</w:t>
            </w:r>
          </w:p>
          <w:p w14:paraId="5C87FB35" w14:textId="34FACD1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hain(3, TS('-'), NS('E'), NS('M')),</w:t>
            </w:r>
          </w:p>
          <w:p w14:paraId="67BCFB11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hain(2, TS('*'), NS('E')),</w:t>
            </w:r>
          </w:p>
          <w:p w14:paraId="57F89AB5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hain(4, TS('*'), TS('('), NS('E'), TS(')')),</w:t>
            </w:r>
          </w:p>
          <w:p w14:paraId="7754024B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hain(5, TS('*'), TS('('), NS('E'), TS(')'), NS('M')),</w:t>
            </w:r>
          </w:p>
          <w:p w14:paraId="3F67142A" w14:textId="0DA64235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hain(3, TS('*'), NS('E'), NS('M')),</w:t>
            </w:r>
          </w:p>
          <w:p w14:paraId="707D62F3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hain(2, TS('/'), NS('E')),</w:t>
            </w:r>
          </w:p>
          <w:p w14:paraId="154A005D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hain(4, TS('/'), TS('('), NS('E'), TS(')')),</w:t>
            </w:r>
          </w:p>
          <w:p w14:paraId="52FC9B78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hain(5, TS('/'), TS('('), NS('E'), TS(')'), NS('M')),</w:t>
            </w:r>
          </w:p>
          <w:p w14:paraId="541B2ED9" w14:textId="1B40778A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hain(3, TS('/'), NS('E'), NS('M')),</w:t>
            </w:r>
          </w:p>
          <w:p w14:paraId="31E12ED2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hain(1, TS(':')),</w:t>
            </w:r>
          </w:p>
          <w:p w14:paraId="26CE0F06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hain(1, TS('&amp;')),</w:t>
            </w:r>
          </w:p>
          <w:p w14:paraId="28450C76" w14:textId="7B62E3E6" w:rsidR="0084505A" w:rsidRPr="0084505A" w:rsidRDefault="0084505A" w:rsidP="000A5B5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hain(1, TS('|')),</w:t>
            </w:r>
          </w:p>
          <w:p w14:paraId="7BFBCC6D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hain(2, TS('|'), NS('E')),</w:t>
            </w:r>
          </w:p>
          <w:p w14:paraId="05DE6F55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hain(4, TS('|'), TS('('), NS('E'), TS(')')),</w:t>
            </w:r>
          </w:p>
          <w:p w14:paraId="4161BB90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hain(5, TS('|'), TS('('), NS('E'), TS(')'), NS('M')),</w:t>
            </w:r>
          </w:p>
          <w:p w14:paraId="5D65592E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hain(3, TS('|'), NS('E'), NS('M')),</w:t>
            </w:r>
          </w:p>
          <w:p w14:paraId="141B19B2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</w:p>
          <w:p w14:paraId="6EB58F4A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hain(2, TS('&amp;'), NS('E')),</w:t>
            </w:r>
          </w:p>
          <w:p w14:paraId="4646EA9D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hain(4, TS('&amp;'), TS('('), NS('E'), TS(')')),</w:t>
            </w:r>
          </w:p>
          <w:p w14:paraId="29A3760F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hain(5, TS('&amp;'), TS('('), NS('E'), TS(')'), NS('M')),</w:t>
            </w:r>
          </w:p>
          <w:p w14:paraId="7EF4DBF0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hain(3, TS('&amp;'), NS('E'), NS('M'))</w:t>
            </w:r>
          </w:p>
          <w:p w14:paraId="12A672C3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),</w:t>
            </w:r>
          </w:p>
          <w:p w14:paraId="168D5DF6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(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NS('F'), GRB_ERROR_SERIES + 4,</w:t>
            </w:r>
          </w:p>
          <w:p w14:paraId="485A65E8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2, //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ti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  </w:t>
            </w:r>
            <w:proofErr w:type="spellStart"/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ti,F</w:t>
            </w:r>
            <w:proofErr w:type="spellEnd"/>
            <w:proofErr w:type="gramEnd"/>
          </w:p>
          <w:p w14:paraId="4F045052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hain(2, TS('t'), TS('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')),</w:t>
            </w:r>
          </w:p>
          <w:p w14:paraId="738A27DD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hain(4, TS('t'), TS('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'), TS(','), NS('F'))</w:t>
            </w:r>
          </w:p>
          <w:p w14:paraId="16282D78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),</w:t>
            </w:r>
          </w:p>
          <w:p w14:paraId="1E650287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Rule(</w:t>
            </w:r>
            <w:proofErr w:type="gram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NS('W'), GRB_ERROR_SERIES + 5,</w:t>
            </w:r>
          </w:p>
          <w:p w14:paraId="241EB5C8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  <w:t xml:space="preserve">4, // </w:t>
            </w:r>
            <w:proofErr w:type="spell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l   </w:t>
            </w:r>
            <w:proofErr w:type="spellStart"/>
            <w:proofErr w:type="gram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i,W</w:t>
            </w:r>
            <w:proofErr w:type="spellEnd"/>
            <w:proofErr w:type="gram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</w:t>
            </w:r>
            <w:proofErr w:type="spell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l,W</w:t>
            </w:r>
            <w:proofErr w:type="spellEnd"/>
          </w:p>
          <w:p w14:paraId="49309119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Chain(1, TS('</w:t>
            </w:r>
            <w:proofErr w:type="spell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')),</w:t>
            </w:r>
          </w:p>
          <w:p w14:paraId="67D0E216" w14:textId="70F8FE4B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Chain(1, TS('l')),</w:t>
            </w:r>
          </w:p>
          <w:p w14:paraId="537E4E97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Chain(3, TS('</w:t>
            </w:r>
            <w:proofErr w:type="spell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'), TS(','), NS('W')),</w:t>
            </w:r>
          </w:p>
          <w:p w14:paraId="2F99E693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Chain(3, TS('l'), TS(','), NS('W'))</w:t>
            </w:r>
          </w:p>
          <w:p w14:paraId="3E2F6893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  <w:t>),</w:t>
            </w:r>
          </w:p>
          <w:p w14:paraId="3BCB9AB5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Rule(</w:t>
            </w:r>
            <w:proofErr w:type="gram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NS('C'), GRB_ERROR_SERIES + 6,</w:t>
            </w:r>
          </w:p>
          <w:p w14:paraId="0CFADA4A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  <w:t xml:space="preserve">13, // </w:t>
            </w:r>
            <w:r>
              <w:rPr>
                <w:rFonts w:ascii="Consolas" w:hAnsi="Consolas" w:cs="Consolas"/>
                <w:sz w:val="20"/>
                <w:szCs w:val="20"/>
              </w:rPr>
              <w:t>для</w:t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Consolas" w:hAnsi="Consolas" w:cs="Consolas"/>
                <w:sz w:val="20"/>
                <w:szCs w:val="20"/>
              </w:rPr>
              <w:t>условий</w:t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if</w:t>
            </w:r>
          </w:p>
          <w:p w14:paraId="0E94F5C5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Chain(3, TS('</w:t>
            </w:r>
            <w:proofErr w:type="spell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'), TS('&lt;'), TS('</w:t>
            </w:r>
            <w:proofErr w:type="spell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')),</w:t>
            </w:r>
          </w:p>
          <w:p w14:paraId="03A5327A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Chain(3, TS('l'), TS('&lt;'), TS('l')),</w:t>
            </w:r>
          </w:p>
          <w:p w14:paraId="738E36BA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Chain(3, TS('</w:t>
            </w:r>
            <w:proofErr w:type="spell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'), TS('&lt;'), TS('l')),</w:t>
            </w:r>
          </w:p>
          <w:p w14:paraId="0BB55157" w14:textId="0432F634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Chain(3, TS('l'), TS('&lt;'), TS('</w:t>
            </w:r>
            <w:proofErr w:type="spell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')),</w:t>
            </w:r>
          </w:p>
          <w:p w14:paraId="45FE2669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Chain(3, TS('</w:t>
            </w:r>
            <w:proofErr w:type="spell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'), TS('&gt;'), TS('</w:t>
            </w:r>
            <w:proofErr w:type="spell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')),</w:t>
            </w:r>
          </w:p>
          <w:p w14:paraId="42145FA3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Chain(3, TS('l'), TS('&gt;'), TS('l')),</w:t>
            </w:r>
          </w:p>
          <w:p w14:paraId="22A5D3B9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Chain(3, TS('</w:t>
            </w:r>
            <w:proofErr w:type="spell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'), TS('&gt;'), TS('l')),</w:t>
            </w:r>
          </w:p>
          <w:p w14:paraId="0819E3C4" w14:textId="321BD64C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Chain(3, TS('l'), TS('&gt;'), TS('</w:t>
            </w:r>
            <w:proofErr w:type="spell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')),</w:t>
            </w:r>
          </w:p>
          <w:p w14:paraId="2C9E4E5F" w14:textId="4F8ED128" w:rsidR="0084505A" w:rsidRPr="000A5B5B" w:rsidRDefault="0084505A" w:rsidP="001364A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Rule::</w:t>
            </w:r>
            <w:proofErr w:type="gram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Chain(3, TS('</w:t>
            </w:r>
            <w:proofErr w:type="spell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'), TS('&amp;'), TS('</w:t>
            </w:r>
            <w:proofErr w:type="spell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'))</w:t>
            </w:r>
            <w:r w:rsidRPr="000A5B5B">
              <w:rPr>
                <w:rFonts w:ascii="Consolas" w:hAnsi="Consolas" w:cs="Consolas"/>
                <w:sz w:val="20"/>
                <w:szCs w:val="20"/>
                <w:lang w:val="en-US"/>
              </w:rPr>
              <w:t>));</w:t>
            </w:r>
          </w:p>
        </w:tc>
      </w:tr>
    </w:tbl>
    <w:p w14:paraId="40578350" w14:textId="239182E0" w:rsidR="0084505A" w:rsidRPr="00593D77" w:rsidRDefault="00C85C11" w:rsidP="001364A5">
      <w:pPr>
        <w:spacing w:before="24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lastRenderedPageBreak/>
        <w:t xml:space="preserve">Листинг </w:t>
      </w:r>
      <w:r w:rsidR="00593D77">
        <w:rPr>
          <w:rFonts w:ascii="Times New Roman" w:hAnsi="Times New Roman" w:cs="Times New Roman"/>
          <w:bCs/>
          <w:sz w:val="28"/>
          <w:szCs w:val="28"/>
        </w:rPr>
        <w:t>Б</w:t>
      </w:r>
      <w:r w:rsidR="00593D77" w:rsidRPr="00593D77">
        <w:rPr>
          <w:rFonts w:ascii="Times New Roman" w:hAnsi="Times New Roman" w:cs="Times New Roman"/>
          <w:bCs/>
          <w:sz w:val="28"/>
          <w:szCs w:val="28"/>
        </w:rPr>
        <w:t>.1</w:t>
      </w: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7C100F">
        <w:rPr>
          <w:rFonts w:ascii="Times New Roman" w:hAnsi="Times New Roman" w:cs="Times New Roman"/>
          <w:bCs/>
          <w:sz w:val="28"/>
          <w:szCs w:val="28"/>
        </w:rPr>
        <w:t xml:space="preserve">Правила, описывающие </w:t>
      </w:r>
      <w:r w:rsidRPr="007C100F">
        <w:rPr>
          <w:rFonts w:ascii="Times New Roman" w:hAnsi="Times New Roman" w:cs="Times New Roman"/>
          <w:sz w:val="28"/>
          <w:szCs w:val="28"/>
        </w:rPr>
        <w:t>грамматику языка</w:t>
      </w:r>
    </w:p>
    <w:p w14:paraId="29F0CF68" w14:textId="77777777" w:rsidR="00E6273E" w:rsidRDefault="00E6273E">
      <w:pPr>
        <w:spacing w:after="160" w:line="259" w:lineRule="auto"/>
        <w:rPr>
          <w:rStyle w:val="pl-pds"/>
          <w:rFonts w:ascii="Times New Roman" w:eastAsiaTheme="majorEastAsia" w:hAnsi="Times New Roman" w:cs="Times New Roman"/>
          <w:b/>
          <w:sz w:val="28"/>
          <w:szCs w:val="28"/>
          <w:shd w:val="clear" w:color="auto" w:fill="FFFFFF"/>
        </w:rPr>
      </w:pP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br w:type="page"/>
      </w:r>
    </w:p>
    <w:p w14:paraId="78557996" w14:textId="04682219" w:rsidR="0084505A" w:rsidRPr="001364A5" w:rsidRDefault="0084505A" w:rsidP="001364A5">
      <w:pPr>
        <w:pStyle w:val="1"/>
        <w:spacing w:before="360" w:after="240"/>
        <w:jc w:val="center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bookmarkStart w:id="223" w:name="_Toc153810710"/>
      <w:r w:rsidRPr="001364A5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lastRenderedPageBreak/>
        <w:t>П</w:t>
      </w:r>
      <w:r w:rsidR="001B0282" w:rsidRPr="001364A5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t>РИЛОЖЕНИЕ</w:t>
      </w:r>
      <w:r w:rsidRPr="001364A5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t xml:space="preserve"> В</w:t>
      </w:r>
      <w:bookmarkEnd w:id="222"/>
      <w:bookmarkEnd w:id="223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84505A" w14:paraId="57D704DC" w14:textId="77777777" w:rsidTr="0084505A">
        <w:tc>
          <w:tcPr>
            <w:tcW w:w="10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6746B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namespace MFST {</w:t>
            </w:r>
          </w:p>
          <w:p w14:paraId="184CE957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 xml:space="preserve">struct 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MfstState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{</w:t>
            </w:r>
          </w:p>
          <w:p w14:paraId="59A0787C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 xml:space="preserve">short 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lenta_position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nrule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nrulechain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;</w:t>
            </w:r>
          </w:p>
          <w:p w14:paraId="7C3B21A2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 xml:space="preserve">MFSTSTSTACK 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st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;</w:t>
            </w:r>
          </w:p>
          <w:p w14:paraId="038635F9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MfstState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(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);</w:t>
            </w:r>
          </w:p>
          <w:p w14:paraId="4ED13725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MfstState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(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short 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pposition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, MFSTSTSTACK 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pst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, short 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pnrulechain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);</w:t>
            </w:r>
          </w:p>
          <w:p w14:paraId="4B3D6E4B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MfstState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(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short 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pposition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, MFSTSTSTACK 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pst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, short 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pnrule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, short 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pnrulechain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);</w:t>
            </w:r>
          </w:p>
          <w:p w14:paraId="0EBD03A6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};</w:t>
            </w:r>
          </w:p>
          <w:p w14:paraId="0441A6F7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</w:p>
          <w:p w14:paraId="65AEF2EC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 xml:space="preserve">struct 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Mfst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{</w:t>
            </w:r>
          </w:p>
          <w:p w14:paraId="03AA337C" w14:textId="77777777" w:rsid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enum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class RC_STEP {</w:t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 xml:space="preserve">//! </w:t>
            </w:r>
            <w:r>
              <w:rPr>
                <w:rFonts w:ascii="Consolas" w:hAnsi="Consolas" w:cs="Consolas"/>
                <w:sz w:val="19"/>
                <w:szCs w:val="19"/>
              </w:rPr>
              <w:t xml:space="preserve">Код возврата функции </w:t>
            </w:r>
            <w:proofErr w:type="spellStart"/>
            <w:r>
              <w:rPr>
                <w:rFonts w:ascii="Consolas" w:hAnsi="Consolas" w:cs="Consolas"/>
                <w:sz w:val="19"/>
                <w:szCs w:val="19"/>
              </w:rPr>
              <w:t>step</w:t>
            </w:r>
            <w:proofErr w:type="spellEnd"/>
          </w:p>
          <w:p w14:paraId="3385D72B" w14:textId="77777777" w:rsid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</w:rPr>
            </w:pPr>
            <w:r>
              <w:rPr>
                <w:rFonts w:ascii="Consolas" w:hAnsi="Consolas" w:cs="Consolas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sz w:val="19"/>
                <w:szCs w:val="19"/>
              </w:rPr>
              <w:tab/>
              <w:t>NS_OK,</w:t>
            </w:r>
            <w:r>
              <w:rPr>
                <w:rFonts w:ascii="Consolas" w:hAnsi="Consolas" w:cs="Consolas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sz w:val="19"/>
                <w:szCs w:val="19"/>
              </w:rPr>
              <w:tab/>
              <w:t>//! Найдено правило и цепочка, цепочка записана в стек</w:t>
            </w:r>
          </w:p>
          <w:p w14:paraId="309C4C29" w14:textId="77777777" w:rsid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</w:rPr>
            </w:pPr>
            <w:r>
              <w:rPr>
                <w:rFonts w:ascii="Consolas" w:hAnsi="Consolas" w:cs="Consolas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sz w:val="19"/>
                <w:szCs w:val="19"/>
              </w:rPr>
              <w:tab/>
              <w:t>NS_NORULE,</w:t>
            </w:r>
            <w:r>
              <w:rPr>
                <w:rFonts w:ascii="Consolas" w:hAnsi="Consolas" w:cs="Consolas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sz w:val="19"/>
                <w:szCs w:val="19"/>
              </w:rPr>
              <w:tab/>
              <w:t>//! Не найдено правило грамматики (ошибки в грамматике)</w:t>
            </w:r>
          </w:p>
          <w:p w14:paraId="77229BEE" w14:textId="77777777" w:rsid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</w:rPr>
            </w:pPr>
            <w:r>
              <w:rPr>
                <w:rFonts w:ascii="Consolas" w:hAnsi="Consolas" w:cs="Consolas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sz w:val="19"/>
                <w:szCs w:val="19"/>
              </w:rPr>
              <w:tab/>
              <w:t>NS_NORULECHAIN,</w:t>
            </w:r>
            <w:r>
              <w:rPr>
                <w:rFonts w:ascii="Consolas" w:hAnsi="Consolas" w:cs="Consolas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sz w:val="19"/>
                <w:szCs w:val="19"/>
              </w:rPr>
              <w:tab/>
              <w:t>//! Не найдена подходящая цепочка правила (ошибка в исходном коде)</w:t>
            </w:r>
          </w:p>
          <w:p w14:paraId="05C4EDE7" w14:textId="77777777" w:rsid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</w:rPr>
            </w:pPr>
            <w:r>
              <w:rPr>
                <w:rFonts w:ascii="Consolas" w:hAnsi="Consolas" w:cs="Consolas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sz w:val="19"/>
                <w:szCs w:val="19"/>
              </w:rPr>
              <w:tab/>
              <w:t>NS_ERROR,</w:t>
            </w:r>
            <w:r>
              <w:rPr>
                <w:rFonts w:ascii="Consolas" w:hAnsi="Consolas" w:cs="Consolas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sz w:val="19"/>
                <w:szCs w:val="19"/>
              </w:rPr>
              <w:tab/>
              <w:t>//! Неизвестный нетерминальный символ грамматики</w:t>
            </w:r>
          </w:p>
          <w:p w14:paraId="6EE774E2" w14:textId="77777777" w:rsid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</w:rPr>
            </w:pPr>
            <w:r>
              <w:rPr>
                <w:rFonts w:ascii="Consolas" w:hAnsi="Consolas" w:cs="Consolas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sz w:val="19"/>
                <w:szCs w:val="19"/>
              </w:rPr>
              <w:tab/>
              <w:t>TS_OK,</w:t>
            </w:r>
            <w:r>
              <w:rPr>
                <w:rFonts w:ascii="Consolas" w:hAnsi="Consolas" w:cs="Consolas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sz w:val="19"/>
                <w:szCs w:val="19"/>
              </w:rPr>
              <w:tab/>
              <w:t xml:space="preserve">//! Текущий символ ленты == вершине стека, продвинулась лента, </w:t>
            </w:r>
            <w:proofErr w:type="spellStart"/>
            <w:r>
              <w:rPr>
                <w:rFonts w:ascii="Consolas" w:hAnsi="Consolas" w:cs="Consolas"/>
                <w:sz w:val="19"/>
                <w:szCs w:val="19"/>
              </w:rPr>
              <w:t>рор</w:t>
            </w:r>
            <w:proofErr w:type="spellEnd"/>
            <w:r>
              <w:rPr>
                <w:rFonts w:ascii="Consolas" w:hAnsi="Consolas" w:cs="Consolas"/>
                <w:sz w:val="19"/>
                <w:szCs w:val="19"/>
              </w:rPr>
              <w:t xml:space="preserve"> стека</w:t>
            </w:r>
          </w:p>
          <w:p w14:paraId="407BE442" w14:textId="77777777" w:rsid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</w:rPr>
            </w:pPr>
            <w:r>
              <w:rPr>
                <w:rFonts w:ascii="Consolas" w:hAnsi="Consolas" w:cs="Consolas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sz w:val="19"/>
                <w:szCs w:val="19"/>
              </w:rPr>
              <w:tab/>
              <w:t>TS_NOK,</w:t>
            </w:r>
            <w:r>
              <w:rPr>
                <w:rFonts w:ascii="Consolas" w:hAnsi="Consolas" w:cs="Consolas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sz w:val="19"/>
                <w:szCs w:val="19"/>
              </w:rPr>
              <w:tab/>
              <w:t xml:space="preserve">//! Текущий символ </w:t>
            </w:r>
            <w:proofErr w:type="gramStart"/>
            <w:r>
              <w:rPr>
                <w:rFonts w:ascii="Consolas" w:hAnsi="Consolas" w:cs="Consolas"/>
                <w:sz w:val="19"/>
                <w:szCs w:val="19"/>
              </w:rPr>
              <w:t>ленты !</w:t>
            </w:r>
            <w:proofErr w:type="gramEnd"/>
            <w:r>
              <w:rPr>
                <w:rFonts w:ascii="Consolas" w:hAnsi="Consolas" w:cs="Consolas"/>
                <w:sz w:val="19"/>
                <w:szCs w:val="19"/>
              </w:rPr>
              <w:t>= вершине стека, восстановлено состояние</w:t>
            </w:r>
          </w:p>
          <w:p w14:paraId="6BF09004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sz w:val="19"/>
                <w:szCs w:val="19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LENTA_END,</w:t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 xml:space="preserve">//! </w:t>
            </w:r>
            <w:r>
              <w:rPr>
                <w:rFonts w:ascii="Consolas" w:hAnsi="Consolas" w:cs="Consolas"/>
                <w:sz w:val="19"/>
                <w:szCs w:val="19"/>
              </w:rPr>
              <w:t>Текущая</w:t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sz w:val="19"/>
                <w:szCs w:val="19"/>
              </w:rPr>
              <w:t>позиция</w:t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</w:t>
            </w:r>
            <w:proofErr w:type="gramStart"/>
            <w:r>
              <w:rPr>
                <w:rFonts w:ascii="Consolas" w:hAnsi="Consolas" w:cs="Consolas"/>
                <w:sz w:val="19"/>
                <w:szCs w:val="19"/>
              </w:rPr>
              <w:t>ленты</w:t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&gt;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= 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lenta_size</w:t>
            </w:r>
            <w:proofErr w:type="spellEnd"/>
          </w:p>
          <w:p w14:paraId="06D1D3B5" w14:textId="77777777" w:rsid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SURPRISE</w:t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 xml:space="preserve">//! </w:t>
            </w:r>
            <w:r>
              <w:rPr>
                <w:rFonts w:ascii="Consolas" w:hAnsi="Consolas" w:cs="Consolas"/>
                <w:sz w:val="19"/>
                <w:szCs w:val="19"/>
              </w:rPr>
              <w:t xml:space="preserve">Неожиданный код возврата </w:t>
            </w:r>
            <w:proofErr w:type="gramStart"/>
            <w:r>
              <w:rPr>
                <w:rFonts w:ascii="Consolas" w:hAnsi="Consolas" w:cs="Consolas"/>
                <w:sz w:val="19"/>
                <w:szCs w:val="19"/>
              </w:rPr>
              <w:t>( ошибка</w:t>
            </w:r>
            <w:proofErr w:type="gramEnd"/>
            <w:r>
              <w:rPr>
                <w:rFonts w:ascii="Consolas" w:hAnsi="Consolas" w:cs="Consolas"/>
                <w:sz w:val="19"/>
                <w:szCs w:val="19"/>
              </w:rPr>
              <w:t xml:space="preserve"> в </w:t>
            </w:r>
            <w:proofErr w:type="spellStart"/>
            <w:r>
              <w:rPr>
                <w:rFonts w:ascii="Consolas" w:hAnsi="Consolas" w:cs="Consolas"/>
                <w:sz w:val="19"/>
                <w:szCs w:val="19"/>
              </w:rPr>
              <w:t>step</w:t>
            </w:r>
            <w:proofErr w:type="spellEnd"/>
            <w:r>
              <w:rPr>
                <w:rFonts w:ascii="Consolas" w:hAnsi="Consolas" w:cs="Consolas"/>
                <w:sz w:val="19"/>
                <w:szCs w:val="19"/>
              </w:rPr>
              <w:t>)</w:t>
            </w:r>
          </w:p>
          <w:p w14:paraId="3AB369BF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sz w:val="19"/>
                <w:szCs w:val="19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};</w:t>
            </w:r>
          </w:p>
          <w:p w14:paraId="0FEC978F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 xml:space="preserve">struct 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MfstDiagnosis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{</w:t>
            </w:r>
          </w:p>
          <w:p w14:paraId="027F1442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 xml:space="preserve">short 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lenta_position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nrule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nrule_chain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;</w:t>
            </w:r>
          </w:p>
          <w:p w14:paraId="6038CA24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 xml:space="preserve">RC_STEP 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c_step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;</w:t>
            </w:r>
          </w:p>
          <w:p w14:paraId="7DAFC0B0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MfstDiagnosis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(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);</w:t>
            </w:r>
          </w:p>
          <w:p w14:paraId="5A800936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MfstDiagnosis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(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short 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plenta_position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, RC_STEP 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prc_step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, short 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pnrule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, short 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pnrule_chain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);</w:t>
            </w:r>
          </w:p>
          <w:p w14:paraId="7CEE3E65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}diagnosis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[MFST_DIAGN_NUMBER];</w:t>
            </w:r>
          </w:p>
          <w:p w14:paraId="5ADCAA77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std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vector&lt;GRBALPHABET&gt; tape;</w:t>
            </w:r>
          </w:p>
          <w:p w14:paraId="5E848825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 xml:space="preserve">short 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lenta_position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nrule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nrulechain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lenta_size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;</w:t>
            </w:r>
          </w:p>
          <w:p w14:paraId="1D67E962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GRB::</w:t>
            </w:r>
            <w:proofErr w:type="spellStart"/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Greibach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grebach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;</w:t>
            </w:r>
          </w:p>
          <w:p w14:paraId="36710455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LT::</w:t>
            </w:r>
            <w:proofErr w:type="spellStart"/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LexTable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lex;</w:t>
            </w:r>
          </w:p>
          <w:p w14:paraId="28BFFF68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 xml:space="preserve">MFSTSTSTACK 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st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;</w:t>
            </w:r>
          </w:p>
          <w:p w14:paraId="68B5FA0B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use_container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&lt;</w:t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std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stack&lt;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MfstState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&gt;&gt; 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storestate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;</w:t>
            </w:r>
          </w:p>
          <w:p w14:paraId="284659DB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Mfst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(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);</w:t>
            </w:r>
          </w:p>
          <w:p w14:paraId="2DF1E294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Mfst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(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LT::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LexTable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plex, GRB::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Greibach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pgrebach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);</w:t>
            </w:r>
          </w:p>
          <w:p w14:paraId="338E0E33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std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string 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getCSt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();</w:t>
            </w:r>
          </w:p>
          <w:p w14:paraId="6BC38A79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std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string 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getCLenta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(short pos, short n = 25);</w:t>
            </w:r>
          </w:p>
          <w:p w14:paraId="47A43CE4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std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string 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getDiagnosis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(short n);</w:t>
            </w:r>
          </w:p>
          <w:p w14:paraId="02C0D744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 xml:space="preserve">bool </w:t>
            </w:r>
            <w:proofErr w:type="spellStart"/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savestate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(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onst Log::LOG&amp; log);</w:t>
            </w:r>
          </w:p>
          <w:p w14:paraId="3B0EF66A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 xml:space="preserve">bool </w:t>
            </w:r>
            <w:proofErr w:type="spellStart"/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reststate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(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onst Log::LOG&amp; log);</w:t>
            </w:r>
          </w:p>
          <w:p w14:paraId="48100884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 xml:space="preserve">bool 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push_</w:t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hain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(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GRB::Rule::Chain chain);</w:t>
            </w:r>
          </w:p>
          <w:p w14:paraId="2A238FCA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 xml:space="preserve">RC_STEP </w:t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step(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onst Log::LOG&amp; log);</w:t>
            </w:r>
          </w:p>
          <w:p w14:paraId="314FF813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 xml:space="preserve">bool </w:t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start(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onst Log::LOG&amp; log);</w:t>
            </w:r>
          </w:p>
          <w:p w14:paraId="63ECB383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 xml:space="preserve">bool </w:t>
            </w:r>
            <w:proofErr w:type="spellStart"/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savediagnois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(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RC_STEP 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pprc_step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);</w:t>
            </w:r>
          </w:p>
          <w:p w14:paraId="0AAF94CA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 xml:space="preserve">void </w:t>
            </w:r>
            <w:proofErr w:type="spellStart"/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printrules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(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onst Log::LOG&amp; log);</w:t>
            </w:r>
          </w:p>
          <w:p w14:paraId="0CEBC7F4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 xml:space="preserve">static void </w:t>
            </w:r>
            <w:proofErr w:type="spellStart"/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clearGreibach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(</w:t>
            </w:r>
            <w:proofErr w:type="spellStart"/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Mfst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&amp;);</w:t>
            </w:r>
          </w:p>
          <w:p w14:paraId="4C628274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 xml:space="preserve">struct 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Deducation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{</w:t>
            </w:r>
          </w:p>
          <w:p w14:paraId="7A33796C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  <w:t>short size;</w:t>
            </w:r>
          </w:p>
          <w:p w14:paraId="23C629E9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std::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vector&lt;short&gt; 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nrules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nrulechains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;</w:t>
            </w:r>
          </w:p>
          <w:p w14:paraId="044284EC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Deducation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(</w:t>
            </w:r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) : size(0), 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nrules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(0), 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nrulechains</w:t>
            </w:r>
            <w:proofErr w:type="spell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(0) { };</w:t>
            </w:r>
          </w:p>
          <w:p w14:paraId="06F20AD5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}</w:t>
            </w:r>
            <w:proofErr w:type="spellStart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deducation</w:t>
            </w:r>
            <w:proofErr w:type="spellEnd"/>
            <w:proofErr w:type="gramEnd"/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>;</w:t>
            </w:r>
          </w:p>
          <w:p w14:paraId="379E8813" w14:textId="0AF17AFC" w:rsidR="0084505A" w:rsidRPr="00887D7A" w:rsidRDefault="0084505A" w:rsidP="00887D7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</w:rPr>
            </w:pP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sz w:val="19"/>
                <w:szCs w:val="19"/>
              </w:rPr>
              <w:t>bool</w:t>
            </w:r>
            <w:proofErr w:type="spellEnd"/>
            <w:r>
              <w:rPr>
                <w:rFonts w:ascii="Consolas" w:hAnsi="Consolas" w:cs="Consolas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Consolas" w:hAnsi="Consolas" w:cs="Consolas"/>
                <w:sz w:val="19"/>
                <w:szCs w:val="19"/>
              </w:rPr>
              <w:t>savededucation</w:t>
            </w:r>
            <w:proofErr w:type="spellEnd"/>
            <w:r>
              <w:rPr>
                <w:rFonts w:ascii="Consolas" w:hAnsi="Consolas" w:cs="Consolas"/>
                <w:sz w:val="19"/>
                <w:szCs w:val="19"/>
              </w:rPr>
              <w:t>(</w:t>
            </w:r>
            <w:proofErr w:type="gramEnd"/>
            <w:r>
              <w:rPr>
                <w:rFonts w:ascii="Consolas" w:hAnsi="Consolas" w:cs="Consolas"/>
                <w:sz w:val="19"/>
                <w:szCs w:val="19"/>
              </w:rPr>
              <w:t>);};</w:t>
            </w:r>
          </w:p>
        </w:tc>
      </w:tr>
    </w:tbl>
    <w:p w14:paraId="2CCBE99C" w14:textId="365AC8AC" w:rsidR="00593D77" w:rsidRPr="00593D77" w:rsidRDefault="00593D77" w:rsidP="00593D77">
      <w:pPr>
        <w:spacing w:before="240" w:after="280" w:line="240" w:lineRule="auto"/>
        <w:jc w:val="center"/>
        <w:rPr>
          <w:rStyle w:val="pl-pds"/>
          <w:rFonts w:ascii="Times New Roman" w:hAnsi="Times New Roman" w:cs="Times New Roman"/>
          <w:sz w:val="28"/>
          <w:szCs w:val="28"/>
        </w:rPr>
      </w:pPr>
      <w:bookmarkStart w:id="224" w:name="_Toc501385991"/>
      <w:r>
        <w:rPr>
          <w:rFonts w:ascii="Times New Roman" w:hAnsi="Times New Roman" w:cs="Times New Roman"/>
          <w:bCs/>
          <w:sz w:val="28"/>
          <w:szCs w:val="28"/>
        </w:rPr>
        <w:t xml:space="preserve">Листинг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B</w:t>
      </w:r>
      <w:r w:rsidRPr="00593D77">
        <w:rPr>
          <w:rFonts w:ascii="Times New Roman" w:hAnsi="Times New Roman" w:cs="Times New Roman"/>
          <w:bCs/>
          <w:sz w:val="28"/>
          <w:szCs w:val="28"/>
        </w:rPr>
        <w:t xml:space="preserve">.1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>
        <w:rPr>
          <w:rStyle w:val="pl-pds"/>
          <w:rFonts w:ascii="Times New Roman" w:eastAsiaTheme="majorEastAsia" w:hAnsi="Times New Roman" w:cs="Times New Roman"/>
          <w:bCs/>
          <w:sz w:val="28"/>
          <w:szCs w:val="28"/>
          <w:shd w:val="clear" w:color="auto" w:fill="FFFFFF"/>
        </w:rPr>
        <w:t xml:space="preserve">Структура </w:t>
      </w:r>
      <w:r w:rsidRPr="007254DA">
        <w:rPr>
          <w:rFonts w:ascii="Times New Roman" w:eastAsiaTheme="majorEastAsia" w:hAnsi="Times New Roman" w:cs="Times New Roman"/>
          <w:bCs/>
          <w:sz w:val="28"/>
          <w:szCs w:val="28"/>
          <w:shd w:val="clear" w:color="auto" w:fill="FFFFFF"/>
        </w:rPr>
        <w:t>магазинного конечного автомата</w:t>
      </w:r>
    </w:p>
    <w:p w14:paraId="0046BE75" w14:textId="77777777" w:rsidR="00E6273E" w:rsidRDefault="00E6273E">
      <w:pPr>
        <w:spacing w:after="160" w:line="259" w:lineRule="auto"/>
        <w:rPr>
          <w:rStyle w:val="pl-pds"/>
          <w:rFonts w:ascii="Times New Roman" w:eastAsiaTheme="majorEastAsia" w:hAnsi="Times New Roman" w:cs="Times New Roman"/>
          <w:b/>
          <w:sz w:val="28"/>
          <w:szCs w:val="28"/>
          <w:shd w:val="clear" w:color="auto" w:fill="FFFFFF"/>
        </w:rPr>
      </w:pP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br w:type="page"/>
      </w:r>
    </w:p>
    <w:p w14:paraId="7DE809FA" w14:textId="6DDADC6A" w:rsidR="0084505A" w:rsidRPr="001364A5" w:rsidRDefault="0084505A" w:rsidP="001364A5">
      <w:pPr>
        <w:pStyle w:val="1"/>
        <w:spacing w:before="360" w:after="240"/>
        <w:jc w:val="center"/>
        <w:rPr>
          <w:color w:val="auto"/>
          <w:sz w:val="22"/>
        </w:rPr>
      </w:pPr>
      <w:bookmarkStart w:id="225" w:name="_Toc153810711"/>
      <w:r w:rsidRPr="001364A5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lastRenderedPageBreak/>
        <w:t>П</w:t>
      </w:r>
      <w:r w:rsidR="001364A5" w:rsidRPr="001364A5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t>РИЛОЖЕНИЕ</w:t>
      </w:r>
      <w:r w:rsidRPr="001364A5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t xml:space="preserve"> Г</w:t>
      </w:r>
      <w:bookmarkEnd w:id="224"/>
      <w:bookmarkEnd w:id="225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84505A" w:rsidRPr="00BC1833" w14:paraId="0F3D4B0E" w14:textId="77777777" w:rsidTr="0084505A">
        <w:tc>
          <w:tcPr>
            <w:tcW w:w="10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D3B62E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0 </w:t>
            </w:r>
            <w:proofErr w:type="gram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:</w:t>
            </w:r>
            <w:proofErr w:type="gram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S-&gt;</w:t>
            </w:r>
            <w:proofErr w:type="spell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tfi</w:t>
            </w:r>
            <w:proofErr w:type="spell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(F){</w:t>
            </w:r>
            <w:proofErr w:type="spell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NrE</w:t>
            </w:r>
            <w:proofErr w:type="spell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;}S              </w:t>
            </w:r>
            <w:proofErr w:type="spell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tfi</w:t>
            </w:r>
            <w:proofErr w:type="spell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(</w:t>
            </w:r>
            <w:proofErr w:type="spell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ti,ti</w:t>
            </w:r>
            <w:proofErr w:type="spell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){</w:t>
            </w:r>
            <w:proofErr w:type="spell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dti;i</w:t>
            </w:r>
            <w:proofErr w:type="spell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=</w:t>
            </w:r>
            <w:proofErr w:type="spell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i+i;ri</w:t>
            </w:r>
            <w:proofErr w:type="spell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;}     S$                  </w:t>
            </w:r>
          </w:p>
          <w:p w14:paraId="5A00CE03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1 </w:t>
            </w:r>
            <w:proofErr w:type="gram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:</w:t>
            </w:r>
            <w:proofErr w:type="gram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SAVESTATE:          1</w:t>
            </w:r>
          </w:p>
          <w:p w14:paraId="6BEC37FB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1 </w:t>
            </w:r>
            <w:proofErr w:type="gram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:</w:t>
            </w:r>
            <w:proofErr w:type="gram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                           </w:t>
            </w:r>
            <w:proofErr w:type="spell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tfi</w:t>
            </w:r>
            <w:proofErr w:type="spell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(</w:t>
            </w:r>
            <w:proofErr w:type="spell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ti,ti</w:t>
            </w:r>
            <w:proofErr w:type="spell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){</w:t>
            </w:r>
            <w:proofErr w:type="spell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dti;i</w:t>
            </w:r>
            <w:proofErr w:type="spell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=</w:t>
            </w:r>
            <w:proofErr w:type="spell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i+i;ri</w:t>
            </w:r>
            <w:proofErr w:type="spell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;}     </w:t>
            </w:r>
            <w:proofErr w:type="spell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tfi</w:t>
            </w:r>
            <w:proofErr w:type="spell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(F){</w:t>
            </w:r>
            <w:proofErr w:type="spell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NrE</w:t>
            </w:r>
            <w:proofErr w:type="spell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;}S$      </w:t>
            </w:r>
          </w:p>
          <w:p w14:paraId="602C91CA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2 </w:t>
            </w:r>
            <w:proofErr w:type="gram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:</w:t>
            </w:r>
            <w:proofErr w:type="gram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                           fi(</w:t>
            </w:r>
            <w:proofErr w:type="spell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ti,ti</w:t>
            </w:r>
            <w:proofErr w:type="spell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){</w:t>
            </w:r>
            <w:proofErr w:type="spell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dti;i</w:t>
            </w:r>
            <w:proofErr w:type="spell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=</w:t>
            </w:r>
            <w:proofErr w:type="spell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i+i;ri</w:t>
            </w:r>
            <w:proofErr w:type="spell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;}m     fi(F){</w:t>
            </w:r>
            <w:proofErr w:type="spell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NrE</w:t>
            </w:r>
            <w:proofErr w:type="spell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;}S$       </w:t>
            </w:r>
          </w:p>
          <w:p w14:paraId="28E1EB18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3 </w:t>
            </w:r>
            <w:proofErr w:type="gram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:</w:t>
            </w:r>
            <w:proofErr w:type="gram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                           </w:t>
            </w:r>
            <w:proofErr w:type="spell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(</w:t>
            </w:r>
            <w:proofErr w:type="spell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ti,ti</w:t>
            </w:r>
            <w:proofErr w:type="spell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){</w:t>
            </w:r>
            <w:proofErr w:type="spell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dti;i</w:t>
            </w:r>
            <w:proofErr w:type="spell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=</w:t>
            </w:r>
            <w:proofErr w:type="spell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i+i;ri</w:t>
            </w:r>
            <w:proofErr w:type="spell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;}m{     </w:t>
            </w:r>
            <w:proofErr w:type="spell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(F){</w:t>
            </w:r>
            <w:proofErr w:type="spell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NrE</w:t>
            </w:r>
            <w:proofErr w:type="spell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;}S$        </w:t>
            </w:r>
          </w:p>
          <w:p w14:paraId="7E04C318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4 </w:t>
            </w:r>
            <w:proofErr w:type="gram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:</w:t>
            </w:r>
            <w:proofErr w:type="gram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                           (</w:t>
            </w:r>
            <w:proofErr w:type="spell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ti,ti</w:t>
            </w:r>
            <w:proofErr w:type="spell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){</w:t>
            </w:r>
            <w:proofErr w:type="spell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dti;i</w:t>
            </w:r>
            <w:proofErr w:type="spell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=</w:t>
            </w:r>
            <w:proofErr w:type="spell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i+i;ri</w:t>
            </w:r>
            <w:proofErr w:type="spell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;}m{d     (F){</w:t>
            </w:r>
            <w:proofErr w:type="spell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NrE</w:t>
            </w:r>
            <w:proofErr w:type="spell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;}S$         </w:t>
            </w:r>
          </w:p>
          <w:p w14:paraId="17BD6595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5 </w:t>
            </w:r>
            <w:proofErr w:type="gram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:</w:t>
            </w:r>
            <w:proofErr w:type="gram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                           </w:t>
            </w:r>
            <w:proofErr w:type="spell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ti,ti</w:t>
            </w:r>
            <w:proofErr w:type="spell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){</w:t>
            </w:r>
            <w:proofErr w:type="spell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dti;i</w:t>
            </w:r>
            <w:proofErr w:type="spell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=</w:t>
            </w:r>
            <w:proofErr w:type="spell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i+i;ri</w:t>
            </w:r>
            <w:proofErr w:type="spell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;}m{dt     F){</w:t>
            </w:r>
            <w:proofErr w:type="spell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NrE</w:t>
            </w:r>
            <w:proofErr w:type="spell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;}S$          </w:t>
            </w:r>
          </w:p>
          <w:p w14:paraId="57EED454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6 </w:t>
            </w:r>
            <w:proofErr w:type="gram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:</w:t>
            </w:r>
            <w:proofErr w:type="gram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F-&gt;</w:t>
            </w:r>
            <w:proofErr w:type="spell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ti</w:t>
            </w:r>
            <w:proofErr w:type="spell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                     </w:t>
            </w:r>
            <w:proofErr w:type="spell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ti,ti</w:t>
            </w:r>
            <w:proofErr w:type="spell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){</w:t>
            </w:r>
            <w:proofErr w:type="spell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dti;i</w:t>
            </w:r>
            <w:proofErr w:type="spell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=</w:t>
            </w:r>
            <w:proofErr w:type="spell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i+i;ri</w:t>
            </w:r>
            <w:proofErr w:type="spell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;}m{dt     F){</w:t>
            </w:r>
            <w:proofErr w:type="spell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NrE</w:t>
            </w:r>
            <w:proofErr w:type="spell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;}S$          </w:t>
            </w:r>
          </w:p>
          <w:p w14:paraId="00547422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7 </w:t>
            </w:r>
            <w:proofErr w:type="gram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:</w:t>
            </w:r>
            <w:proofErr w:type="gram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SAVESTATE:          2</w:t>
            </w:r>
          </w:p>
          <w:p w14:paraId="42F7F91E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7 </w:t>
            </w:r>
            <w:proofErr w:type="gram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:</w:t>
            </w:r>
            <w:proofErr w:type="gram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                           </w:t>
            </w:r>
            <w:proofErr w:type="spell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ti,ti</w:t>
            </w:r>
            <w:proofErr w:type="spell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){</w:t>
            </w:r>
            <w:proofErr w:type="spell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dti;i</w:t>
            </w:r>
            <w:proofErr w:type="spell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=</w:t>
            </w:r>
            <w:proofErr w:type="spell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i+i;ri</w:t>
            </w:r>
            <w:proofErr w:type="spell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;}m{dt     </w:t>
            </w:r>
            <w:proofErr w:type="spell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ti</w:t>
            </w:r>
            <w:proofErr w:type="spell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){</w:t>
            </w:r>
            <w:proofErr w:type="spell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NrE</w:t>
            </w:r>
            <w:proofErr w:type="spell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;}S$         </w:t>
            </w:r>
          </w:p>
          <w:p w14:paraId="3E1CD9A7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8 </w:t>
            </w:r>
            <w:proofErr w:type="gram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:</w:t>
            </w:r>
            <w:proofErr w:type="gram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                           </w:t>
            </w:r>
            <w:proofErr w:type="spell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i,ti</w:t>
            </w:r>
            <w:proofErr w:type="spell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){</w:t>
            </w:r>
            <w:proofErr w:type="spell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dti;i</w:t>
            </w:r>
            <w:proofErr w:type="spell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=</w:t>
            </w:r>
            <w:proofErr w:type="spell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i+i;ri</w:t>
            </w:r>
            <w:proofErr w:type="spell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;}m{dtf     </w:t>
            </w:r>
            <w:proofErr w:type="spell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){</w:t>
            </w:r>
            <w:proofErr w:type="spell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NrE</w:t>
            </w:r>
            <w:proofErr w:type="spell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;}S$          </w:t>
            </w:r>
          </w:p>
          <w:p w14:paraId="73D6B727" w14:textId="77777777" w:rsidR="0084505A" w:rsidRDefault="0084505A">
            <w:pPr>
              <w:ind w:right="851"/>
              <w:rPr>
                <w:lang w:val="en-US"/>
              </w:rPr>
            </w:pP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9 </w:t>
            </w:r>
            <w:proofErr w:type="gram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:</w:t>
            </w:r>
            <w:proofErr w:type="gram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                           ,</w:t>
            </w:r>
            <w:proofErr w:type="spell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ti</w:t>
            </w:r>
            <w:proofErr w:type="spell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){</w:t>
            </w:r>
            <w:proofErr w:type="spell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dti;i</w:t>
            </w:r>
            <w:proofErr w:type="spell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=</w:t>
            </w:r>
            <w:proofErr w:type="spell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i+i;ri</w:t>
            </w:r>
            <w:proofErr w:type="spell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;}m{</w:t>
            </w:r>
            <w:proofErr w:type="spell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dtfi</w:t>
            </w:r>
            <w:proofErr w:type="spell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 xml:space="preserve">     ){</w:t>
            </w:r>
            <w:proofErr w:type="spell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NrE</w:t>
            </w:r>
            <w:proofErr w:type="spell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;}S$</w:t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        </w:t>
            </w:r>
          </w:p>
        </w:tc>
      </w:tr>
    </w:tbl>
    <w:p w14:paraId="51E13B99" w14:textId="4DE6CF47" w:rsidR="0084505A" w:rsidRPr="00593D77" w:rsidRDefault="00593D77" w:rsidP="00593D77">
      <w:pPr>
        <w:spacing w:before="240" w:after="28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>Рисунок Г.1</w:t>
      </w:r>
      <w:r w:rsidRPr="0020514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205144">
        <w:rPr>
          <w:rFonts w:ascii="Times New Roman" w:hAnsi="Times New Roman" w:cs="Times New Roman"/>
          <w:sz w:val="28"/>
          <w:szCs w:val="28"/>
        </w:rPr>
        <w:t xml:space="preserve"> Работа</w:t>
      </w:r>
      <w:r w:rsidRPr="0020514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интаксического анализатора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</w:t>
      </w:r>
      <w:r>
        <w:rPr>
          <w:rFonts w:ascii="Times New Roman" w:hAnsi="Times New Roman" w:cs="Times New Roman"/>
          <w:sz w:val="28"/>
        </w:rPr>
        <w:t>начало разбора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84505A" w:rsidRPr="00BC1833" w14:paraId="309457FC" w14:textId="77777777" w:rsidTr="0084505A">
        <w:tc>
          <w:tcPr>
            <w:tcW w:w="10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B84DF3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lang w:val="en-US"/>
              </w:rPr>
            </w:pPr>
            <w:r w:rsidRPr="0084505A">
              <w:rPr>
                <w:rFonts w:ascii="Consolas" w:hAnsi="Consolas" w:cs="Consolas"/>
                <w:lang w:val="en-US"/>
              </w:rPr>
              <w:t>2011: TS_NOK/NS_NORULECHAIN</w:t>
            </w:r>
          </w:p>
          <w:p w14:paraId="6193364C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lang w:val="en-US"/>
              </w:rPr>
            </w:pPr>
            <w:r w:rsidRPr="0084505A">
              <w:rPr>
                <w:rFonts w:ascii="Consolas" w:hAnsi="Consolas" w:cs="Consolas"/>
                <w:lang w:val="en-US"/>
              </w:rPr>
              <w:t xml:space="preserve">2011: RESSTATE            </w:t>
            </w:r>
          </w:p>
          <w:p w14:paraId="6796E556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lang w:val="en-US"/>
              </w:rPr>
            </w:pPr>
            <w:r w:rsidRPr="0084505A">
              <w:rPr>
                <w:rFonts w:ascii="Consolas" w:hAnsi="Consolas" w:cs="Consolas"/>
                <w:lang w:val="en-US"/>
              </w:rPr>
              <w:t>2011:                               pl</w:t>
            </w:r>
            <w:proofErr w:type="gramStart"/>
            <w:r w:rsidRPr="0084505A">
              <w:rPr>
                <w:rFonts w:ascii="Consolas" w:hAnsi="Consolas" w:cs="Consolas"/>
                <w:lang w:val="en-US"/>
              </w:rPr>
              <w:t>;]</w:t>
            </w:r>
            <w:proofErr w:type="spellStart"/>
            <w:r w:rsidRPr="0084505A">
              <w:rPr>
                <w:rFonts w:ascii="Consolas" w:hAnsi="Consolas" w:cs="Consolas"/>
                <w:lang w:val="en-US"/>
              </w:rPr>
              <w:t>rl</w:t>
            </w:r>
            <w:proofErr w:type="spellEnd"/>
            <w:proofErr w:type="gramEnd"/>
            <w:r w:rsidRPr="0084505A">
              <w:rPr>
                <w:rFonts w:ascii="Consolas" w:hAnsi="Consolas" w:cs="Consolas"/>
                <w:lang w:val="en-US"/>
              </w:rPr>
              <w:t>;}                      N]</w:t>
            </w:r>
            <w:proofErr w:type="spellStart"/>
            <w:r w:rsidRPr="0084505A">
              <w:rPr>
                <w:rFonts w:ascii="Consolas" w:hAnsi="Consolas" w:cs="Consolas"/>
                <w:lang w:val="en-US"/>
              </w:rPr>
              <w:t>rE</w:t>
            </w:r>
            <w:proofErr w:type="spellEnd"/>
            <w:r w:rsidRPr="0084505A">
              <w:rPr>
                <w:rFonts w:ascii="Consolas" w:hAnsi="Consolas" w:cs="Consolas"/>
                <w:lang w:val="en-US"/>
              </w:rPr>
              <w:t xml:space="preserve">;}_$            </w:t>
            </w:r>
          </w:p>
          <w:p w14:paraId="22E90B61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lang w:val="en-US"/>
              </w:rPr>
            </w:pPr>
            <w:r w:rsidRPr="0084505A">
              <w:rPr>
                <w:rFonts w:ascii="Consolas" w:hAnsi="Consolas" w:cs="Consolas"/>
                <w:lang w:val="en-US"/>
              </w:rPr>
              <w:t>2012: N-&gt;</w:t>
            </w:r>
            <w:proofErr w:type="gramStart"/>
            <w:r w:rsidRPr="0084505A">
              <w:rPr>
                <w:rFonts w:ascii="Consolas" w:hAnsi="Consolas" w:cs="Consolas"/>
                <w:lang w:val="en-US"/>
              </w:rPr>
              <w:t xml:space="preserve">pl;   </w:t>
            </w:r>
            <w:proofErr w:type="gramEnd"/>
            <w:r w:rsidRPr="0084505A">
              <w:rPr>
                <w:rFonts w:ascii="Consolas" w:hAnsi="Consolas" w:cs="Consolas"/>
                <w:lang w:val="en-US"/>
              </w:rPr>
              <w:t xml:space="preserve">                     pl;]</w:t>
            </w:r>
            <w:proofErr w:type="spellStart"/>
            <w:r w:rsidRPr="0084505A">
              <w:rPr>
                <w:rFonts w:ascii="Consolas" w:hAnsi="Consolas" w:cs="Consolas"/>
                <w:lang w:val="en-US"/>
              </w:rPr>
              <w:t>rl</w:t>
            </w:r>
            <w:proofErr w:type="spellEnd"/>
            <w:r w:rsidRPr="0084505A">
              <w:rPr>
                <w:rFonts w:ascii="Consolas" w:hAnsi="Consolas" w:cs="Consolas"/>
                <w:lang w:val="en-US"/>
              </w:rPr>
              <w:t>;}                      N]</w:t>
            </w:r>
            <w:proofErr w:type="spellStart"/>
            <w:r w:rsidRPr="0084505A">
              <w:rPr>
                <w:rFonts w:ascii="Consolas" w:hAnsi="Consolas" w:cs="Consolas"/>
                <w:lang w:val="en-US"/>
              </w:rPr>
              <w:t>rE</w:t>
            </w:r>
            <w:proofErr w:type="spellEnd"/>
            <w:r w:rsidRPr="0084505A">
              <w:rPr>
                <w:rFonts w:ascii="Consolas" w:hAnsi="Consolas" w:cs="Consolas"/>
                <w:lang w:val="en-US"/>
              </w:rPr>
              <w:t xml:space="preserve">;}_$            </w:t>
            </w:r>
          </w:p>
          <w:p w14:paraId="61665ABC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lang w:val="en-US"/>
              </w:rPr>
            </w:pPr>
            <w:r w:rsidRPr="0084505A">
              <w:rPr>
                <w:rFonts w:ascii="Consolas" w:hAnsi="Consolas" w:cs="Consolas"/>
                <w:lang w:val="en-US"/>
              </w:rPr>
              <w:t>2013: SAVESTATE:          102</w:t>
            </w:r>
          </w:p>
          <w:p w14:paraId="2EB3B79D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lang w:val="en-US"/>
              </w:rPr>
            </w:pPr>
            <w:r w:rsidRPr="0084505A">
              <w:rPr>
                <w:rFonts w:ascii="Consolas" w:hAnsi="Consolas" w:cs="Consolas"/>
                <w:lang w:val="en-US"/>
              </w:rPr>
              <w:t>2013:                               pl</w:t>
            </w:r>
            <w:proofErr w:type="gramStart"/>
            <w:r w:rsidRPr="0084505A">
              <w:rPr>
                <w:rFonts w:ascii="Consolas" w:hAnsi="Consolas" w:cs="Consolas"/>
                <w:lang w:val="en-US"/>
              </w:rPr>
              <w:t>;]</w:t>
            </w:r>
            <w:proofErr w:type="spellStart"/>
            <w:r w:rsidRPr="0084505A">
              <w:rPr>
                <w:rFonts w:ascii="Consolas" w:hAnsi="Consolas" w:cs="Consolas"/>
                <w:lang w:val="en-US"/>
              </w:rPr>
              <w:t>rl</w:t>
            </w:r>
            <w:proofErr w:type="spellEnd"/>
            <w:proofErr w:type="gramEnd"/>
            <w:r w:rsidRPr="0084505A">
              <w:rPr>
                <w:rFonts w:ascii="Consolas" w:hAnsi="Consolas" w:cs="Consolas"/>
                <w:lang w:val="en-US"/>
              </w:rPr>
              <w:t>;}                      pl;]</w:t>
            </w:r>
            <w:proofErr w:type="spellStart"/>
            <w:r w:rsidRPr="0084505A">
              <w:rPr>
                <w:rFonts w:ascii="Consolas" w:hAnsi="Consolas" w:cs="Consolas"/>
                <w:lang w:val="en-US"/>
              </w:rPr>
              <w:t>rE</w:t>
            </w:r>
            <w:proofErr w:type="spellEnd"/>
            <w:r w:rsidRPr="0084505A">
              <w:rPr>
                <w:rFonts w:ascii="Consolas" w:hAnsi="Consolas" w:cs="Consolas"/>
                <w:lang w:val="en-US"/>
              </w:rPr>
              <w:t xml:space="preserve">;}_$          </w:t>
            </w:r>
          </w:p>
          <w:p w14:paraId="3F97C94B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lang w:val="en-US"/>
              </w:rPr>
            </w:pPr>
            <w:r w:rsidRPr="0084505A">
              <w:rPr>
                <w:rFonts w:ascii="Consolas" w:hAnsi="Consolas" w:cs="Consolas"/>
                <w:lang w:val="en-US"/>
              </w:rPr>
              <w:t>2014:                               l</w:t>
            </w:r>
            <w:proofErr w:type="gramStart"/>
            <w:r w:rsidRPr="0084505A">
              <w:rPr>
                <w:rFonts w:ascii="Consolas" w:hAnsi="Consolas" w:cs="Consolas"/>
                <w:lang w:val="en-US"/>
              </w:rPr>
              <w:t>;]</w:t>
            </w:r>
            <w:proofErr w:type="spellStart"/>
            <w:r w:rsidRPr="0084505A">
              <w:rPr>
                <w:rFonts w:ascii="Consolas" w:hAnsi="Consolas" w:cs="Consolas"/>
                <w:lang w:val="en-US"/>
              </w:rPr>
              <w:t>rl</w:t>
            </w:r>
            <w:proofErr w:type="spellEnd"/>
            <w:proofErr w:type="gramEnd"/>
            <w:r w:rsidRPr="0084505A">
              <w:rPr>
                <w:rFonts w:ascii="Consolas" w:hAnsi="Consolas" w:cs="Consolas"/>
                <w:lang w:val="en-US"/>
              </w:rPr>
              <w:t>;}                       l;]</w:t>
            </w:r>
            <w:proofErr w:type="spellStart"/>
            <w:r w:rsidRPr="0084505A">
              <w:rPr>
                <w:rFonts w:ascii="Consolas" w:hAnsi="Consolas" w:cs="Consolas"/>
                <w:lang w:val="en-US"/>
              </w:rPr>
              <w:t>rE</w:t>
            </w:r>
            <w:proofErr w:type="spellEnd"/>
            <w:r w:rsidRPr="0084505A">
              <w:rPr>
                <w:rFonts w:ascii="Consolas" w:hAnsi="Consolas" w:cs="Consolas"/>
                <w:lang w:val="en-US"/>
              </w:rPr>
              <w:t xml:space="preserve">;}_$           </w:t>
            </w:r>
          </w:p>
          <w:p w14:paraId="3D12121F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lang w:val="en-US"/>
              </w:rPr>
            </w:pPr>
            <w:r w:rsidRPr="0084505A">
              <w:rPr>
                <w:rFonts w:ascii="Consolas" w:hAnsi="Consolas" w:cs="Consolas"/>
                <w:lang w:val="en-US"/>
              </w:rPr>
              <w:t xml:space="preserve">2015:                             </w:t>
            </w:r>
            <w:proofErr w:type="gramStart"/>
            <w:r w:rsidRPr="0084505A">
              <w:rPr>
                <w:rFonts w:ascii="Consolas" w:hAnsi="Consolas" w:cs="Consolas"/>
                <w:lang w:val="en-US"/>
              </w:rPr>
              <w:t xml:space="preserve">  ;]</w:t>
            </w:r>
            <w:proofErr w:type="spellStart"/>
            <w:r w:rsidRPr="0084505A">
              <w:rPr>
                <w:rFonts w:ascii="Consolas" w:hAnsi="Consolas" w:cs="Consolas"/>
                <w:lang w:val="en-US"/>
              </w:rPr>
              <w:t>rl</w:t>
            </w:r>
            <w:proofErr w:type="spellEnd"/>
            <w:proofErr w:type="gramEnd"/>
            <w:r w:rsidRPr="0084505A">
              <w:rPr>
                <w:rFonts w:ascii="Consolas" w:hAnsi="Consolas" w:cs="Consolas"/>
                <w:lang w:val="en-US"/>
              </w:rPr>
              <w:t>;}                        ;]</w:t>
            </w:r>
            <w:proofErr w:type="spellStart"/>
            <w:r w:rsidRPr="0084505A">
              <w:rPr>
                <w:rFonts w:ascii="Consolas" w:hAnsi="Consolas" w:cs="Consolas"/>
                <w:lang w:val="en-US"/>
              </w:rPr>
              <w:t>rE</w:t>
            </w:r>
            <w:proofErr w:type="spellEnd"/>
            <w:r w:rsidRPr="0084505A">
              <w:rPr>
                <w:rFonts w:ascii="Consolas" w:hAnsi="Consolas" w:cs="Consolas"/>
                <w:lang w:val="en-US"/>
              </w:rPr>
              <w:t xml:space="preserve">;}_$            </w:t>
            </w:r>
          </w:p>
          <w:p w14:paraId="794DFADC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lang w:val="en-US"/>
              </w:rPr>
            </w:pPr>
            <w:r w:rsidRPr="0084505A">
              <w:rPr>
                <w:rFonts w:ascii="Consolas" w:hAnsi="Consolas" w:cs="Consolas"/>
                <w:lang w:val="en-US"/>
              </w:rPr>
              <w:t xml:space="preserve">2016:                             </w:t>
            </w:r>
            <w:proofErr w:type="gramStart"/>
            <w:r w:rsidRPr="0084505A">
              <w:rPr>
                <w:rFonts w:ascii="Consolas" w:hAnsi="Consolas" w:cs="Consolas"/>
                <w:lang w:val="en-US"/>
              </w:rPr>
              <w:t xml:space="preserve">  ]</w:t>
            </w:r>
            <w:proofErr w:type="spellStart"/>
            <w:r w:rsidRPr="0084505A">
              <w:rPr>
                <w:rFonts w:ascii="Consolas" w:hAnsi="Consolas" w:cs="Consolas"/>
                <w:lang w:val="en-US"/>
              </w:rPr>
              <w:t>rl</w:t>
            </w:r>
            <w:proofErr w:type="spellEnd"/>
            <w:proofErr w:type="gramEnd"/>
            <w:r w:rsidRPr="0084505A">
              <w:rPr>
                <w:rFonts w:ascii="Consolas" w:hAnsi="Consolas" w:cs="Consolas"/>
                <w:lang w:val="en-US"/>
              </w:rPr>
              <w:t>;}                         ]</w:t>
            </w:r>
            <w:proofErr w:type="spellStart"/>
            <w:r w:rsidRPr="0084505A">
              <w:rPr>
                <w:rFonts w:ascii="Consolas" w:hAnsi="Consolas" w:cs="Consolas"/>
                <w:lang w:val="en-US"/>
              </w:rPr>
              <w:t>rE</w:t>
            </w:r>
            <w:proofErr w:type="spellEnd"/>
            <w:r w:rsidRPr="0084505A">
              <w:rPr>
                <w:rFonts w:ascii="Consolas" w:hAnsi="Consolas" w:cs="Consolas"/>
                <w:lang w:val="en-US"/>
              </w:rPr>
              <w:t xml:space="preserve">;}_$             </w:t>
            </w:r>
          </w:p>
          <w:p w14:paraId="3F9DD4B0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lang w:val="en-US"/>
              </w:rPr>
            </w:pPr>
            <w:r w:rsidRPr="0084505A">
              <w:rPr>
                <w:rFonts w:ascii="Consolas" w:hAnsi="Consolas" w:cs="Consolas"/>
                <w:lang w:val="en-US"/>
              </w:rPr>
              <w:t xml:space="preserve">2017:                               </w:t>
            </w:r>
            <w:proofErr w:type="spellStart"/>
            <w:r w:rsidRPr="0084505A">
              <w:rPr>
                <w:rFonts w:ascii="Consolas" w:hAnsi="Consolas" w:cs="Consolas"/>
                <w:lang w:val="en-US"/>
              </w:rPr>
              <w:t>rl</w:t>
            </w:r>
            <w:proofErr w:type="spellEnd"/>
            <w:proofErr w:type="gramStart"/>
            <w:r w:rsidRPr="0084505A">
              <w:rPr>
                <w:rFonts w:ascii="Consolas" w:hAnsi="Consolas" w:cs="Consolas"/>
                <w:lang w:val="en-US"/>
              </w:rPr>
              <w:t xml:space="preserve">;}   </w:t>
            </w:r>
            <w:proofErr w:type="gramEnd"/>
            <w:r w:rsidRPr="0084505A">
              <w:rPr>
                <w:rFonts w:ascii="Consolas" w:hAnsi="Consolas" w:cs="Consolas"/>
                <w:lang w:val="en-US"/>
              </w:rPr>
              <w:t xml:space="preserve">                       </w:t>
            </w:r>
            <w:proofErr w:type="spellStart"/>
            <w:r w:rsidRPr="0084505A">
              <w:rPr>
                <w:rFonts w:ascii="Consolas" w:hAnsi="Consolas" w:cs="Consolas"/>
                <w:lang w:val="en-US"/>
              </w:rPr>
              <w:t>rE</w:t>
            </w:r>
            <w:proofErr w:type="spellEnd"/>
            <w:r w:rsidRPr="0084505A">
              <w:rPr>
                <w:rFonts w:ascii="Consolas" w:hAnsi="Consolas" w:cs="Consolas"/>
                <w:lang w:val="en-US"/>
              </w:rPr>
              <w:t xml:space="preserve">;}_$              </w:t>
            </w:r>
          </w:p>
          <w:p w14:paraId="24F54D10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lang w:val="en-US"/>
              </w:rPr>
            </w:pPr>
            <w:r w:rsidRPr="0084505A">
              <w:rPr>
                <w:rFonts w:ascii="Consolas" w:hAnsi="Consolas" w:cs="Consolas"/>
                <w:lang w:val="en-US"/>
              </w:rPr>
              <w:t>2018:                               l</w:t>
            </w:r>
            <w:proofErr w:type="gramStart"/>
            <w:r w:rsidRPr="0084505A">
              <w:rPr>
                <w:rFonts w:ascii="Consolas" w:hAnsi="Consolas" w:cs="Consolas"/>
                <w:lang w:val="en-US"/>
              </w:rPr>
              <w:t xml:space="preserve">;}   </w:t>
            </w:r>
            <w:proofErr w:type="gramEnd"/>
            <w:r w:rsidRPr="0084505A">
              <w:rPr>
                <w:rFonts w:ascii="Consolas" w:hAnsi="Consolas" w:cs="Consolas"/>
                <w:lang w:val="en-US"/>
              </w:rPr>
              <w:t xml:space="preserve">                        E;}_$               </w:t>
            </w:r>
          </w:p>
          <w:p w14:paraId="719A3294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lang w:val="en-US"/>
              </w:rPr>
            </w:pPr>
            <w:r w:rsidRPr="0084505A">
              <w:rPr>
                <w:rFonts w:ascii="Consolas" w:hAnsi="Consolas" w:cs="Consolas"/>
                <w:lang w:val="en-US"/>
              </w:rPr>
              <w:t>2019: E-&gt;l                          l</w:t>
            </w:r>
            <w:proofErr w:type="gramStart"/>
            <w:r w:rsidRPr="0084505A">
              <w:rPr>
                <w:rFonts w:ascii="Consolas" w:hAnsi="Consolas" w:cs="Consolas"/>
                <w:lang w:val="en-US"/>
              </w:rPr>
              <w:t xml:space="preserve">;}   </w:t>
            </w:r>
            <w:proofErr w:type="gramEnd"/>
            <w:r w:rsidRPr="0084505A">
              <w:rPr>
                <w:rFonts w:ascii="Consolas" w:hAnsi="Consolas" w:cs="Consolas"/>
                <w:lang w:val="en-US"/>
              </w:rPr>
              <w:t xml:space="preserve">                        E;}_$               </w:t>
            </w:r>
          </w:p>
          <w:p w14:paraId="43935AD1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lang w:val="en-US"/>
              </w:rPr>
            </w:pPr>
            <w:r w:rsidRPr="0084505A">
              <w:rPr>
                <w:rFonts w:ascii="Consolas" w:hAnsi="Consolas" w:cs="Consolas"/>
                <w:lang w:val="en-US"/>
              </w:rPr>
              <w:t>2020: SAVESTATE:          103</w:t>
            </w:r>
          </w:p>
          <w:p w14:paraId="070FD1EE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lang w:val="en-US"/>
              </w:rPr>
            </w:pPr>
            <w:r w:rsidRPr="0084505A">
              <w:rPr>
                <w:rFonts w:ascii="Consolas" w:hAnsi="Consolas" w:cs="Consolas"/>
                <w:lang w:val="en-US"/>
              </w:rPr>
              <w:t>2020:                               l</w:t>
            </w:r>
            <w:proofErr w:type="gramStart"/>
            <w:r w:rsidRPr="0084505A">
              <w:rPr>
                <w:rFonts w:ascii="Consolas" w:hAnsi="Consolas" w:cs="Consolas"/>
                <w:lang w:val="en-US"/>
              </w:rPr>
              <w:t xml:space="preserve">;}   </w:t>
            </w:r>
            <w:proofErr w:type="gramEnd"/>
            <w:r w:rsidRPr="0084505A">
              <w:rPr>
                <w:rFonts w:ascii="Consolas" w:hAnsi="Consolas" w:cs="Consolas"/>
                <w:lang w:val="en-US"/>
              </w:rPr>
              <w:t xml:space="preserve">                        l;}_$               </w:t>
            </w:r>
          </w:p>
          <w:p w14:paraId="04F54E50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lang w:val="en-US"/>
              </w:rPr>
            </w:pPr>
            <w:r w:rsidRPr="0084505A">
              <w:rPr>
                <w:rFonts w:ascii="Consolas" w:hAnsi="Consolas" w:cs="Consolas"/>
                <w:lang w:val="en-US"/>
              </w:rPr>
              <w:t xml:space="preserve">2021:                             </w:t>
            </w:r>
            <w:proofErr w:type="gramStart"/>
            <w:r w:rsidRPr="0084505A">
              <w:rPr>
                <w:rFonts w:ascii="Consolas" w:hAnsi="Consolas" w:cs="Consolas"/>
                <w:lang w:val="en-US"/>
              </w:rPr>
              <w:t xml:space="preserve">  ;</w:t>
            </w:r>
            <w:proofErr w:type="gramEnd"/>
            <w:r w:rsidRPr="0084505A">
              <w:rPr>
                <w:rFonts w:ascii="Consolas" w:hAnsi="Consolas" w:cs="Consolas"/>
                <w:lang w:val="en-US"/>
              </w:rPr>
              <w:t xml:space="preserve">}                            ;}_$                </w:t>
            </w:r>
          </w:p>
          <w:p w14:paraId="51CA050A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lang w:val="en-US"/>
              </w:rPr>
            </w:pPr>
            <w:r w:rsidRPr="0084505A">
              <w:rPr>
                <w:rFonts w:ascii="Consolas" w:hAnsi="Consolas" w:cs="Consolas"/>
                <w:lang w:val="en-US"/>
              </w:rPr>
              <w:t xml:space="preserve">2022:                             </w:t>
            </w:r>
            <w:proofErr w:type="gramStart"/>
            <w:r w:rsidRPr="0084505A">
              <w:rPr>
                <w:rFonts w:ascii="Consolas" w:hAnsi="Consolas" w:cs="Consolas"/>
                <w:lang w:val="en-US"/>
              </w:rPr>
              <w:t xml:space="preserve">  }</w:t>
            </w:r>
            <w:proofErr w:type="gramEnd"/>
            <w:r w:rsidRPr="0084505A">
              <w:rPr>
                <w:rFonts w:ascii="Consolas" w:hAnsi="Consolas" w:cs="Consolas"/>
                <w:lang w:val="en-US"/>
              </w:rPr>
              <w:t xml:space="preserve">                             }_$                 </w:t>
            </w:r>
          </w:p>
          <w:p w14:paraId="4E303064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lang w:val="en-US"/>
              </w:rPr>
            </w:pPr>
            <w:r w:rsidRPr="0084505A">
              <w:rPr>
                <w:rFonts w:ascii="Consolas" w:hAnsi="Consolas" w:cs="Consolas"/>
                <w:lang w:val="en-US"/>
              </w:rPr>
              <w:t xml:space="preserve">2023:                                                             _$                  </w:t>
            </w:r>
          </w:p>
          <w:p w14:paraId="29BD4B6A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lang w:val="en-US"/>
              </w:rPr>
            </w:pPr>
            <w:r w:rsidRPr="0084505A">
              <w:rPr>
                <w:rFonts w:ascii="Consolas" w:hAnsi="Consolas" w:cs="Consolas"/>
                <w:lang w:val="en-US"/>
              </w:rPr>
              <w:t xml:space="preserve">2024: LENTA_END           </w:t>
            </w:r>
          </w:p>
          <w:p w14:paraId="5E02E83D" w14:textId="77777777" w:rsidR="0084505A" w:rsidRDefault="0084505A">
            <w:pPr>
              <w:spacing w:after="0" w:line="240" w:lineRule="auto"/>
              <w:ind w:right="851"/>
              <w:rPr>
                <w:rFonts w:ascii="Times New Roman" w:hAnsi="Times New Roman" w:cs="Times New Roman"/>
                <w:lang w:val="en-US"/>
              </w:rPr>
            </w:pPr>
            <w:r w:rsidRPr="0084505A">
              <w:rPr>
                <w:rFonts w:ascii="Consolas" w:hAnsi="Consolas" w:cs="Consolas"/>
                <w:lang w:val="en-US"/>
              </w:rPr>
              <w:t>2025: ------&gt;LENTA_END</w:t>
            </w:r>
            <w:r w:rsidRPr="0084505A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   </w:t>
            </w:r>
          </w:p>
        </w:tc>
      </w:tr>
    </w:tbl>
    <w:p w14:paraId="694DCA43" w14:textId="497D1E2F" w:rsidR="0084505A" w:rsidRPr="002F5544" w:rsidRDefault="00593D77" w:rsidP="00C70696">
      <w:pPr>
        <w:spacing w:before="240" w:after="28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>Рисунок Г.2</w:t>
      </w:r>
      <w:r w:rsidRPr="0020514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205144">
        <w:rPr>
          <w:rFonts w:ascii="Times New Roman" w:hAnsi="Times New Roman" w:cs="Times New Roman"/>
          <w:sz w:val="28"/>
          <w:szCs w:val="28"/>
        </w:rPr>
        <w:t xml:space="preserve"> Работа</w:t>
      </w:r>
      <w:r w:rsidRPr="0020514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интаксического анализатора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</w:t>
      </w:r>
      <w:r>
        <w:rPr>
          <w:rFonts w:ascii="Times New Roman" w:hAnsi="Times New Roman" w:cs="Times New Roman"/>
          <w:sz w:val="28"/>
        </w:rPr>
        <w:t>конец разбора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  <w:bookmarkStart w:id="226" w:name="_Hlk58848244"/>
      <w:bookmarkEnd w:id="219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84505A" w:rsidRPr="00887D7A" w14:paraId="0257E043" w14:textId="77777777" w:rsidTr="0084505A">
        <w:tc>
          <w:tcPr>
            <w:tcW w:w="10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555D41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0 </w:t>
            </w: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S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tfi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(F){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NrE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;}S    </w:t>
            </w:r>
          </w:p>
          <w:p w14:paraId="2DE77C8D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4 </w:t>
            </w: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F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ti,F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</w:t>
            </w:r>
          </w:p>
          <w:p w14:paraId="24A20351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7 </w:t>
            </w: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F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ti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  </w:t>
            </w:r>
          </w:p>
          <w:p w14:paraId="766608F3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1 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N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dti;N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</w:t>
            </w:r>
          </w:p>
          <w:p w14:paraId="437239E7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5 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N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=E;             </w:t>
            </w:r>
          </w:p>
          <w:p w14:paraId="102434DA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7 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E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M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  </w:t>
            </w:r>
          </w:p>
          <w:p w14:paraId="580C522E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8 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M-&gt;+E               </w:t>
            </w:r>
          </w:p>
          <w:p w14:paraId="6BB99762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9 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E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   </w:t>
            </w:r>
          </w:p>
          <w:p w14:paraId="49F1814A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22 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E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   </w:t>
            </w:r>
          </w:p>
          <w:p w14:paraId="50F9C2EE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25 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S-&gt;m{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NrE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;}_         </w:t>
            </w:r>
          </w:p>
          <w:p w14:paraId="18B81681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27 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N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dtfi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(F);N        </w:t>
            </w:r>
          </w:p>
          <w:p w14:paraId="694417DF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32 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F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ti,F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</w:t>
            </w:r>
          </w:p>
          <w:p w14:paraId="7454AB03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35 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F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ti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  </w:t>
            </w:r>
          </w:p>
          <w:p w14:paraId="6F318C98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39 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N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dtfi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(F);N        </w:t>
            </w:r>
          </w:p>
          <w:p w14:paraId="5AEBA2D2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44 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F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ti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  </w:t>
            </w:r>
          </w:p>
          <w:p w14:paraId="1CD23905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48 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N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dti;N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</w:t>
            </w:r>
          </w:p>
          <w:p w14:paraId="47E2296A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lastRenderedPageBreak/>
              <w:t>52 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N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dti;N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</w:p>
          <w:p w14:paraId="4A5BB4FA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56 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N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dti;N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</w:t>
            </w:r>
          </w:p>
          <w:p w14:paraId="3B3AC31F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60 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N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dti;N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</w:t>
            </w:r>
          </w:p>
          <w:p w14:paraId="585C501B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64 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N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dti;N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</w:t>
            </w:r>
          </w:p>
          <w:p w14:paraId="6879FF76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68 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N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dti;N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</w:t>
            </w:r>
          </w:p>
          <w:p w14:paraId="2B4A4209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72 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N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=E;N            </w:t>
            </w:r>
          </w:p>
          <w:p w14:paraId="5AD429E3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74 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E-&gt;l                </w:t>
            </w:r>
          </w:p>
          <w:p w14:paraId="1857C268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76 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N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=E;N            </w:t>
            </w:r>
          </w:p>
          <w:p w14:paraId="79C9DA8E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78 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E-&gt;l                </w:t>
            </w:r>
          </w:p>
          <w:p w14:paraId="4FD2846D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80 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N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=E;N            </w:t>
            </w:r>
          </w:p>
          <w:p w14:paraId="5A2F39C4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82 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E-&gt;l                </w:t>
            </w:r>
          </w:p>
          <w:p w14:paraId="60C7EAD2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84 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N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pl;N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</w:t>
            </w:r>
          </w:p>
          <w:p w14:paraId="7088533A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87 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N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=E;N            </w:t>
            </w:r>
          </w:p>
          <w:p w14:paraId="38EDC936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89 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E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(W)             </w:t>
            </w:r>
          </w:p>
          <w:p w14:paraId="154D0140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91 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W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,W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 </w:t>
            </w:r>
          </w:p>
          <w:p w14:paraId="4635A58E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93 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W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   </w:t>
            </w:r>
          </w:p>
          <w:p w14:paraId="131CFFFF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96 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N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pi;N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</w:t>
            </w:r>
          </w:p>
          <w:p w14:paraId="5A959115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99 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N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pl;N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</w:t>
            </w:r>
          </w:p>
          <w:p w14:paraId="36EBBC5B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02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N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=E;N            </w:t>
            </w:r>
          </w:p>
          <w:p w14:paraId="0CA5ADDA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04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E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M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  </w:t>
            </w:r>
          </w:p>
          <w:p w14:paraId="4B0B3FEA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05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M-&gt;+E               </w:t>
            </w:r>
          </w:p>
          <w:p w14:paraId="099FC4EF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06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E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   </w:t>
            </w:r>
          </w:p>
          <w:p w14:paraId="5152BEE5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08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N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pi;N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</w:t>
            </w:r>
          </w:p>
          <w:p w14:paraId="6E722843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11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N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pl;N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</w:t>
            </w:r>
          </w:p>
          <w:p w14:paraId="2C7F80B6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14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N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=E;N            </w:t>
            </w:r>
          </w:p>
          <w:p w14:paraId="32798F06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16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E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M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  </w:t>
            </w:r>
          </w:p>
          <w:p w14:paraId="7C70A8E6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18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E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   </w:t>
            </w:r>
          </w:p>
          <w:p w14:paraId="090C89F3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20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N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pi;N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</w:t>
            </w:r>
          </w:p>
          <w:p w14:paraId="4114F5A3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23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N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pl;N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</w:t>
            </w:r>
          </w:p>
          <w:p w14:paraId="5C203732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26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N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=E;N            </w:t>
            </w:r>
          </w:p>
          <w:p w14:paraId="5AF24FDB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28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E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(W)             </w:t>
            </w:r>
          </w:p>
          <w:p w14:paraId="1CEE6478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30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W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   </w:t>
            </w:r>
          </w:p>
          <w:p w14:paraId="00911641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33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N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pl;N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</w:t>
            </w:r>
          </w:p>
          <w:p w14:paraId="590F7A1A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36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N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pi;N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</w:t>
            </w:r>
          </w:p>
          <w:p w14:paraId="41CC2405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39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N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pl;N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</w:t>
            </w:r>
          </w:p>
          <w:p w14:paraId="4F8E9A53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42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N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pi;N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</w:t>
            </w:r>
          </w:p>
          <w:p w14:paraId="2CC33912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45</w:t>
            </w:r>
            <w:r w:rsidRPr="0084505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N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pl;N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</w:t>
            </w:r>
          </w:p>
          <w:p w14:paraId="587135FD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48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N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=E;N            </w:t>
            </w:r>
          </w:p>
          <w:p w14:paraId="0A310B92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50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E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M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  </w:t>
            </w:r>
          </w:p>
          <w:p w14:paraId="16959FA8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51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M-&gt;*E               </w:t>
            </w:r>
          </w:p>
          <w:p w14:paraId="051AABAE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52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E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   </w:t>
            </w:r>
          </w:p>
          <w:p w14:paraId="6B38D5CD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54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N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pi;N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</w:t>
            </w:r>
          </w:p>
          <w:p w14:paraId="7E6EFE06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57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N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pl;N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</w:t>
            </w:r>
          </w:p>
          <w:p w14:paraId="03142365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60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N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=E;N            </w:t>
            </w:r>
          </w:p>
          <w:p w14:paraId="369E8CDE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62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E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M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  </w:t>
            </w:r>
          </w:p>
          <w:p w14:paraId="7B8EFCCF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63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M-&gt;&amp;E               </w:t>
            </w:r>
          </w:p>
          <w:p w14:paraId="37859214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64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E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   </w:t>
            </w:r>
          </w:p>
          <w:p w14:paraId="1A41CCEE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66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N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pi;N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</w:t>
            </w:r>
          </w:p>
          <w:p w14:paraId="695F7AC2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69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N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pl;N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</w:t>
            </w:r>
          </w:p>
          <w:p w14:paraId="0EF55C71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72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N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=E;N            </w:t>
            </w:r>
          </w:p>
          <w:p w14:paraId="75E8071B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74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E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M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  </w:t>
            </w:r>
          </w:p>
          <w:p w14:paraId="61658F84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75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M-&gt;|E               </w:t>
            </w:r>
          </w:p>
          <w:p w14:paraId="103FACC6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lastRenderedPageBreak/>
              <w:t>176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E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   </w:t>
            </w:r>
          </w:p>
          <w:p w14:paraId="75D3D808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78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N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pi;N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</w:t>
            </w:r>
          </w:p>
          <w:p w14:paraId="5B139C45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81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N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pl;N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</w:t>
            </w:r>
          </w:p>
          <w:p w14:paraId="1A5EFC87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84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N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=E;N            </w:t>
            </w:r>
          </w:p>
          <w:p w14:paraId="490A8B61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87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M-&gt;:E               </w:t>
            </w:r>
          </w:p>
          <w:p w14:paraId="3491D4E4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88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E-&gt;l                </w:t>
            </w:r>
          </w:p>
          <w:p w14:paraId="59A101B3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90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N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pi;N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</w:t>
            </w:r>
          </w:p>
          <w:p w14:paraId="10CB05D3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93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N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pl;N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</w:t>
            </w:r>
          </w:p>
          <w:p w14:paraId="57AB224E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96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N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=E;N            </w:t>
            </w:r>
          </w:p>
          <w:p w14:paraId="5B4FDC15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198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E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(W)             </w:t>
            </w:r>
          </w:p>
          <w:p w14:paraId="21BAF1FD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202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W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   </w:t>
            </w:r>
          </w:p>
          <w:p w14:paraId="1BE24104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205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N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pi;N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</w:t>
            </w:r>
          </w:p>
          <w:p w14:paraId="51E50294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208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N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dti;N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</w:t>
            </w:r>
          </w:p>
          <w:p w14:paraId="59A0D695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212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N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dti;N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</w:t>
            </w:r>
          </w:p>
          <w:p w14:paraId="0A5504C6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216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N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=E;N            </w:t>
            </w:r>
          </w:p>
          <w:p w14:paraId="7AA4CFF5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218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E-&gt;l                </w:t>
            </w:r>
          </w:p>
          <w:p w14:paraId="1FCAD468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220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N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=E;N            </w:t>
            </w:r>
          </w:p>
          <w:p w14:paraId="43434A8F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222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E-&gt;l                </w:t>
            </w:r>
          </w:p>
          <w:p w14:paraId="0790334F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224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N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pl;N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</w:t>
            </w:r>
          </w:p>
          <w:p w14:paraId="420D0BA1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227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N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pi;N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</w:t>
            </w:r>
          </w:p>
          <w:p w14:paraId="09840698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230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N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pi;N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</w:t>
            </w:r>
          </w:p>
          <w:p w14:paraId="28FDA64C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233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N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pl;N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</w:t>
            </w:r>
          </w:p>
          <w:p w14:paraId="25E18A7A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236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N-&gt;e(C)[N]N         </w:t>
            </w:r>
          </w:p>
          <w:p w14:paraId="588A2E21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238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C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   </w:t>
            </w:r>
          </w:p>
          <w:p w14:paraId="48189097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241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N-&gt;pl;              </w:t>
            </w:r>
          </w:p>
          <w:p w14:paraId="716FBA35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245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N-&gt;T(C)[N]N         </w:t>
            </w:r>
          </w:p>
          <w:p w14:paraId="66477CC9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247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C-&g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&lt;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 </w:t>
            </w:r>
          </w:p>
          <w:p w14:paraId="5F8B1CD6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252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N-&gt;pl;              </w:t>
            </w:r>
          </w:p>
          <w:p w14:paraId="76DE1435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256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N-&gt;e(C)[N]          </w:t>
            </w:r>
          </w:p>
          <w:p w14:paraId="40BA269F" w14:textId="77777777" w:rsidR="0084505A" w:rsidRPr="00887D7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87D7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258 :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C-&gt;</w:t>
            </w:r>
            <w:proofErr w:type="spellStart"/>
            <w:r w:rsidRPr="00887D7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887D7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&lt;</w:t>
            </w:r>
            <w:proofErr w:type="spellStart"/>
            <w:r w:rsidRPr="00887D7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</w:t>
            </w:r>
            <w:proofErr w:type="spellEnd"/>
            <w:r w:rsidRPr="00887D7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           </w:t>
            </w:r>
          </w:p>
          <w:p w14:paraId="406874DC" w14:textId="77777777" w:rsidR="0084505A" w:rsidRPr="00887D7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Style w:val="pl-pds"/>
                <w:lang w:val="en-US"/>
              </w:rPr>
            </w:pPr>
            <w:proofErr w:type="gramStart"/>
            <w:r w:rsidRPr="00887D7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263 :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N-&gt;pl;              </w:t>
            </w:r>
          </w:p>
        </w:tc>
      </w:tr>
    </w:tbl>
    <w:p w14:paraId="004310A2" w14:textId="728AC350" w:rsidR="0084505A" w:rsidRPr="00593D77" w:rsidRDefault="00593D77" w:rsidP="00593D77">
      <w:pPr>
        <w:spacing w:before="240" w:after="280" w:line="240" w:lineRule="auto"/>
        <w:jc w:val="center"/>
        <w:rPr>
          <w:rStyle w:val="pl-pds"/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05144">
        <w:rPr>
          <w:rFonts w:ascii="Times New Roman" w:hAnsi="Times New Roman" w:cs="Times New Roman"/>
          <w:sz w:val="28"/>
          <w:szCs w:val="28"/>
        </w:rPr>
        <w:lastRenderedPageBreak/>
        <w:t>Рисунок</w:t>
      </w:r>
      <w:r>
        <w:rPr>
          <w:rFonts w:ascii="Times New Roman" w:hAnsi="Times New Roman" w:cs="Times New Roman"/>
          <w:sz w:val="28"/>
          <w:szCs w:val="28"/>
        </w:rPr>
        <w:t xml:space="preserve"> Г.3</w:t>
      </w:r>
      <w:r w:rsidRPr="0020514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20514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зультат р</w:t>
      </w:r>
      <w:r w:rsidRPr="00205144">
        <w:rPr>
          <w:rFonts w:ascii="Times New Roman" w:hAnsi="Times New Roman" w:cs="Times New Roman"/>
          <w:sz w:val="28"/>
          <w:szCs w:val="28"/>
        </w:rPr>
        <w:t>абот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20514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интаксического анализатора</w:t>
      </w:r>
    </w:p>
    <w:p w14:paraId="2598CDAB" w14:textId="77777777" w:rsidR="00E6273E" w:rsidRDefault="00E6273E">
      <w:pPr>
        <w:spacing w:after="160" w:line="259" w:lineRule="auto"/>
        <w:rPr>
          <w:rStyle w:val="pl-pds"/>
          <w:rFonts w:ascii="Times New Roman" w:eastAsiaTheme="majorEastAsia" w:hAnsi="Times New Roman" w:cs="Times New Roman"/>
          <w:b/>
          <w:sz w:val="28"/>
          <w:szCs w:val="28"/>
          <w:shd w:val="clear" w:color="auto" w:fill="FFFFFF"/>
        </w:rPr>
      </w:pP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br w:type="page"/>
      </w:r>
    </w:p>
    <w:p w14:paraId="650636AB" w14:textId="350540EF" w:rsidR="0084505A" w:rsidRPr="001364A5" w:rsidRDefault="0084505A" w:rsidP="001364A5">
      <w:pPr>
        <w:pStyle w:val="1"/>
        <w:jc w:val="center"/>
        <w:rPr>
          <w:rFonts w:ascii="Consolas" w:hAnsi="Consolas" w:cs="Consolas"/>
          <w:color w:val="auto"/>
          <w:sz w:val="19"/>
          <w:szCs w:val="19"/>
        </w:rPr>
      </w:pPr>
      <w:bookmarkStart w:id="227" w:name="_Toc153810712"/>
      <w:r w:rsidRPr="001364A5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lastRenderedPageBreak/>
        <w:t>П</w:t>
      </w:r>
      <w:r w:rsidR="001364A5" w:rsidRPr="001364A5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t>РИЛОЖЕНИЕ</w:t>
      </w:r>
      <w:r w:rsidRPr="001364A5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t xml:space="preserve"> Д</w:t>
      </w:r>
      <w:bookmarkEnd w:id="227"/>
    </w:p>
    <w:p w14:paraId="3A6C2719" w14:textId="77777777" w:rsidR="0084505A" w:rsidRDefault="0084505A" w:rsidP="0084505A">
      <w:pPr>
        <w:autoSpaceDE w:val="0"/>
        <w:autoSpaceDN w:val="0"/>
        <w:adjustRightInd w:val="0"/>
        <w:spacing w:after="0" w:line="240" w:lineRule="auto"/>
      </w:pPr>
    </w:p>
    <w:tbl>
      <w:tblPr>
        <w:tblStyle w:val="a3"/>
        <w:tblW w:w="0" w:type="auto"/>
        <w:tblInd w:w="-572" w:type="dxa"/>
        <w:tblLook w:val="04A0" w:firstRow="1" w:lastRow="0" w:firstColumn="1" w:lastColumn="0" w:noHBand="0" w:noVBand="1"/>
      </w:tblPr>
      <w:tblGrid>
        <w:gridCol w:w="10597"/>
      </w:tblGrid>
      <w:tr w:rsidR="0084505A" w14:paraId="6E1DD6F1" w14:textId="77777777" w:rsidTr="0084505A">
        <w:tc>
          <w:tcPr>
            <w:tcW w:w="10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4AFEA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bool </w:t>
            </w:r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PN::</w:t>
            </w:r>
            <w:proofErr w:type="spellStart"/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find_elem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(std::stack&lt;char&gt; stack,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size_t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size, char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elem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) {</w:t>
            </w:r>
          </w:p>
          <w:p w14:paraId="347D88F0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for (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size_t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= 0;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&lt; size;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++)</w:t>
            </w:r>
          </w:p>
          <w:p w14:paraId="4EFB2C5D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if (</w:t>
            </w:r>
            <w:proofErr w:type="spellStart"/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stack.top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(</w:t>
            </w:r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) ==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elem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)</w:t>
            </w:r>
          </w:p>
          <w:p w14:paraId="14E1C913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return true;</w:t>
            </w:r>
          </w:p>
          <w:p w14:paraId="34EB96D9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else</w:t>
            </w:r>
          </w:p>
          <w:p w14:paraId="4D06DE78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spellStart"/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stack.pop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(</w:t>
            </w:r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);</w:t>
            </w:r>
          </w:p>
          <w:p w14:paraId="1B91810E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return false;</w:t>
            </w:r>
          </w:p>
          <w:p w14:paraId="3810B94C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}</w:t>
            </w:r>
          </w:p>
          <w:p w14:paraId="74A16FD3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</w:p>
          <w:p w14:paraId="704BDBF9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int </w:t>
            </w:r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PN::</w:t>
            </w:r>
            <w:proofErr w:type="spellStart"/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get_priority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(char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lexem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) {</w:t>
            </w:r>
          </w:p>
          <w:p w14:paraId="2942D612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std::</w:t>
            </w:r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vector&lt;std::pair&lt;int, char&gt;&gt; priority = { {0, LEX_LEFTHESIS}, {0, LEX_RIGHTHESIS},</w:t>
            </w:r>
          </w:p>
          <w:p w14:paraId="041B38B3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{</w:t>
            </w:r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1,LEX</w:t>
            </w:r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_COMMA},</w:t>
            </w:r>
          </w:p>
          <w:p w14:paraId="235ADB6F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{</w:t>
            </w:r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2,LEX</w:t>
            </w:r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_PLUS}, {2, LEX_MINUS},</w:t>
            </w:r>
          </w:p>
          <w:p w14:paraId="6FA0F1D6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{</w:t>
            </w:r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3,LEX</w:t>
            </w:r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_STAR}, {3, LEX_OR}, {3, LEX_AND}, {3, LEX_INVERSE}};</w:t>
            </w:r>
          </w:p>
          <w:p w14:paraId="0C6A87A5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for (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size_t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= 0;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&lt; </w:t>
            </w:r>
            <w:proofErr w:type="spellStart"/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priority.size</w:t>
            </w:r>
            <w:proofErr w:type="spellEnd"/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();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++)</w:t>
            </w:r>
          </w:p>
          <w:p w14:paraId="6DE283CE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if (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lexem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== priority[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].second</w:t>
            </w:r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)</w:t>
            </w:r>
          </w:p>
          <w:p w14:paraId="25E75EE3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return priority[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].first</w:t>
            </w:r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;</w:t>
            </w:r>
          </w:p>
          <w:p w14:paraId="382FF76B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return 0;</w:t>
            </w:r>
          </w:p>
          <w:p w14:paraId="23338C41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}</w:t>
            </w:r>
          </w:p>
          <w:p w14:paraId="0B985EED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</w:p>
          <w:p w14:paraId="6F7E5E3F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void </w:t>
            </w:r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PN::</w:t>
            </w:r>
            <w:proofErr w:type="spellStart"/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fix_lextable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(LT::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LexTable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&amp;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lextable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, const std::string&amp; str,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size_t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length,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size_t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pos, const std::vector&lt;int&gt;&amp; ids) {</w:t>
            </w:r>
          </w:p>
          <w:p w14:paraId="5DF280E9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for (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size_t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= 0, q = 0;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&lt; </w:t>
            </w:r>
            <w:proofErr w:type="spellStart"/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str.size</w:t>
            </w:r>
            <w:proofErr w:type="spellEnd"/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();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++) {</w:t>
            </w:r>
          </w:p>
          <w:p w14:paraId="3B484562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spellStart"/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lextable.table</w:t>
            </w:r>
            <w:proofErr w:type="spellEnd"/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[pos +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].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lexema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= str[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];</w:t>
            </w:r>
          </w:p>
          <w:p w14:paraId="5E9A992A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if (</w:t>
            </w:r>
            <w:proofErr w:type="spellStart"/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lextable.table</w:t>
            </w:r>
            <w:proofErr w:type="spellEnd"/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[pos +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].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lexema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== LEX_ID ||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lextable.table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[pos +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].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lexema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== LEX_LITERAL) {</w:t>
            </w:r>
          </w:p>
          <w:p w14:paraId="6BF2D4EB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spellStart"/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lextable.table</w:t>
            </w:r>
            <w:proofErr w:type="spellEnd"/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[pos +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].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idxTI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= ids[q];</w:t>
            </w:r>
          </w:p>
          <w:p w14:paraId="5DDF3474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q++;</w:t>
            </w:r>
          </w:p>
          <w:p w14:paraId="56EC345C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}</w:t>
            </w:r>
          </w:p>
          <w:p w14:paraId="3EA18EAE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else</w:t>
            </w:r>
          </w:p>
          <w:p w14:paraId="56EB7A35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spellStart"/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lextable.table</w:t>
            </w:r>
            <w:proofErr w:type="spellEnd"/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[pos +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].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idxTI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= LT_TI_NULLIDX;</w:t>
            </w:r>
          </w:p>
          <w:p w14:paraId="22BC2AA8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}</w:t>
            </w:r>
          </w:p>
          <w:p w14:paraId="27BD3BFC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int temp = </w:t>
            </w:r>
            <w:proofErr w:type="spellStart"/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str.size</w:t>
            </w:r>
            <w:proofErr w:type="spellEnd"/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() + pos;</w:t>
            </w:r>
          </w:p>
          <w:p w14:paraId="21B2FAEE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for (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size_t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= 0;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&lt; length - </w:t>
            </w:r>
            <w:proofErr w:type="spellStart"/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str.size</w:t>
            </w:r>
            <w:proofErr w:type="spellEnd"/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();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++) {</w:t>
            </w:r>
          </w:p>
          <w:p w14:paraId="6A5141C4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spellStart"/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lextable.table</w:t>
            </w:r>
            <w:proofErr w:type="spellEnd"/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[temp +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].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idxTI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= LT_TI_NULLIDX;</w:t>
            </w:r>
          </w:p>
          <w:p w14:paraId="4A54FD14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spellStart"/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lextable.table</w:t>
            </w:r>
            <w:proofErr w:type="spellEnd"/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[temp +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].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lexema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= '!';</w:t>
            </w:r>
          </w:p>
          <w:p w14:paraId="397DD24A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spellStart"/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lextable.table</w:t>
            </w:r>
            <w:proofErr w:type="spellEnd"/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[temp +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].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sn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= -1;</w:t>
            </w:r>
          </w:p>
          <w:p w14:paraId="2AF93B8C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}</w:t>
            </w:r>
          </w:p>
          <w:p w14:paraId="366E3B75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}</w:t>
            </w:r>
          </w:p>
          <w:p w14:paraId="3DEBC9ED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</w:p>
          <w:p w14:paraId="19AE5B72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void </w:t>
            </w:r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PN::</w:t>
            </w:r>
            <w:proofErr w:type="spellStart"/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PolishNotation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(LT::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LexTable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&amp;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lextable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, IT::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IdTable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&amp;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idtable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) {</w:t>
            </w:r>
          </w:p>
          <w:p w14:paraId="50F6EFCB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 xml:space="preserve">for (int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= 0;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&lt; </w:t>
            </w:r>
            <w:proofErr w:type="spellStart"/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lextable.size</w:t>
            </w:r>
            <w:proofErr w:type="spellEnd"/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;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++)</w:t>
            </w:r>
          </w:p>
          <w:p w14:paraId="2C5A0E3F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if (</w:t>
            </w:r>
            <w:proofErr w:type="spellStart"/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lextable.table</w:t>
            </w:r>
            <w:proofErr w:type="spellEnd"/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[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].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lexema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== LEX_EQUAL)</w:t>
            </w:r>
          </w:p>
          <w:p w14:paraId="15E15604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 xml:space="preserve">if </w:t>
            </w:r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(!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Convertation</w:t>
            </w:r>
            <w:proofErr w:type="spellEnd"/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(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+ 1,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lextable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idtable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))</w:t>
            </w:r>
          </w:p>
          <w:p w14:paraId="00AD83BD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throw ERROR_</w:t>
            </w:r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THROW(</w:t>
            </w:r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130);</w:t>
            </w:r>
          </w:p>
          <w:p w14:paraId="1BA3AA8D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}</w:t>
            </w:r>
          </w:p>
          <w:p w14:paraId="70D2A23C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</w:p>
          <w:p w14:paraId="5BA6DA48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bool </w:t>
            </w:r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PN::</w:t>
            </w:r>
            <w:proofErr w:type="spellStart"/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Convertation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(int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lextable_pos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, LT::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LexTable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&amp;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lextable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, IT::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IdTable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&amp;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idtable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)</w:t>
            </w:r>
          </w:p>
          <w:p w14:paraId="2B10F5C4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{</w:t>
            </w:r>
          </w:p>
          <w:p w14:paraId="44B13279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container&lt;</w:t>
            </w:r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std::</w:t>
            </w:r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stack&lt;char&gt;&gt; stack;</w:t>
            </w:r>
          </w:p>
          <w:p w14:paraId="5CEA36BA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std::</w:t>
            </w:r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string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PolishString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;</w:t>
            </w:r>
          </w:p>
          <w:p w14:paraId="2042778E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std::</w:t>
            </w:r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vector&lt;char&gt; operators = { LEX_MINUS, LEX_PLUS, LEX_STAR, LEX_AND, LEX_OR, LEX_INVERSE };</w:t>
            </w:r>
          </w:p>
          <w:p w14:paraId="30F15156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std::</w:t>
            </w:r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vector&lt;int&gt; ids;</w:t>
            </w:r>
          </w:p>
          <w:p w14:paraId="34CA2669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 xml:space="preserve">int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operators_count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= 0,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operands_count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= 0, iterator = 0,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right_counter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= 0,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left_counter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= 0,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params_counter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= 0;</w:t>
            </w:r>
          </w:p>
          <w:p w14:paraId="4A305FA3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</w:p>
          <w:p w14:paraId="3CD1D3B8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 xml:space="preserve">for (int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lextable_pos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;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&lt; </w:t>
            </w:r>
            <w:proofErr w:type="spellStart"/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lextable.size</w:t>
            </w:r>
            <w:proofErr w:type="spellEnd"/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;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++, iterator++) {</w:t>
            </w:r>
          </w:p>
          <w:p w14:paraId="58B41C13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 xml:space="preserve">char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lexem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= </w:t>
            </w:r>
            <w:proofErr w:type="spellStart"/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lextable.table</w:t>
            </w:r>
            <w:proofErr w:type="spellEnd"/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[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].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lexema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;</w:t>
            </w:r>
          </w:p>
          <w:p w14:paraId="10A5E3C4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size_t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stack_size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= </w:t>
            </w:r>
            <w:proofErr w:type="spellStart"/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stack.size</w:t>
            </w:r>
            <w:proofErr w:type="spellEnd"/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();</w:t>
            </w:r>
          </w:p>
          <w:p w14:paraId="471F8808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if (</w:t>
            </w:r>
            <w:proofErr w:type="spellStart"/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idtable.table</w:t>
            </w:r>
            <w:proofErr w:type="spellEnd"/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[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lextable.table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[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].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idxTI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].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idtype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== IT::IDTYPE::F) {</w:t>
            </w:r>
          </w:p>
          <w:p w14:paraId="1FB26CBB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spellStart"/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stack.push</w:t>
            </w:r>
            <w:proofErr w:type="spellEnd"/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('@');</w:t>
            </w:r>
          </w:p>
          <w:p w14:paraId="1B0202E6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operands_count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--;</w:t>
            </w:r>
          </w:p>
          <w:p w14:paraId="3735F78A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}</w:t>
            </w:r>
          </w:p>
          <w:p w14:paraId="2C6635A3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if (</w:t>
            </w:r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std::</w:t>
            </w:r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find(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operators.begin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(),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operators.end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(),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lexem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) !=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operators.end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()) {</w:t>
            </w:r>
          </w:p>
          <w:p w14:paraId="68247326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 xml:space="preserve">if </w:t>
            </w:r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(!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stack</w:t>
            </w:r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.empty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() &amp;&amp;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stack.top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() != LEX_LEFTHESIS) {</w:t>
            </w:r>
          </w:p>
          <w:p w14:paraId="596256D7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 xml:space="preserve">while </w:t>
            </w:r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(!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stack</w:t>
            </w:r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.empty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() &amp;&amp; PN::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get_priority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(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lexem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) &lt;= PN::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get_priority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(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stack.top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())) {</w:t>
            </w:r>
          </w:p>
          <w:p w14:paraId="2CAA4E5F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PolishString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+= </w:t>
            </w:r>
            <w:proofErr w:type="spellStart"/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stack.top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(</w:t>
            </w:r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);</w:t>
            </w:r>
          </w:p>
          <w:p w14:paraId="1C8D6B4E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spellStart"/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stack.pop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(</w:t>
            </w:r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);</w:t>
            </w:r>
          </w:p>
          <w:p w14:paraId="785A4C2D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}</w:t>
            </w:r>
          </w:p>
          <w:p w14:paraId="3B294712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}</w:t>
            </w:r>
          </w:p>
          <w:p w14:paraId="39984698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spellStart"/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stack.push</w:t>
            </w:r>
            <w:proofErr w:type="spellEnd"/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(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lexem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);</w:t>
            </w:r>
          </w:p>
          <w:p w14:paraId="21D912E2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operators_count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++;</w:t>
            </w:r>
          </w:p>
          <w:p w14:paraId="1FB61D87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}</w:t>
            </w:r>
          </w:p>
          <w:p w14:paraId="28978B14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else if (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lexem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== LEX_COMMA) {</w:t>
            </w:r>
          </w:p>
          <w:p w14:paraId="58BF393C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 xml:space="preserve">while </w:t>
            </w:r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(!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stack</w:t>
            </w:r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.empty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()) {</w:t>
            </w:r>
          </w:p>
          <w:p w14:paraId="3B038AC3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if (</w:t>
            </w:r>
            <w:proofErr w:type="spellStart"/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stack.top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(</w:t>
            </w:r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) == LEX_LEFTHESIS)</w:t>
            </w:r>
          </w:p>
          <w:p w14:paraId="11EF3E1F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break;</w:t>
            </w:r>
          </w:p>
          <w:p w14:paraId="222EF897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PolishString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+= </w:t>
            </w:r>
            <w:proofErr w:type="spellStart"/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stack.top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(</w:t>
            </w:r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);</w:t>
            </w:r>
          </w:p>
          <w:p w14:paraId="7F037DB6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spellStart"/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stack.pop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(</w:t>
            </w:r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);</w:t>
            </w:r>
          </w:p>
          <w:p w14:paraId="43FAAC8C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}</w:t>
            </w:r>
          </w:p>
          <w:p w14:paraId="02BA5366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operands_count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--;</w:t>
            </w:r>
          </w:p>
          <w:p w14:paraId="411E300B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}</w:t>
            </w:r>
          </w:p>
          <w:p w14:paraId="3E25F47C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else if (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lexem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== LEX_LEFTHESIS) {</w:t>
            </w:r>
          </w:p>
          <w:p w14:paraId="51210566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left_counter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++;</w:t>
            </w:r>
          </w:p>
          <w:p w14:paraId="7AD8F769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spellStart"/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stack.push</w:t>
            </w:r>
            <w:proofErr w:type="spellEnd"/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(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lexem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);</w:t>
            </w:r>
          </w:p>
          <w:p w14:paraId="709883C8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}</w:t>
            </w:r>
          </w:p>
          <w:p w14:paraId="26048D9D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else if (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lexem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== LEX_RIGHTHESIS) {</w:t>
            </w:r>
          </w:p>
          <w:p w14:paraId="17B9808D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right_counter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++;</w:t>
            </w:r>
          </w:p>
          <w:p w14:paraId="428563C2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 xml:space="preserve">if </w:t>
            </w:r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(!PN::</w:t>
            </w:r>
            <w:proofErr w:type="spellStart"/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find_elem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(stack,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stack_size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, LEX_LEFTHESIS))</w:t>
            </w:r>
          </w:p>
          <w:p w14:paraId="1250EEB5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return false;</w:t>
            </w:r>
          </w:p>
          <w:p w14:paraId="45E25871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while (</w:t>
            </w:r>
            <w:proofErr w:type="spellStart"/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stack.top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(</w:t>
            </w:r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) != LEX_LEFTHESIS) {</w:t>
            </w:r>
          </w:p>
          <w:p w14:paraId="1767B3DB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PolishString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+= </w:t>
            </w:r>
            <w:proofErr w:type="spellStart"/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stack.top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(</w:t>
            </w:r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);</w:t>
            </w:r>
          </w:p>
          <w:p w14:paraId="006B9302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spellStart"/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stack.pop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(</w:t>
            </w:r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);</w:t>
            </w:r>
          </w:p>
          <w:p w14:paraId="39F35AEA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lastRenderedPageBreak/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}</w:t>
            </w:r>
          </w:p>
          <w:p w14:paraId="47F39CC6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spellStart"/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stack.pop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(</w:t>
            </w:r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);</w:t>
            </w:r>
          </w:p>
          <w:p w14:paraId="67D22E18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 xml:space="preserve">if </w:t>
            </w:r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(!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stack</w:t>
            </w:r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.empty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() &amp;&amp;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stack.top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() == '@') {</w:t>
            </w:r>
          </w:p>
          <w:p w14:paraId="053F4A94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PolishString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+= </w:t>
            </w:r>
            <w:proofErr w:type="spellStart"/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stack.top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(</w:t>
            </w:r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) +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To_string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(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params_counter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- 1);</w:t>
            </w:r>
          </w:p>
          <w:p w14:paraId="681CCCE8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params_counter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= 0;</w:t>
            </w:r>
          </w:p>
          <w:p w14:paraId="33EDC283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spellStart"/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stack.pop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(</w:t>
            </w:r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);</w:t>
            </w:r>
          </w:p>
          <w:p w14:paraId="434BFA73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}</w:t>
            </w:r>
          </w:p>
          <w:p w14:paraId="54D3E5F8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}</w:t>
            </w:r>
          </w:p>
          <w:p w14:paraId="602A2CEA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else if (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lexem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== LEX_SEMICOLON) {</w:t>
            </w:r>
          </w:p>
          <w:p w14:paraId="4D09F455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if (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operators_</w:t>
            </w:r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count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!</w:t>
            </w:r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= 0 &amp;&amp;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operands_count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!= 0)</w:t>
            </w:r>
          </w:p>
          <w:p w14:paraId="11EF4D3A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if (</w:t>
            </w:r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(!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stack</w:t>
            </w:r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.empty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() &amp;&amp; (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stack.top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() == LEX_RIGHTHESIS ||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stack.top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() == LEX_LEFTHESIS))</w:t>
            </w:r>
          </w:p>
          <w:p w14:paraId="24727693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 xml:space="preserve">||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right_</w:t>
            </w:r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counter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!</w:t>
            </w:r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=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left_counter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||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operands_count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-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operators_count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!= 1)</w:t>
            </w:r>
          </w:p>
          <w:p w14:paraId="563BAA56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return false;</w:t>
            </w:r>
          </w:p>
          <w:p w14:paraId="4A028347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 xml:space="preserve">while </w:t>
            </w:r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(!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stack</w:t>
            </w:r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.empty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()) {</w:t>
            </w:r>
          </w:p>
          <w:p w14:paraId="5D73130F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PolishString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+= </w:t>
            </w:r>
            <w:proofErr w:type="spellStart"/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stack.top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(</w:t>
            </w:r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);</w:t>
            </w:r>
          </w:p>
          <w:p w14:paraId="22AEFF3E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spellStart"/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stack.pop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(</w:t>
            </w:r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);</w:t>
            </w:r>
          </w:p>
          <w:p w14:paraId="2E82AA5E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}</w:t>
            </w:r>
          </w:p>
          <w:p w14:paraId="65CE9E81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PN::</w:t>
            </w:r>
            <w:proofErr w:type="spellStart"/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fix_lextable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(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lextable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PolishString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, iterator,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lextable_pos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, ids);</w:t>
            </w:r>
          </w:p>
          <w:p w14:paraId="42A3AA35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break;</w:t>
            </w:r>
          </w:p>
          <w:p w14:paraId="1BC589F3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}</w:t>
            </w:r>
          </w:p>
          <w:p w14:paraId="0449E8D4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else if (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lexem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== LEX_ID ||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lexem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== LEX_LITERAL) {</w:t>
            </w:r>
          </w:p>
          <w:p w14:paraId="2275AD50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if (</w:t>
            </w:r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std::</w:t>
            </w:r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find(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stack.c.begin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(),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stack.c.begin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(), '@') !=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stack.c.end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())</w:t>
            </w:r>
          </w:p>
          <w:p w14:paraId="1786948E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params_counter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++;</w:t>
            </w:r>
          </w:p>
          <w:p w14:paraId="20FDD1CC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PolishString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+= 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lexem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;</w:t>
            </w:r>
          </w:p>
          <w:p w14:paraId="44663A27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  <w:t>if (</w:t>
            </w:r>
            <w:proofErr w:type="spellStart"/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lextable.table</w:t>
            </w:r>
            <w:proofErr w:type="spellEnd"/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[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].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idxTI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 != LT_TI_NULLIDX)</w:t>
            </w:r>
          </w:p>
          <w:p w14:paraId="20D1C91B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spellStart"/>
            <w:proofErr w:type="gram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ids.push</w:t>
            </w:r>
            <w:proofErr w:type="gram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_back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(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lextable.table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[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i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].</w:t>
            </w:r>
            <w:proofErr w:type="spellStart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idxTI</w:t>
            </w:r>
            <w:proofErr w:type="spellEnd"/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>);</w:t>
            </w:r>
          </w:p>
          <w:p w14:paraId="2B1CC99B" w14:textId="77777777" w:rsid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</w:rPr>
            </w:pP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4"/>
                <w:szCs w:val="24"/>
                <w:lang w:val="en-US"/>
              </w:rPr>
              <w:tab/>
            </w:r>
            <w:proofErr w:type="spellStart"/>
            <w:r>
              <w:rPr>
                <w:rFonts w:ascii="Consolas" w:hAnsi="Consolas" w:cs="Consolas"/>
                <w:sz w:val="24"/>
                <w:szCs w:val="24"/>
              </w:rPr>
              <w:t>operands_count</w:t>
            </w:r>
            <w:proofErr w:type="spellEnd"/>
            <w:r>
              <w:rPr>
                <w:rFonts w:ascii="Consolas" w:hAnsi="Consolas" w:cs="Consolas"/>
                <w:sz w:val="24"/>
                <w:szCs w:val="24"/>
              </w:rPr>
              <w:t>++;</w:t>
            </w:r>
          </w:p>
          <w:p w14:paraId="0A6F0D03" w14:textId="77777777" w:rsid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</w:rPr>
            </w:pPr>
            <w:r>
              <w:rPr>
                <w:rFonts w:ascii="Consolas" w:hAnsi="Consolas" w:cs="Consolas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sz w:val="24"/>
                <w:szCs w:val="24"/>
              </w:rPr>
              <w:tab/>
              <w:t>}</w:t>
            </w:r>
          </w:p>
          <w:p w14:paraId="6152ED6D" w14:textId="77777777" w:rsid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</w:rPr>
            </w:pPr>
            <w:r>
              <w:rPr>
                <w:rFonts w:ascii="Consolas" w:hAnsi="Consolas" w:cs="Consolas"/>
                <w:sz w:val="24"/>
                <w:szCs w:val="24"/>
              </w:rPr>
              <w:tab/>
              <w:t>}</w:t>
            </w:r>
          </w:p>
          <w:p w14:paraId="456B576C" w14:textId="77777777" w:rsid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4"/>
                <w:szCs w:val="24"/>
              </w:rPr>
            </w:pPr>
            <w:r>
              <w:rPr>
                <w:rFonts w:ascii="Consolas" w:hAnsi="Consolas" w:cs="Consolas"/>
                <w:sz w:val="24"/>
                <w:szCs w:val="24"/>
              </w:rPr>
              <w:tab/>
            </w:r>
            <w:proofErr w:type="spellStart"/>
            <w:r>
              <w:rPr>
                <w:rFonts w:ascii="Consolas" w:hAnsi="Consolas" w:cs="Consolas"/>
                <w:sz w:val="24"/>
                <w:szCs w:val="24"/>
              </w:rPr>
              <w:t>return</w:t>
            </w:r>
            <w:proofErr w:type="spellEnd"/>
            <w:r>
              <w:rPr>
                <w:rFonts w:ascii="Consolas" w:hAnsi="Consolas" w:cs="Consolas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sz w:val="24"/>
                <w:szCs w:val="24"/>
              </w:rPr>
              <w:t>true</w:t>
            </w:r>
            <w:proofErr w:type="spellEnd"/>
            <w:r>
              <w:rPr>
                <w:rFonts w:ascii="Consolas" w:hAnsi="Consolas" w:cs="Consolas"/>
                <w:sz w:val="24"/>
                <w:szCs w:val="24"/>
              </w:rPr>
              <w:t>;</w:t>
            </w:r>
          </w:p>
          <w:p w14:paraId="4205A87F" w14:textId="77777777" w:rsidR="0084505A" w:rsidRDefault="0084505A">
            <w:pPr>
              <w:autoSpaceDE w:val="0"/>
              <w:autoSpaceDN w:val="0"/>
              <w:adjustRightInd w:val="0"/>
              <w:spacing w:after="0" w:line="240" w:lineRule="auto"/>
            </w:pPr>
            <w:r>
              <w:rPr>
                <w:rFonts w:ascii="Consolas" w:hAnsi="Consolas" w:cs="Consolas"/>
                <w:sz w:val="24"/>
                <w:szCs w:val="24"/>
              </w:rPr>
              <w:t>}</w:t>
            </w:r>
          </w:p>
        </w:tc>
      </w:tr>
    </w:tbl>
    <w:p w14:paraId="09CBCE58" w14:textId="77777777" w:rsidR="0084505A" w:rsidRDefault="0084505A" w:rsidP="0084505A">
      <w:pPr>
        <w:autoSpaceDE w:val="0"/>
        <w:autoSpaceDN w:val="0"/>
        <w:adjustRightInd w:val="0"/>
        <w:spacing w:after="0" w:line="240" w:lineRule="auto"/>
      </w:pPr>
    </w:p>
    <w:p w14:paraId="26E489FB" w14:textId="5CDC651B" w:rsidR="0084505A" w:rsidRPr="001364A5" w:rsidRDefault="00593D77" w:rsidP="001364A5">
      <w:pPr>
        <w:spacing w:before="24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Листинг Д.1 </w:t>
      </w:r>
      <w:r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</w:t>
      </w:r>
      <w:r w:rsidRPr="00CC6ED8">
        <w:rPr>
          <w:rFonts w:ascii="Times New Roman" w:eastAsia="Times New Roman" w:hAnsi="Times New Roman" w:cs="Times New Roman"/>
          <w:sz w:val="28"/>
          <w:szCs w:val="28"/>
          <w:lang w:eastAsia="ru-RU"/>
        </w:rPr>
        <w:t>лгоритма преобразования выражений к польской записи</w:t>
      </w:r>
      <w:bookmarkStart w:id="228" w:name="_Toc501385992"/>
    </w:p>
    <w:p w14:paraId="74B021D5" w14:textId="77777777" w:rsidR="00E6273E" w:rsidRDefault="00E6273E">
      <w:pPr>
        <w:spacing w:after="160" w:line="259" w:lineRule="auto"/>
        <w:rPr>
          <w:rStyle w:val="pl-pds"/>
          <w:rFonts w:ascii="Times New Roman" w:eastAsiaTheme="majorEastAsia" w:hAnsi="Times New Roman" w:cs="Times New Roman"/>
          <w:b/>
          <w:sz w:val="28"/>
          <w:szCs w:val="28"/>
          <w:shd w:val="clear" w:color="auto" w:fill="FFFFFF"/>
        </w:rPr>
      </w:pP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br w:type="page"/>
      </w:r>
    </w:p>
    <w:p w14:paraId="7356C736" w14:textId="7216EDDD" w:rsidR="0084505A" w:rsidRPr="001364A5" w:rsidRDefault="0084505A" w:rsidP="00FF1C72">
      <w:pPr>
        <w:pStyle w:val="1"/>
        <w:spacing w:before="0" w:after="240"/>
        <w:jc w:val="center"/>
        <w:rPr>
          <w:rFonts w:asciiTheme="minorHAnsi" w:hAnsiTheme="minorHAnsi" w:cstheme="minorBidi"/>
          <w:color w:val="auto"/>
        </w:rPr>
      </w:pPr>
      <w:bookmarkStart w:id="229" w:name="_Toc153810713"/>
      <w:r w:rsidRPr="001364A5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lastRenderedPageBreak/>
        <w:t>П</w:t>
      </w:r>
      <w:r w:rsidR="001364A5" w:rsidRPr="001364A5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t>РИЛОЖЕНИЕ</w:t>
      </w:r>
      <w:r w:rsidRPr="001364A5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  <w:lang w:val="en-US"/>
        </w:rPr>
        <w:t xml:space="preserve"> </w:t>
      </w:r>
      <w:r w:rsidRPr="001364A5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t>Е</w:t>
      </w:r>
      <w:bookmarkEnd w:id="228"/>
      <w:bookmarkEnd w:id="229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84505A" w14:paraId="2F3506BF" w14:textId="77777777" w:rsidTr="0084505A">
        <w:tc>
          <w:tcPr>
            <w:tcW w:w="10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55A6D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.586</w:t>
            </w:r>
          </w:p>
          <w:p w14:paraId="2B0AF286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.model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flat, 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stdcall</w:t>
            </w:r>
            <w:proofErr w:type="spellEnd"/>
          </w:p>
          <w:p w14:paraId="5E06B9DF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ncludelib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libucrt.lib</w:t>
            </w:r>
          </w:p>
          <w:p w14:paraId="43158CE2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ncludelib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kernel32.lib</w:t>
            </w:r>
          </w:p>
          <w:p w14:paraId="2CCA9105" w14:textId="1E7A7E22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ncludelib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../Debug/</w:t>
            </w:r>
            <w:r w:rsidR="006664F3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BVA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_Lib.lib</w:t>
            </w:r>
          </w:p>
          <w:p w14:paraId="722A3B43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xitProcess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PROTO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DWORD</w:t>
            </w:r>
          </w:p>
          <w:p w14:paraId="5930805C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_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ConsoleWriteInt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PROTO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SDWORD</w:t>
            </w:r>
          </w:p>
          <w:p w14:paraId="34B92F8D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abs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PROTO    </w:t>
            </w: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 xml:space="preserve">  SDWORD</w:t>
            </w:r>
          </w:p>
          <w:p w14:paraId="3F61FDCD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step PROTO  </w:t>
            </w: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SDWORD,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 xml:space="preserve"> : SDWORD</w:t>
            </w:r>
          </w:p>
          <w:p w14:paraId="2D52898D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output PROTO     </w:t>
            </w: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: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  SDWORD</w:t>
            </w:r>
          </w:p>
          <w:p w14:paraId="5273A529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399405EA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7EB3AAAF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.stack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4096</w:t>
            </w:r>
          </w:p>
          <w:p w14:paraId="4DA8031E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.const</w:t>
            </w:r>
            <w:proofErr w:type="gramEnd"/>
          </w:p>
          <w:p w14:paraId="418C865E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l0 SDWORD 4</w:t>
            </w:r>
          </w:p>
          <w:p w14:paraId="470B9047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l1 SDWORD 6</w:t>
            </w:r>
          </w:p>
          <w:p w14:paraId="21AABC40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l2 SDWORD 0</w:t>
            </w:r>
          </w:p>
          <w:p w14:paraId="2E04AF87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l3 BYTE '</w:t>
            </w:r>
            <w:r>
              <w:rPr>
                <w:rFonts w:ascii="Consolas" w:hAnsi="Consolas" w:cs="Consolas"/>
                <w:color w:val="000000"/>
                <w:sz w:val="24"/>
                <w:szCs w:val="24"/>
              </w:rPr>
              <w:t>вызов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0000"/>
                <w:sz w:val="24"/>
                <w:szCs w:val="24"/>
              </w:rPr>
              <w:t>функции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 step', 0</w:t>
            </w:r>
          </w:p>
          <w:p w14:paraId="04CEA470" w14:textId="77777777" w:rsid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24"/>
                <w:szCs w:val="24"/>
              </w:rPr>
              <w:t>l4 BYTE 'сложение 4 и 6', 0</w:t>
            </w:r>
          </w:p>
          <w:p w14:paraId="068720BA" w14:textId="77777777" w:rsid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sz w:val="24"/>
                <w:szCs w:val="24"/>
              </w:rPr>
              <w:tab/>
              <w:t>l5 BYTE 'разность 4 и 6', 0</w:t>
            </w:r>
          </w:p>
          <w:p w14:paraId="08FF305A" w14:textId="77777777" w:rsid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sz w:val="24"/>
                <w:szCs w:val="24"/>
              </w:rPr>
              <w:tab/>
              <w:t xml:space="preserve">l6 BYTE 'вызов функции </w:t>
            </w:r>
            <w:proofErr w:type="spellStart"/>
            <w:r>
              <w:rPr>
                <w:rFonts w:ascii="Consolas" w:hAnsi="Consolas" w:cs="Consolas"/>
                <w:color w:val="000000"/>
                <w:sz w:val="24"/>
                <w:szCs w:val="24"/>
              </w:rPr>
              <w:t>iabs</w:t>
            </w:r>
            <w:proofErr w:type="spellEnd"/>
            <w:r>
              <w:rPr>
                <w:rFonts w:ascii="Consolas" w:hAnsi="Consolas" w:cs="Consolas"/>
                <w:color w:val="000000"/>
                <w:sz w:val="24"/>
                <w:szCs w:val="24"/>
              </w:rPr>
              <w:t>', 0</w:t>
            </w:r>
          </w:p>
          <w:p w14:paraId="40EEA9B0" w14:textId="77777777" w:rsid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sz w:val="24"/>
                <w:szCs w:val="24"/>
              </w:rPr>
              <w:tab/>
              <w:t>l7 BYTE 'исходное с', 0</w:t>
            </w:r>
          </w:p>
          <w:p w14:paraId="1EF0993C" w14:textId="77777777" w:rsid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sz w:val="24"/>
                <w:szCs w:val="24"/>
              </w:rPr>
              <w:tab/>
              <w:t>l8 BYTE 'полученное с', 0</w:t>
            </w:r>
          </w:p>
          <w:p w14:paraId="0F33538A" w14:textId="77777777" w:rsid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sz w:val="24"/>
                <w:szCs w:val="24"/>
              </w:rPr>
              <w:tab/>
              <w:t>l9 BYTE 'произведение 4 и 6', 0</w:t>
            </w:r>
          </w:p>
          <w:p w14:paraId="3F188636" w14:textId="77777777" w:rsid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sz w:val="24"/>
                <w:szCs w:val="24"/>
              </w:rPr>
              <w:tab/>
              <w:t>l10 BYTE 'побитовое И 4 и 6', 0</w:t>
            </w:r>
          </w:p>
          <w:p w14:paraId="2AE19E7C" w14:textId="77777777" w:rsid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sz w:val="24"/>
                <w:szCs w:val="24"/>
              </w:rPr>
              <w:tab/>
              <w:t>l11 BYTE 'побитовое ИЛИ 4 и 6', 0</w:t>
            </w:r>
          </w:p>
          <w:p w14:paraId="2C89BEDC" w14:textId="77777777" w:rsid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sz w:val="24"/>
                <w:szCs w:val="24"/>
              </w:rPr>
              <w:tab/>
              <w:t>l12 BYTE 'побитовое НЕ для 4 ', 0</w:t>
            </w:r>
          </w:p>
          <w:p w14:paraId="3B6BC029" w14:textId="77777777" w:rsid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sz w:val="24"/>
                <w:szCs w:val="24"/>
              </w:rPr>
              <w:tab/>
              <w:t>l13 SDWORD 1</w:t>
            </w:r>
          </w:p>
          <w:p w14:paraId="2FB7AE40" w14:textId="77777777" w:rsid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sz w:val="24"/>
                <w:szCs w:val="24"/>
              </w:rPr>
              <w:tab/>
              <w:t xml:space="preserve">l14 BYTE 'вызов функции </w:t>
            </w:r>
            <w:proofErr w:type="spellStart"/>
            <w:r>
              <w:rPr>
                <w:rFonts w:ascii="Consolas" w:hAnsi="Consolas" w:cs="Consolas"/>
                <w:color w:val="000000"/>
                <w:sz w:val="24"/>
                <w:szCs w:val="24"/>
              </w:rPr>
              <w:t>sum</w:t>
            </w:r>
            <w:proofErr w:type="spellEnd"/>
            <w:r>
              <w:rPr>
                <w:rFonts w:ascii="Consolas" w:hAnsi="Consolas" w:cs="Consolas"/>
                <w:color w:val="000000"/>
                <w:sz w:val="24"/>
                <w:szCs w:val="24"/>
              </w:rPr>
              <w:t>', 0</w:t>
            </w:r>
          </w:p>
          <w:p w14:paraId="34A4A06C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24"/>
                <w:szCs w:val="24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l15 BYTE '</w:t>
            </w:r>
            <w:r>
              <w:rPr>
                <w:rFonts w:ascii="Consolas" w:hAnsi="Consolas" w:cs="Consolas"/>
                <w:color w:val="000000"/>
                <w:sz w:val="24"/>
                <w:szCs w:val="24"/>
              </w:rPr>
              <w:t>г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', 0</w:t>
            </w:r>
          </w:p>
          <w:p w14:paraId="2AAB1A8A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l16 BYTE 'W', 0</w:t>
            </w:r>
          </w:p>
          <w:p w14:paraId="0125E8AB" w14:textId="65D8C533" w:rsid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>
              <w:rPr>
                <w:rFonts w:ascii="Consolas" w:hAnsi="Consolas" w:cs="Consolas"/>
                <w:color w:val="000000"/>
                <w:sz w:val="24"/>
                <w:szCs w:val="24"/>
              </w:rPr>
              <w:t xml:space="preserve">l17 BYTE 'вывод </w:t>
            </w:r>
            <w:proofErr w:type="spellStart"/>
            <w:r w:rsidR="006664F3">
              <w:rPr>
                <w:rFonts w:ascii="Consolas" w:hAnsi="Consolas" w:cs="Consolas"/>
                <w:color w:val="000000"/>
                <w:sz w:val="24"/>
                <w:szCs w:val="24"/>
              </w:rPr>
              <w:t>symb</w:t>
            </w:r>
            <w:proofErr w:type="spellEnd"/>
            <w:r>
              <w:rPr>
                <w:rFonts w:ascii="Consolas" w:hAnsi="Consolas" w:cs="Consolas"/>
                <w:color w:val="000000"/>
                <w:sz w:val="24"/>
                <w:szCs w:val="24"/>
              </w:rPr>
              <w:t xml:space="preserve"> и </w:t>
            </w:r>
            <w:proofErr w:type="spellStart"/>
            <w:r>
              <w:rPr>
                <w:rFonts w:ascii="Consolas" w:hAnsi="Consolas" w:cs="Consolas"/>
                <w:color w:val="000000"/>
                <w:sz w:val="24"/>
                <w:szCs w:val="24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sz w:val="24"/>
                <w:szCs w:val="24"/>
              </w:rPr>
              <w:t>', 0</w:t>
            </w:r>
          </w:p>
          <w:p w14:paraId="265B9501" w14:textId="77777777" w:rsid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sz w:val="24"/>
                <w:szCs w:val="24"/>
              </w:rPr>
              <w:tab/>
              <w:t xml:space="preserve">l18 BYTE 'сработало </w:t>
            </w:r>
            <w:proofErr w:type="spellStart"/>
            <w:r>
              <w:rPr>
                <w:rFonts w:ascii="Consolas" w:hAnsi="Consolas" w:cs="Consolas"/>
                <w:color w:val="000000"/>
                <w:sz w:val="24"/>
                <w:szCs w:val="24"/>
              </w:rPr>
              <w:t>if</w:t>
            </w:r>
            <w:proofErr w:type="spellEnd"/>
            <w:r>
              <w:rPr>
                <w:rFonts w:ascii="Consolas" w:hAnsi="Consolas" w:cs="Consolas"/>
                <w:color w:val="000000"/>
                <w:sz w:val="24"/>
                <w:szCs w:val="24"/>
              </w:rPr>
              <w:t>', 0</w:t>
            </w:r>
          </w:p>
          <w:p w14:paraId="227019A3" w14:textId="77777777" w:rsid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sz w:val="24"/>
                <w:szCs w:val="24"/>
              </w:rPr>
              <w:tab/>
              <w:t xml:space="preserve">l19 BYTE 'сработало </w:t>
            </w:r>
            <w:proofErr w:type="spellStart"/>
            <w:r>
              <w:rPr>
                <w:rFonts w:ascii="Consolas" w:hAnsi="Consolas" w:cs="Consolas"/>
                <w:color w:val="000000"/>
                <w:sz w:val="24"/>
                <w:szCs w:val="24"/>
              </w:rPr>
              <w:t>else</w:t>
            </w:r>
            <w:proofErr w:type="spellEnd"/>
            <w:r>
              <w:rPr>
                <w:rFonts w:ascii="Consolas" w:hAnsi="Consolas" w:cs="Consolas"/>
                <w:color w:val="000000"/>
                <w:sz w:val="24"/>
                <w:szCs w:val="24"/>
              </w:rPr>
              <w:t>', 0</w:t>
            </w:r>
          </w:p>
          <w:p w14:paraId="41945220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.data</w:t>
            </w:r>
          </w:p>
          <w:p w14:paraId="721F77E4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sumsm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SDWORD 0</w:t>
            </w:r>
          </w:p>
          <w:p w14:paraId="3C475B51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b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SDWORD 0</w:t>
            </w:r>
          </w:p>
          <w:p w14:paraId="18870513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c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SDWORD 0</w:t>
            </w:r>
          </w:p>
          <w:p w14:paraId="0EDA6ACB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d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SDWORD 0</w:t>
            </w:r>
          </w:p>
          <w:p w14:paraId="6C3FACC2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a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SDWORD 0</w:t>
            </w:r>
          </w:p>
          <w:p w14:paraId="61D38576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z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SDWORD 0</w:t>
            </w:r>
          </w:p>
          <w:p w14:paraId="0AB3EACB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flag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SDWORD 0</w:t>
            </w:r>
          </w:p>
          <w:p w14:paraId="334328F1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sa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SDWORD 0</w:t>
            </w:r>
          </w:p>
          <w:p w14:paraId="32866C0F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sc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SDWORD 0</w:t>
            </w:r>
          </w:p>
          <w:p w14:paraId="69EC525D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2A20AE9A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.code</w:t>
            </w:r>
            <w:proofErr w:type="gramEnd"/>
          </w:p>
          <w:p w14:paraId="42D7043D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sum PROC b: SDWORD, a: SDWORD</w:t>
            </w:r>
          </w:p>
          <w:p w14:paraId="4DCA7E23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a</w:t>
            </w:r>
          </w:p>
          <w:p w14:paraId="6C55E6B8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b</w:t>
            </w:r>
          </w:p>
          <w:p w14:paraId="3681112A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;\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/(ADD)+\/</w:t>
            </w:r>
          </w:p>
          <w:p w14:paraId="107C3687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lastRenderedPageBreak/>
              <w:tab/>
              <w:t>pop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08448A59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bx</w:t>
            </w:r>
            <w:proofErr w:type="spellEnd"/>
          </w:p>
          <w:p w14:paraId="487C3FBD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ADD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bx</w:t>
            </w:r>
            <w:proofErr w:type="spellEnd"/>
          </w:p>
          <w:p w14:paraId="61A61378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3B45CC51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;/\(ADD)+/\</w:t>
            </w:r>
          </w:p>
          <w:p w14:paraId="7FBC2493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sumsm</w:t>
            </w:r>
            <w:proofErr w:type="spellEnd"/>
          </w:p>
          <w:p w14:paraId="6FD423D8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38700CD5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mov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sumsm</w:t>
            </w:r>
            <w:proofErr w:type="spellEnd"/>
          </w:p>
          <w:p w14:paraId="3DA9087E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ret</w:t>
            </w:r>
          </w:p>
          <w:p w14:paraId="18B79DB2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sum ENDP</w:t>
            </w:r>
          </w:p>
          <w:p w14:paraId="572979EC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6D373EC7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 PROC</w:t>
            </w:r>
          </w:p>
          <w:p w14:paraId="7B7055A5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l0</w:t>
            </w:r>
          </w:p>
          <w:p w14:paraId="1F9296CD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a</w:t>
            </w:r>
            <w:proofErr w:type="spellEnd"/>
          </w:p>
          <w:p w14:paraId="55AFF3B0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5A249023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l1</w:t>
            </w:r>
          </w:p>
          <w:p w14:paraId="47BA6974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b</w:t>
            </w:r>
            <w:proofErr w:type="spellEnd"/>
          </w:p>
          <w:p w14:paraId="556C5FB4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39A0710E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l2</w:t>
            </w:r>
          </w:p>
          <w:p w14:paraId="5B1DF8CE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flag</w:t>
            </w:r>
            <w:proofErr w:type="spellEnd"/>
          </w:p>
          <w:p w14:paraId="27DEE50F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2D062B58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ffset l3</w:t>
            </w:r>
          </w:p>
          <w:p w14:paraId="60B99FF7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call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utput</w:t>
            </w:r>
          </w:p>
          <w:p w14:paraId="4C3AAE22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02371B4F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a</w:t>
            </w:r>
            <w:proofErr w:type="spellEnd"/>
          </w:p>
          <w:p w14:paraId="171F47B8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b</w:t>
            </w:r>
            <w:proofErr w:type="spellEnd"/>
          </w:p>
          <w:p w14:paraId="260F2328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call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step</w:t>
            </w:r>
          </w:p>
          <w:p w14:paraId="2DC480B0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66899A88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c</w:t>
            </w:r>
            <w:proofErr w:type="spellEnd"/>
          </w:p>
          <w:p w14:paraId="47FA2EE5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63E5D8B6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c</w:t>
            </w:r>
            <w:proofErr w:type="spellEnd"/>
          </w:p>
          <w:p w14:paraId="03B7AFF0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call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_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ConsoleWriteInt</w:t>
            </w:r>
            <w:proofErr w:type="spellEnd"/>
          </w:p>
          <w:p w14:paraId="38E53A4B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ffset l4</w:t>
            </w:r>
          </w:p>
          <w:p w14:paraId="4CFA1A40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call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utput</w:t>
            </w:r>
          </w:p>
          <w:p w14:paraId="31CDDC46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418826CC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a</w:t>
            </w:r>
            <w:proofErr w:type="spellEnd"/>
          </w:p>
          <w:p w14:paraId="1F4530E2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b</w:t>
            </w:r>
            <w:proofErr w:type="spellEnd"/>
          </w:p>
          <w:p w14:paraId="3C712099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;\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/(ADD)+\/</w:t>
            </w:r>
          </w:p>
          <w:p w14:paraId="5AFC66E5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20044CD0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bx</w:t>
            </w:r>
            <w:proofErr w:type="spellEnd"/>
          </w:p>
          <w:p w14:paraId="6003976F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ADD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bx</w:t>
            </w:r>
            <w:proofErr w:type="spellEnd"/>
          </w:p>
          <w:p w14:paraId="04D56F4B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0B1B4E4A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;/\(ADD)+/\</w:t>
            </w:r>
          </w:p>
          <w:p w14:paraId="31972FA5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c</w:t>
            </w:r>
            <w:proofErr w:type="spellEnd"/>
          </w:p>
          <w:p w14:paraId="100BA0B7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292142CE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c</w:t>
            </w:r>
            <w:proofErr w:type="spellEnd"/>
          </w:p>
          <w:p w14:paraId="7C0CA6C2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call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_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ConsoleWriteInt</w:t>
            </w:r>
            <w:proofErr w:type="spellEnd"/>
          </w:p>
          <w:p w14:paraId="0C665D16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ffset l5</w:t>
            </w:r>
          </w:p>
          <w:p w14:paraId="4E0DCB2A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call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utput</w:t>
            </w:r>
          </w:p>
          <w:p w14:paraId="0237F09D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37166F28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a</w:t>
            </w:r>
            <w:proofErr w:type="spellEnd"/>
          </w:p>
          <w:p w14:paraId="72B32D3E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b</w:t>
            </w:r>
            <w:proofErr w:type="spellEnd"/>
          </w:p>
          <w:p w14:paraId="5EDBA0F4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lastRenderedPageBreak/>
              <w:tab/>
            </w: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;\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/(SUB)-\/</w:t>
            </w:r>
          </w:p>
          <w:p w14:paraId="2ABA8D2E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bx</w:t>
            </w:r>
            <w:proofErr w:type="spellEnd"/>
          </w:p>
          <w:p w14:paraId="51C6DDB3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5533FA83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SUB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bx</w:t>
            </w:r>
            <w:proofErr w:type="spellEnd"/>
          </w:p>
          <w:p w14:paraId="461E4F4D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13D52367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;/\</w:t>
            </w: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SUB(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-)/\</w:t>
            </w:r>
          </w:p>
          <w:p w14:paraId="72BBE581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c</w:t>
            </w:r>
            <w:proofErr w:type="spellEnd"/>
          </w:p>
          <w:p w14:paraId="2D6083D2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6AADCFCD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c</w:t>
            </w:r>
            <w:proofErr w:type="spellEnd"/>
          </w:p>
          <w:p w14:paraId="2909D460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call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_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ConsoleWriteInt</w:t>
            </w:r>
            <w:proofErr w:type="spellEnd"/>
          </w:p>
          <w:p w14:paraId="792525BD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ffset l6</w:t>
            </w:r>
          </w:p>
          <w:p w14:paraId="2125ACB6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call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utput</w:t>
            </w:r>
          </w:p>
          <w:p w14:paraId="3D5F8F12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16006DEC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c</w:t>
            </w:r>
            <w:proofErr w:type="spellEnd"/>
          </w:p>
          <w:p w14:paraId="2985BC0B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call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iabs</w:t>
            </w:r>
            <w:proofErr w:type="spellEnd"/>
          </w:p>
          <w:p w14:paraId="0A8BCC83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30318140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d</w:t>
            </w:r>
            <w:proofErr w:type="spellEnd"/>
          </w:p>
          <w:p w14:paraId="76384EE9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6938389A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ffset l7</w:t>
            </w:r>
          </w:p>
          <w:p w14:paraId="2CE064CE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call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utput</w:t>
            </w:r>
          </w:p>
          <w:p w14:paraId="37880C27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7946FB6C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c</w:t>
            </w:r>
            <w:proofErr w:type="spellEnd"/>
          </w:p>
          <w:p w14:paraId="33285479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call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_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ConsoleWriteInt</w:t>
            </w:r>
            <w:proofErr w:type="spellEnd"/>
          </w:p>
          <w:p w14:paraId="2D3D71B6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ffset l8</w:t>
            </w:r>
          </w:p>
          <w:p w14:paraId="29401F19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call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utput</w:t>
            </w:r>
          </w:p>
          <w:p w14:paraId="1BF5BC9B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3D513477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d</w:t>
            </w:r>
            <w:proofErr w:type="spellEnd"/>
          </w:p>
          <w:p w14:paraId="6F568EDF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call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_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ConsoleWriteInt</w:t>
            </w:r>
            <w:proofErr w:type="spellEnd"/>
          </w:p>
          <w:p w14:paraId="66B3F273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ffset l9</w:t>
            </w:r>
          </w:p>
          <w:p w14:paraId="20692648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call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utput</w:t>
            </w:r>
          </w:p>
          <w:p w14:paraId="7CEE5F56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5FCC5582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b</w:t>
            </w:r>
            <w:proofErr w:type="spellEnd"/>
          </w:p>
          <w:p w14:paraId="3CF95264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a</w:t>
            </w:r>
            <w:proofErr w:type="spellEnd"/>
          </w:p>
          <w:p w14:paraId="43DA8AF6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;\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/(MUL)*\/</w:t>
            </w:r>
          </w:p>
          <w:p w14:paraId="3211E7E5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73F9FE93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bx</w:t>
            </w:r>
            <w:proofErr w:type="spellEnd"/>
          </w:p>
          <w:p w14:paraId="58A84B0E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MUL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bx</w:t>
            </w:r>
            <w:proofErr w:type="spellEnd"/>
          </w:p>
          <w:p w14:paraId="4B544974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7B92BA28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;/\(MUL)*/\</w:t>
            </w:r>
          </w:p>
          <w:p w14:paraId="46FC9AA0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c</w:t>
            </w:r>
            <w:proofErr w:type="spellEnd"/>
          </w:p>
          <w:p w14:paraId="63C4BCF9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0D9275ED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c</w:t>
            </w:r>
            <w:proofErr w:type="spellEnd"/>
          </w:p>
          <w:p w14:paraId="46C2B3EE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call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_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ConsoleWriteInt</w:t>
            </w:r>
            <w:proofErr w:type="spellEnd"/>
          </w:p>
          <w:p w14:paraId="367D7918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ffset l10</w:t>
            </w:r>
          </w:p>
          <w:p w14:paraId="069B5A13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call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utput</w:t>
            </w:r>
          </w:p>
          <w:p w14:paraId="10DB41E7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467BFAD5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a</w:t>
            </w:r>
            <w:proofErr w:type="spellEnd"/>
          </w:p>
          <w:p w14:paraId="1D5294E6" w14:textId="77777777" w:rsidR="0084505A" w:rsidRPr="00887D7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push</w:t>
            </w:r>
            <w:r w:rsidRPr="00887D7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87D7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b</w:t>
            </w:r>
            <w:proofErr w:type="spellEnd"/>
          </w:p>
          <w:p w14:paraId="0426F507" w14:textId="77777777" w:rsidR="0084505A" w:rsidRPr="00887D7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887D7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;\</w:t>
            </w:r>
            <w:proofErr w:type="gramEnd"/>
            <w:r w:rsidRPr="00887D7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/AND(&amp;)\/</w:t>
            </w:r>
          </w:p>
          <w:p w14:paraId="6592CD3B" w14:textId="77777777" w:rsidR="0084505A" w:rsidRPr="00887D7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887D7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87D7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87D7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4BD83968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87D7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pop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dx</w:t>
            </w:r>
            <w:proofErr w:type="spellEnd"/>
          </w:p>
          <w:p w14:paraId="411F36FA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AND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dx</w:t>
            </w:r>
            <w:proofErr w:type="spellEnd"/>
          </w:p>
          <w:p w14:paraId="658CF9BF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lastRenderedPageBreak/>
              <w:tab/>
              <w:t>push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6C5607EC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;/\</w:t>
            </w: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AND(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&amp;)/\</w:t>
            </w:r>
          </w:p>
          <w:p w14:paraId="3B7AEC62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z</w:t>
            </w:r>
            <w:proofErr w:type="spellEnd"/>
          </w:p>
          <w:p w14:paraId="75CB4AFB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13088828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z</w:t>
            </w:r>
            <w:proofErr w:type="spellEnd"/>
          </w:p>
          <w:p w14:paraId="495C1B81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call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_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ConsoleWriteInt</w:t>
            </w:r>
            <w:proofErr w:type="spellEnd"/>
          </w:p>
          <w:p w14:paraId="6D980DCF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ffset l11</w:t>
            </w:r>
          </w:p>
          <w:p w14:paraId="7D56B841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call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utput</w:t>
            </w:r>
          </w:p>
          <w:p w14:paraId="02E791C6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08D00BA9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a</w:t>
            </w:r>
            <w:proofErr w:type="spellEnd"/>
          </w:p>
          <w:p w14:paraId="305C04C0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b</w:t>
            </w:r>
            <w:proofErr w:type="spellEnd"/>
          </w:p>
          <w:p w14:paraId="552F069E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;\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/(OR)|\/</w:t>
            </w:r>
          </w:p>
          <w:p w14:paraId="081DB3EE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768C690E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dx</w:t>
            </w:r>
            <w:proofErr w:type="spellEnd"/>
          </w:p>
          <w:p w14:paraId="03A735C0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R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dx</w:t>
            </w:r>
            <w:proofErr w:type="spellEnd"/>
          </w:p>
          <w:p w14:paraId="40C5BD5F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7CFECF4F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;/\(OR)|/\</w:t>
            </w:r>
          </w:p>
          <w:p w14:paraId="5663F5D2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z</w:t>
            </w:r>
            <w:proofErr w:type="spellEnd"/>
          </w:p>
          <w:p w14:paraId="53DA5753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7A54E36A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z</w:t>
            </w:r>
            <w:proofErr w:type="spellEnd"/>
          </w:p>
          <w:p w14:paraId="25A558AA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call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_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ConsoleWriteInt</w:t>
            </w:r>
            <w:proofErr w:type="spellEnd"/>
          </w:p>
          <w:p w14:paraId="53472EAC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ffset l12</w:t>
            </w:r>
          </w:p>
          <w:p w14:paraId="6CD6702C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call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utput</w:t>
            </w:r>
          </w:p>
          <w:p w14:paraId="799A3334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2BAB4F66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a</w:t>
            </w:r>
            <w:proofErr w:type="spellEnd"/>
          </w:p>
          <w:p w14:paraId="6611B91F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l13</w:t>
            </w:r>
          </w:p>
          <w:p w14:paraId="50F7B586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;\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/(INVERSE(NOT)):\/</w:t>
            </w:r>
          </w:p>
          <w:p w14:paraId="49FBB8A9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NOT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58E80336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57D003F6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;/\(INVERSE(NOT</w:t>
            </w: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)):/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\</w:t>
            </w:r>
          </w:p>
          <w:p w14:paraId="6234C9EF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z</w:t>
            </w:r>
            <w:proofErr w:type="spellEnd"/>
          </w:p>
          <w:p w14:paraId="1E33C04D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426501B8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z</w:t>
            </w:r>
            <w:proofErr w:type="spellEnd"/>
          </w:p>
          <w:p w14:paraId="37FFCF14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call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_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ConsoleWriteInt</w:t>
            </w:r>
            <w:proofErr w:type="spellEnd"/>
          </w:p>
          <w:p w14:paraId="6BB806EF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ffset l14</w:t>
            </w:r>
          </w:p>
          <w:p w14:paraId="0DEEE268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call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utput</w:t>
            </w:r>
          </w:p>
          <w:p w14:paraId="207072B2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14ECD203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a</w:t>
            </w:r>
            <w:proofErr w:type="spellEnd"/>
          </w:p>
          <w:p w14:paraId="5C416B2B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b</w:t>
            </w:r>
            <w:proofErr w:type="spellEnd"/>
          </w:p>
          <w:p w14:paraId="54B945A8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call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sum</w:t>
            </w:r>
          </w:p>
          <w:p w14:paraId="62B23398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697227D5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a</w:t>
            </w:r>
            <w:proofErr w:type="spellEnd"/>
          </w:p>
          <w:p w14:paraId="5B6EF982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4B66D5FB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a</w:t>
            </w:r>
            <w:proofErr w:type="spellEnd"/>
          </w:p>
          <w:p w14:paraId="432BCB49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call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_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ConsoleWriteInt</w:t>
            </w:r>
            <w:proofErr w:type="spellEnd"/>
          </w:p>
          <w:p w14:paraId="022285D7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ffset l15</w:t>
            </w:r>
          </w:p>
          <w:p w14:paraId="0175462D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sa</w:t>
            </w:r>
            <w:proofErr w:type="spellEnd"/>
          </w:p>
          <w:p w14:paraId="0B11E141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47FB27DD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ffset l16</w:t>
            </w:r>
          </w:p>
          <w:p w14:paraId="09352B47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op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sc</w:t>
            </w:r>
            <w:proofErr w:type="spellEnd"/>
          </w:p>
          <w:p w14:paraId="57C9EE40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78C5F493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ffset l17</w:t>
            </w:r>
          </w:p>
          <w:p w14:paraId="5D4497BF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lastRenderedPageBreak/>
              <w:tab/>
              <w:t>call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utput</w:t>
            </w:r>
          </w:p>
          <w:p w14:paraId="2B7E6D67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2C37DB4A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sa</w:t>
            </w:r>
            <w:proofErr w:type="spellEnd"/>
          </w:p>
          <w:p w14:paraId="75E47BAC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call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utput</w:t>
            </w:r>
          </w:p>
          <w:p w14:paraId="596974DC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3DB51408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sc</w:t>
            </w:r>
            <w:proofErr w:type="spellEnd"/>
          </w:p>
          <w:p w14:paraId="66CE5743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call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utput</w:t>
            </w:r>
          </w:p>
          <w:p w14:paraId="14F695CF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52DDF253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l13</w:t>
            </w:r>
          </w:p>
          <w:p w14:paraId="27A648F9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call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_</w:t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ConsoleWriteInt</w:t>
            </w:r>
            <w:proofErr w:type="spellEnd"/>
          </w:p>
          <w:p w14:paraId="314A44BC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.IF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flag</w:t>
            </w:r>
            <w:proofErr w:type="spellEnd"/>
          </w:p>
          <w:p w14:paraId="093BB6B1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ffset l18</w:t>
            </w:r>
          </w:p>
          <w:p w14:paraId="52DC6856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call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utput</w:t>
            </w:r>
          </w:p>
          <w:p w14:paraId="6C9B8262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24E5CCF5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.ELSEIF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a</w:t>
            </w:r>
            <w:proofErr w:type="spellEnd"/>
          </w:p>
          <w:p w14:paraId="1EF4A773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ffset l19</w:t>
            </w:r>
          </w:p>
          <w:p w14:paraId="2AC8B574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call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utput</w:t>
            </w:r>
          </w:p>
          <w:p w14:paraId="70E5F256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408ECD38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.ENDIF</w:t>
            </w:r>
            <w:proofErr w:type="gramEnd"/>
          </w:p>
          <w:p w14:paraId="4163C079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.IF</w:t>
            </w:r>
            <w:proofErr w:type="gramEnd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a</w:t>
            </w:r>
            <w:proofErr w:type="spellEnd"/>
          </w:p>
          <w:p w14:paraId="2ADBC7B6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ffset l18</w:t>
            </w:r>
          </w:p>
          <w:p w14:paraId="4C895E38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call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output</w:t>
            </w:r>
          </w:p>
          <w:p w14:paraId="4CF060A9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</w:p>
          <w:p w14:paraId="3CB916D3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.ENDIF</w:t>
            </w:r>
            <w:proofErr w:type="gramEnd"/>
          </w:p>
          <w:p w14:paraId="23AD77EB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push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l2</w:t>
            </w:r>
          </w:p>
          <w:p w14:paraId="50DE2EFD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  <w:t>call</w:t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ExitProcess</w:t>
            </w:r>
            <w:proofErr w:type="spellEnd"/>
          </w:p>
          <w:p w14:paraId="76BD77B9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</w:pPr>
            <w:r w:rsidRPr="0084505A">
              <w:rPr>
                <w:rFonts w:ascii="Consolas" w:hAnsi="Consolas" w:cs="Consolas"/>
                <w:color w:val="000000"/>
                <w:sz w:val="24"/>
                <w:szCs w:val="24"/>
                <w:lang w:val="en-US"/>
              </w:rPr>
              <w:t>main ENDP</w:t>
            </w:r>
          </w:p>
          <w:p w14:paraId="5DA6EFEA" w14:textId="77777777" w:rsid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24"/>
                <w:szCs w:val="24"/>
              </w:rPr>
              <w:t>end</w:t>
            </w:r>
            <w:proofErr w:type="spellEnd"/>
            <w:r>
              <w:rPr>
                <w:rFonts w:ascii="Consolas" w:hAnsi="Consolas" w:cs="Consolas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24"/>
                <w:szCs w:val="24"/>
              </w:rPr>
              <w:t>main</w:t>
            </w:r>
            <w:proofErr w:type="spellEnd"/>
          </w:p>
          <w:p w14:paraId="684EB9A6" w14:textId="77777777" w:rsidR="0084505A" w:rsidRDefault="0084505A">
            <w:pPr>
              <w:spacing w:after="0" w:line="240" w:lineRule="auto"/>
              <w:ind w:right="851"/>
              <w:jc w:val="center"/>
              <w:rPr>
                <w:sz w:val="24"/>
                <w:szCs w:val="24"/>
                <w:lang w:val="en-US"/>
              </w:rPr>
            </w:pPr>
          </w:p>
        </w:tc>
      </w:tr>
    </w:tbl>
    <w:p w14:paraId="25C07979" w14:textId="580B1D25" w:rsidR="00C1066D" w:rsidRPr="00C1066D" w:rsidRDefault="00593D77" w:rsidP="00C1066D">
      <w:pPr>
        <w:spacing w:before="240" w:after="280" w:line="240" w:lineRule="auto"/>
        <w:jc w:val="center"/>
        <w:rPr>
          <w:rStyle w:val="pl-pds"/>
        </w:rPr>
      </w:pPr>
      <w:r>
        <w:rPr>
          <w:rStyle w:val="pl-pds"/>
          <w:rFonts w:ascii="Times New Roman" w:eastAsiaTheme="majorEastAsia" w:hAnsi="Times New Roman" w:cs="Times New Roman"/>
          <w:bCs/>
          <w:sz w:val="28"/>
          <w:szCs w:val="28"/>
          <w:shd w:val="clear" w:color="auto" w:fill="FFFFFF"/>
        </w:rPr>
        <w:lastRenderedPageBreak/>
        <w:t xml:space="preserve">Листинг </w:t>
      </w:r>
      <w:r>
        <w:rPr>
          <w:rStyle w:val="pl-pds"/>
          <w:rFonts w:ascii="Times New Roman" w:eastAsiaTheme="majorEastAsia" w:hAnsi="Times New Roman" w:cs="Times New Roman"/>
          <w:bCs/>
          <w:sz w:val="28"/>
          <w:szCs w:val="28"/>
          <w:shd w:val="clear" w:color="auto" w:fill="FFFFFF"/>
          <w:lang w:val="en-US"/>
        </w:rPr>
        <w:t>E</w:t>
      </w:r>
      <w:r w:rsidRPr="00593D77">
        <w:rPr>
          <w:rStyle w:val="pl-pds"/>
          <w:rFonts w:ascii="Times New Roman" w:eastAsiaTheme="majorEastAsia" w:hAnsi="Times New Roman" w:cs="Times New Roman"/>
          <w:bCs/>
          <w:sz w:val="28"/>
          <w:szCs w:val="28"/>
          <w:shd w:val="clear" w:color="auto" w:fill="FFFFFF"/>
        </w:rPr>
        <w:t>.1</w:t>
      </w:r>
      <w:r>
        <w:rPr>
          <w:rStyle w:val="pl-pds"/>
          <w:rFonts w:ascii="Times New Roman" w:eastAsiaTheme="majorEastAsia" w:hAnsi="Times New Roman" w:cs="Times New Roman"/>
          <w:bCs/>
          <w:sz w:val="28"/>
          <w:szCs w:val="28"/>
          <w:shd w:val="clear" w:color="auto" w:fill="FFFFFF"/>
        </w:rPr>
        <w:t xml:space="preserve"> – </w:t>
      </w:r>
      <w:r w:rsidRPr="003D12A8">
        <w:rPr>
          <w:rFonts w:ascii="Times New Roman" w:hAnsi="Times New Roman" w:cs="Times New Roman"/>
          <w:sz w:val="28"/>
          <w:szCs w:val="28"/>
        </w:rPr>
        <w:t>Результат генерации ассемблерного кода</w:t>
      </w:r>
    </w:p>
    <w:p w14:paraId="113709E6" w14:textId="77777777" w:rsidR="00C1066D" w:rsidRDefault="00C1066D" w:rsidP="00C1066D"/>
    <w:p w14:paraId="26AFF1C2" w14:textId="77777777" w:rsidR="00C1066D" w:rsidRDefault="00C1066D" w:rsidP="00C1066D"/>
    <w:p w14:paraId="5A7BBCE9" w14:textId="77777777" w:rsidR="00C1066D" w:rsidRPr="00C1066D" w:rsidRDefault="00C1066D" w:rsidP="00C1066D"/>
    <w:p w14:paraId="66F29C6E" w14:textId="77777777" w:rsidR="00E6273E" w:rsidRDefault="00E6273E">
      <w:pPr>
        <w:spacing w:after="160" w:line="259" w:lineRule="auto"/>
        <w:rPr>
          <w:rStyle w:val="pl-pds"/>
          <w:rFonts w:ascii="Times New Roman" w:eastAsiaTheme="majorEastAsia" w:hAnsi="Times New Roman" w:cs="Times New Roman"/>
          <w:b/>
          <w:sz w:val="28"/>
          <w:szCs w:val="28"/>
          <w:shd w:val="clear" w:color="auto" w:fill="FFFFFF"/>
        </w:rPr>
      </w:pP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br w:type="page"/>
      </w:r>
    </w:p>
    <w:p w14:paraId="2050A761" w14:textId="240ECD9C" w:rsidR="0084505A" w:rsidRPr="001364A5" w:rsidRDefault="0084505A" w:rsidP="001364A5">
      <w:pPr>
        <w:pStyle w:val="1"/>
        <w:spacing w:before="360" w:after="240"/>
        <w:jc w:val="center"/>
        <w:rPr>
          <w:rStyle w:val="pl-pds"/>
          <w:b/>
          <w:color w:val="auto"/>
          <w:sz w:val="28"/>
          <w:szCs w:val="28"/>
          <w:shd w:val="clear" w:color="auto" w:fill="FFFFFF"/>
          <w:lang w:val="en-US"/>
        </w:rPr>
      </w:pPr>
      <w:bookmarkStart w:id="230" w:name="_Toc153810714"/>
      <w:r w:rsidRPr="001364A5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lastRenderedPageBreak/>
        <w:t>ПРИЛОЖЕНИЕ</w:t>
      </w:r>
      <w:r w:rsidRPr="001364A5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  <w:lang w:val="en-US"/>
        </w:rPr>
        <w:t xml:space="preserve"> </w:t>
      </w:r>
      <w:r w:rsidRPr="001364A5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t>Ж</w:t>
      </w:r>
      <w:bookmarkEnd w:id="230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84505A" w14:paraId="6107F5A7" w14:textId="77777777" w:rsidTr="0084505A">
        <w:tc>
          <w:tcPr>
            <w:tcW w:w="10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31ED7C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#define IN_CODE_TABLE {\</w:t>
            </w:r>
          </w:p>
          <w:p w14:paraId="03707F33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IN::</w:t>
            </w:r>
            <w:proofErr w:type="gram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F, IN::F, IN::F, IN::F, IN::F, IN::F, IN::F, IN::F, IN::F, IN::I, IN::T, IN::F, IN::F, IN::I, IN::F, IN::F, \</w:t>
            </w:r>
          </w:p>
          <w:p w14:paraId="0DCC7024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IN::</w:t>
            </w:r>
            <w:proofErr w:type="gram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F, IN::F, IN::F, IN::F, IN::F, IN::F, IN::F, IN::F, IN::F, IN::F, IN::F, IN::F, IN::F, IN::F, IN::F, IN::F, \</w:t>
            </w:r>
          </w:p>
          <w:p w14:paraId="76F6D9C9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IN::S</w:t>
            </w:r>
            <w:proofErr w:type="gram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, IN::T, IN::F, IN::F, IN::O, IN::O, IN::O, IN::Q, IN::O, IN::O, IN::O, IN::O, IN::O, IN::O, IN::O, IN::O, \</w:t>
            </w:r>
          </w:p>
          <w:p w14:paraId="770DE383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IN::</w:t>
            </w:r>
            <w:proofErr w:type="gram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T, IN::T, IN::T, IN::T, IN::T, IN::T, IN::T, IN::T, IN::T, IN::T, IN::T, IN::O, IN::T, IN::O, IN::T, IN::T, \</w:t>
            </w:r>
          </w:p>
          <w:p w14:paraId="6ADDFD37" w14:textId="77777777" w:rsidR="0084505A" w:rsidRPr="008811BC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IN::</w:t>
            </w:r>
            <w:proofErr w:type="gram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F, IN::T, IN::T, IN::T, IN::T, IN::T, IN::T, IN::T, IN::T, IN::T, IN::T, IN::T, IN::T, IN::T, IN::T, IN::T, \</w:t>
            </w:r>
          </w:p>
          <w:p w14:paraId="61482515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IN::</w:t>
            </w:r>
            <w:proofErr w:type="gram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T, IN::T, IN::T, IN::T, IN::T, IN::T, IN::T, IN::T, IN::T, IN::T, IN::T, IN::O, IN::F, IN::O, IN::F, IN::F, \</w:t>
            </w:r>
          </w:p>
          <w:p w14:paraId="27C38B72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IN::</w:t>
            </w:r>
            <w:proofErr w:type="gram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F, IN::T, IN::T, IN::T, IN::T, IN::T, IN::T, IN::T, IN::T, IN::T, IN::T, IN::T, IN::T, IN::T, IN::T, IN::T, \</w:t>
            </w:r>
          </w:p>
          <w:p w14:paraId="2CDD5BBC" w14:textId="3BB3CA66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IN::</w:t>
            </w:r>
            <w:proofErr w:type="gram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T, IN::T, IN::T, IN::T, IN::T, IN::T, IN::T, IN::T, IN::T, IN::T, IN::T, IN::O, IN::O, IN::O, IN::F, IN::F, \</w:t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  <w:t>\</w:t>
            </w:r>
          </w:p>
          <w:p w14:paraId="4314F6F1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IN::</w:t>
            </w:r>
            <w:proofErr w:type="gram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F, IN::F, IN::F, IN::F, IN::F, IN::F, IN::F, IN::F, IN::F, IN::F, IN::F, IN::F, IN::F, IN::F, IN::F, IN::F, \</w:t>
            </w:r>
          </w:p>
          <w:p w14:paraId="16524582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IN::</w:t>
            </w:r>
            <w:proofErr w:type="gram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F, IN::F, IN::F, IN::F, IN::F, IN::F, IN::F, IN::F, IN::F, IN::F, IN::F, IN::F, IN::F, IN::F, IN::F, IN::F, \</w:t>
            </w:r>
          </w:p>
          <w:p w14:paraId="6D414A6A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IN::</w:t>
            </w:r>
            <w:proofErr w:type="gram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F, IN::F, IN::F, IN::F, IN::F, IN::F, IN::F, IN::F, IN::F, IN::F, IN::F, IN::F, IN::F, IN::F, IN::F, IN::F, \</w:t>
            </w:r>
          </w:p>
          <w:p w14:paraId="7CD0BB91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IN::</w:t>
            </w:r>
            <w:proofErr w:type="gram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F, IN::F, IN::F, IN::F, IN::F, IN::F, IN::F, IN::F, IN::F, IN::F, IN::F, IN::F, IN::F, IN::F, IN::F, IN::F, \</w:t>
            </w:r>
          </w:p>
          <w:p w14:paraId="6EB89BA4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IN::</w:t>
            </w:r>
            <w:proofErr w:type="gram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F, IN::F, IN::F, IN::F, IN::F, IN::F, IN::F, IN::F, IN::F, IN::F, IN::F, IN::F, IN::F, IN::F, IN::F, IN::F, \</w:t>
            </w:r>
          </w:p>
          <w:p w14:paraId="3B37C70F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IN::</w:t>
            </w:r>
            <w:proofErr w:type="gram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F, IN::F, IN::F, IN::F, IN::F, IN::F, IN::F, IN::F, IN::F, IN::F, IN::F, IN::F, IN::F, IN::F, IN::F, IN::F, \</w:t>
            </w:r>
          </w:p>
          <w:p w14:paraId="65DC5440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IN::</w:t>
            </w:r>
            <w:proofErr w:type="gram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F, IN::F, IN::F, IN::F, IN::F, IN::F, IN::F, IN::F, IN::F, IN::F, IN::F, IN::F, IN::F, IN::F, IN::F, IN::F, \</w:t>
            </w:r>
          </w:p>
          <w:p w14:paraId="5099183B" w14:textId="77777777" w:rsidR="0084505A" w:rsidRPr="0084505A" w:rsidRDefault="008450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20"/>
                <w:szCs w:val="20"/>
                <w:lang w:val="en-US"/>
              </w:rPr>
            </w:pPr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ab/>
            </w:r>
            <w:proofErr w:type="gramStart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IN::</w:t>
            </w:r>
            <w:proofErr w:type="gramEnd"/>
            <w:r w:rsidRPr="0084505A">
              <w:rPr>
                <w:rFonts w:ascii="Consolas" w:hAnsi="Consolas" w:cs="Consolas"/>
                <w:sz w:val="20"/>
                <w:szCs w:val="20"/>
                <w:lang w:val="en-US"/>
              </w:rPr>
              <w:t>F, IN::F, IN::F, IN::F, IN::F, IN::F, IN::F, IN::F, IN::F, IN::F, IN::F, IN::F, IN::F, IN::F, IN::F, IN::F, \</w:t>
            </w:r>
          </w:p>
          <w:p w14:paraId="1C436860" w14:textId="77777777" w:rsidR="0084505A" w:rsidRDefault="0084505A">
            <w:pPr>
              <w:spacing w:after="0" w:line="240" w:lineRule="auto"/>
              <w:ind w:right="851"/>
              <w:jc w:val="center"/>
              <w:rPr>
                <w:rStyle w:val="pl-pds"/>
                <w:rFonts w:ascii="Times New Roman" w:hAnsi="Times New Roman" w:cs="Times New Roman"/>
                <w:b/>
                <w:sz w:val="28"/>
                <w:szCs w:val="28"/>
                <w:shd w:val="clear" w:color="auto" w:fill="FFFFFF"/>
              </w:rPr>
            </w:pPr>
            <w:r>
              <w:rPr>
                <w:rFonts w:ascii="Consolas" w:hAnsi="Consolas" w:cs="Consolas"/>
                <w:sz w:val="20"/>
                <w:szCs w:val="20"/>
              </w:rPr>
              <w:t>}</w:t>
            </w:r>
          </w:p>
        </w:tc>
      </w:tr>
    </w:tbl>
    <w:bookmarkEnd w:id="226"/>
    <w:p w14:paraId="2447F3BC" w14:textId="009BFF04" w:rsidR="00C1066D" w:rsidRPr="00C1066D" w:rsidRDefault="00C1066D" w:rsidP="00C1066D">
      <w:pPr>
        <w:spacing w:before="240" w:after="280" w:line="240" w:lineRule="auto"/>
        <w:jc w:val="center"/>
        <w:rPr>
          <w:rStyle w:val="pl-pds"/>
        </w:rPr>
      </w:pPr>
      <w:r>
        <w:rPr>
          <w:rStyle w:val="pl-pds"/>
          <w:rFonts w:ascii="Times New Roman" w:eastAsiaTheme="majorEastAsia" w:hAnsi="Times New Roman" w:cs="Times New Roman"/>
          <w:bCs/>
          <w:sz w:val="28"/>
          <w:szCs w:val="28"/>
          <w:shd w:val="clear" w:color="auto" w:fill="FFFFFF"/>
        </w:rPr>
        <w:t>Листинг Ж</w:t>
      </w:r>
      <w:r w:rsidRPr="00593D77">
        <w:rPr>
          <w:rStyle w:val="pl-pds"/>
          <w:rFonts w:ascii="Times New Roman" w:eastAsiaTheme="majorEastAsia" w:hAnsi="Times New Roman" w:cs="Times New Roman"/>
          <w:bCs/>
          <w:sz w:val="28"/>
          <w:szCs w:val="28"/>
          <w:shd w:val="clear" w:color="auto" w:fill="FFFFFF"/>
        </w:rPr>
        <w:t>.1</w:t>
      </w:r>
      <w:r>
        <w:rPr>
          <w:rStyle w:val="pl-pds"/>
          <w:rFonts w:ascii="Times New Roman" w:eastAsiaTheme="majorEastAsia" w:hAnsi="Times New Roman" w:cs="Times New Roman"/>
          <w:bCs/>
          <w:sz w:val="28"/>
          <w:szCs w:val="28"/>
          <w:shd w:val="clear" w:color="auto" w:fill="FFFFFF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Таблица допустимых символов </w:t>
      </w:r>
    </w:p>
    <w:p w14:paraId="72DB3788" w14:textId="77777777" w:rsidR="0084505A" w:rsidRDefault="0084505A" w:rsidP="0084505A">
      <w:pPr>
        <w:spacing w:after="0" w:line="240" w:lineRule="auto"/>
        <w:rPr>
          <w:lang w:eastAsia="ru-RU"/>
        </w:rPr>
      </w:pPr>
    </w:p>
    <w:p w14:paraId="2B985CDF" w14:textId="77777777" w:rsidR="006477A1" w:rsidRPr="008D4308" w:rsidRDefault="006477A1" w:rsidP="008D4308">
      <w:pPr>
        <w:spacing w:after="16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sectPr w:rsidR="006477A1" w:rsidRPr="008D4308" w:rsidSect="00D63974">
      <w:headerReference w:type="default" r:id="rId44"/>
      <w:headerReference w:type="first" r:id="rId45"/>
      <w:pgSz w:w="11906" w:h="16838"/>
      <w:pgMar w:top="1134" w:right="567" w:bottom="851" w:left="1304" w:header="624" w:footer="62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468A2C5" w14:textId="77777777" w:rsidR="00057694" w:rsidRDefault="00057694" w:rsidP="00075739">
      <w:pPr>
        <w:spacing w:after="0" w:line="240" w:lineRule="auto"/>
      </w:pPr>
      <w:r>
        <w:separator/>
      </w:r>
    </w:p>
  </w:endnote>
  <w:endnote w:type="continuationSeparator" w:id="0">
    <w:p w14:paraId="29DFFF7C" w14:textId="77777777" w:rsidR="00057694" w:rsidRDefault="00057694" w:rsidP="0007573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E02EFCD" w14:textId="77777777" w:rsidR="00057694" w:rsidRDefault="00057694" w:rsidP="00075739">
      <w:pPr>
        <w:spacing w:after="0" w:line="240" w:lineRule="auto"/>
      </w:pPr>
      <w:r>
        <w:separator/>
      </w:r>
    </w:p>
  </w:footnote>
  <w:footnote w:type="continuationSeparator" w:id="0">
    <w:p w14:paraId="2FD1E349" w14:textId="77777777" w:rsidR="00057694" w:rsidRDefault="00057694" w:rsidP="0007573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362597709"/>
      <w:docPartObj>
        <w:docPartGallery w:val="Page Numbers (Top of Page)"/>
        <w:docPartUnique/>
      </w:docPartObj>
    </w:sdtPr>
    <w:sdtContent>
      <w:p w14:paraId="41C77F1A" w14:textId="510984A1" w:rsidR="00D63974" w:rsidRDefault="00D63974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332E6E05" w14:textId="77777777" w:rsidR="00D63974" w:rsidRDefault="00D63974">
    <w:pPr>
      <w:pStyle w:val="a5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159525528"/>
      <w:docPartObj>
        <w:docPartGallery w:val="Page Numbers (Top of Page)"/>
        <w:docPartUnique/>
      </w:docPartObj>
    </w:sdtPr>
    <w:sdtContent>
      <w:p w14:paraId="25238328" w14:textId="0EAE2495" w:rsidR="00D63974" w:rsidRDefault="00000000" w:rsidP="00D63974">
        <w:pPr>
          <w:pStyle w:val="a5"/>
          <w:jc w:val="right"/>
        </w:pPr>
      </w:p>
    </w:sdtContent>
  </w:sdt>
  <w:p w14:paraId="5B667F51" w14:textId="77777777" w:rsidR="00D63974" w:rsidRDefault="00D63974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A57613"/>
    <w:multiLevelType w:val="multilevel"/>
    <w:tmpl w:val="06ECC8DA"/>
    <w:lvl w:ilvl="0">
      <w:start w:val="1"/>
      <w:numFmt w:val="decimal"/>
      <w:lvlText w:val="%1."/>
      <w:lvlJc w:val="left"/>
      <w:pPr>
        <w:ind w:left="1068" w:hanging="360"/>
      </w:pPr>
    </w:lvl>
    <w:lvl w:ilvl="1">
      <w:start w:val="1"/>
      <w:numFmt w:val="lowerLetter"/>
      <w:lvlText w:val="%2."/>
      <w:lvlJc w:val="left"/>
      <w:pPr>
        <w:ind w:left="1788" w:hanging="360"/>
      </w:pPr>
    </w:lvl>
    <w:lvl w:ilvl="2">
      <w:start w:val="1"/>
      <w:numFmt w:val="lowerRoman"/>
      <w:lvlText w:val="%3."/>
      <w:lvlJc w:val="right"/>
      <w:pPr>
        <w:ind w:left="2508" w:hanging="180"/>
      </w:pPr>
    </w:lvl>
    <w:lvl w:ilvl="3">
      <w:start w:val="1"/>
      <w:numFmt w:val="decimal"/>
      <w:lvlText w:val="%4."/>
      <w:lvlJc w:val="left"/>
      <w:pPr>
        <w:ind w:left="3228" w:hanging="360"/>
      </w:pPr>
    </w:lvl>
    <w:lvl w:ilvl="4">
      <w:start w:val="1"/>
      <w:numFmt w:val="lowerLetter"/>
      <w:lvlText w:val="%5."/>
      <w:lvlJc w:val="left"/>
      <w:pPr>
        <w:ind w:left="3948" w:hanging="360"/>
      </w:pPr>
    </w:lvl>
    <w:lvl w:ilvl="5">
      <w:start w:val="1"/>
      <w:numFmt w:val="lowerRoman"/>
      <w:lvlText w:val="%6."/>
      <w:lvlJc w:val="right"/>
      <w:pPr>
        <w:ind w:left="4668" w:hanging="180"/>
      </w:pPr>
    </w:lvl>
    <w:lvl w:ilvl="6">
      <w:start w:val="1"/>
      <w:numFmt w:val="decimal"/>
      <w:lvlText w:val="%7."/>
      <w:lvlJc w:val="left"/>
      <w:pPr>
        <w:ind w:left="5388" w:hanging="360"/>
      </w:pPr>
    </w:lvl>
    <w:lvl w:ilvl="7">
      <w:start w:val="1"/>
      <w:numFmt w:val="lowerLetter"/>
      <w:lvlText w:val="%8."/>
      <w:lvlJc w:val="left"/>
      <w:pPr>
        <w:ind w:left="6108" w:hanging="360"/>
      </w:pPr>
    </w:lvl>
    <w:lvl w:ilvl="8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100B2E9E"/>
    <w:multiLevelType w:val="hybridMultilevel"/>
    <w:tmpl w:val="2682A702"/>
    <w:lvl w:ilvl="0" w:tplc="A7B6934C">
      <w:start w:val="6"/>
      <w:numFmt w:val="bullet"/>
      <w:lvlText w:val="-"/>
      <w:lvlJc w:val="left"/>
      <w:pPr>
        <w:ind w:left="1068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" w15:restartNumberingAfterBreak="0">
    <w:nsid w:val="10D3245A"/>
    <w:multiLevelType w:val="hybridMultilevel"/>
    <w:tmpl w:val="ABE0231E"/>
    <w:lvl w:ilvl="0" w:tplc="20000011">
      <w:start w:val="4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8" w:hanging="360"/>
      </w:pPr>
    </w:lvl>
    <w:lvl w:ilvl="2" w:tplc="2000001B" w:tentative="1">
      <w:start w:val="1"/>
      <w:numFmt w:val="lowerRoman"/>
      <w:lvlText w:val="%3."/>
      <w:lvlJc w:val="right"/>
      <w:pPr>
        <w:ind w:left="2508" w:hanging="180"/>
      </w:pPr>
    </w:lvl>
    <w:lvl w:ilvl="3" w:tplc="2000000F" w:tentative="1">
      <w:start w:val="1"/>
      <w:numFmt w:val="decimal"/>
      <w:lvlText w:val="%4."/>
      <w:lvlJc w:val="left"/>
      <w:pPr>
        <w:ind w:left="3228" w:hanging="360"/>
      </w:pPr>
    </w:lvl>
    <w:lvl w:ilvl="4" w:tplc="20000019" w:tentative="1">
      <w:start w:val="1"/>
      <w:numFmt w:val="lowerLetter"/>
      <w:lvlText w:val="%5."/>
      <w:lvlJc w:val="left"/>
      <w:pPr>
        <w:ind w:left="3948" w:hanging="360"/>
      </w:pPr>
    </w:lvl>
    <w:lvl w:ilvl="5" w:tplc="2000001B" w:tentative="1">
      <w:start w:val="1"/>
      <w:numFmt w:val="lowerRoman"/>
      <w:lvlText w:val="%6."/>
      <w:lvlJc w:val="right"/>
      <w:pPr>
        <w:ind w:left="4668" w:hanging="180"/>
      </w:pPr>
    </w:lvl>
    <w:lvl w:ilvl="6" w:tplc="2000000F" w:tentative="1">
      <w:start w:val="1"/>
      <w:numFmt w:val="decimal"/>
      <w:lvlText w:val="%7."/>
      <w:lvlJc w:val="left"/>
      <w:pPr>
        <w:ind w:left="5388" w:hanging="360"/>
      </w:pPr>
    </w:lvl>
    <w:lvl w:ilvl="7" w:tplc="20000019" w:tentative="1">
      <w:start w:val="1"/>
      <w:numFmt w:val="lowerLetter"/>
      <w:lvlText w:val="%8."/>
      <w:lvlJc w:val="left"/>
      <w:pPr>
        <w:ind w:left="6108" w:hanging="360"/>
      </w:pPr>
    </w:lvl>
    <w:lvl w:ilvl="8" w:tplc="2000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 w15:restartNumberingAfterBreak="0">
    <w:nsid w:val="11550EB4"/>
    <w:multiLevelType w:val="multilevel"/>
    <w:tmpl w:val="229030C4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4" w15:restartNumberingAfterBreak="0">
    <w:nsid w:val="12591494"/>
    <w:multiLevelType w:val="multilevel"/>
    <w:tmpl w:val="3E828CC0"/>
    <w:lvl w:ilvl="0">
      <w:start w:val="1"/>
      <w:numFmt w:val="decimal"/>
      <w:lvlText w:val="%1."/>
      <w:lvlJc w:val="left"/>
      <w:pPr>
        <w:ind w:left="1068" w:hanging="360"/>
      </w:pPr>
    </w:lvl>
    <w:lvl w:ilvl="1">
      <w:start w:val="1"/>
      <w:numFmt w:val="lowerLetter"/>
      <w:lvlText w:val="%2."/>
      <w:lvlJc w:val="left"/>
      <w:pPr>
        <w:ind w:left="1788" w:hanging="360"/>
      </w:pPr>
    </w:lvl>
    <w:lvl w:ilvl="2">
      <w:start w:val="1"/>
      <w:numFmt w:val="lowerRoman"/>
      <w:lvlText w:val="%3."/>
      <w:lvlJc w:val="right"/>
      <w:pPr>
        <w:ind w:left="2508" w:hanging="180"/>
      </w:pPr>
    </w:lvl>
    <w:lvl w:ilvl="3">
      <w:start w:val="1"/>
      <w:numFmt w:val="decimal"/>
      <w:lvlText w:val="%4."/>
      <w:lvlJc w:val="left"/>
      <w:pPr>
        <w:ind w:left="3228" w:hanging="360"/>
      </w:pPr>
    </w:lvl>
    <w:lvl w:ilvl="4">
      <w:start w:val="1"/>
      <w:numFmt w:val="lowerLetter"/>
      <w:lvlText w:val="%5."/>
      <w:lvlJc w:val="left"/>
      <w:pPr>
        <w:ind w:left="3948" w:hanging="360"/>
      </w:pPr>
    </w:lvl>
    <w:lvl w:ilvl="5">
      <w:start w:val="1"/>
      <w:numFmt w:val="lowerRoman"/>
      <w:lvlText w:val="%6."/>
      <w:lvlJc w:val="right"/>
      <w:pPr>
        <w:ind w:left="4668" w:hanging="180"/>
      </w:pPr>
    </w:lvl>
    <w:lvl w:ilvl="6">
      <w:start w:val="1"/>
      <w:numFmt w:val="decimal"/>
      <w:lvlText w:val="%7."/>
      <w:lvlJc w:val="left"/>
      <w:pPr>
        <w:ind w:left="5388" w:hanging="360"/>
      </w:pPr>
    </w:lvl>
    <w:lvl w:ilvl="7">
      <w:start w:val="1"/>
      <w:numFmt w:val="lowerLetter"/>
      <w:lvlText w:val="%8."/>
      <w:lvlJc w:val="left"/>
      <w:pPr>
        <w:ind w:left="6108" w:hanging="360"/>
      </w:pPr>
    </w:lvl>
    <w:lvl w:ilvl="8">
      <w:start w:val="1"/>
      <w:numFmt w:val="lowerRoman"/>
      <w:lvlText w:val="%9."/>
      <w:lvlJc w:val="right"/>
      <w:pPr>
        <w:ind w:left="6828" w:hanging="180"/>
      </w:pPr>
    </w:lvl>
  </w:abstractNum>
  <w:abstractNum w:abstractNumId="5" w15:restartNumberingAfterBreak="0">
    <w:nsid w:val="17D73CFE"/>
    <w:multiLevelType w:val="hybridMultilevel"/>
    <w:tmpl w:val="E984FCC8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844271E"/>
    <w:multiLevelType w:val="multilevel"/>
    <w:tmpl w:val="1D209F16"/>
    <w:lvl w:ilvl="0">
      <w:start w:val="6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Courier New" w:eastAsiaTheme="minorHAnsi" w:hAnsi="Courier New" w:cs="Courier New" w:hint="default"/>
      </w:rPr>
    </w:lvl>
    <w:lvl w:ilvl="1">
      <w:start w:val="4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25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312" w:hanging="2160"/>
      </w:pPr>
      <w:rPr>
        <w:rFonts w:hint="default"/>
      </w:rPr>
    </w:lvl>
  </w:abstractNum>
  <w:abstractNum w:abstractNumId="7" w15:restartNumberingAfterBreak="0">
    <w:nsid w:val="18900919"/>
    <w:multiLevelType w:val="hybridMultilevel"/>
    <w:tmpl w:val="E7A650CE"/>
    <w:lvl w:ilvl="0" w:tplc="9A80C46C">
      <w:start w:val="1"/>
      <w:numFmt w:val="decimal"/>
      <w:suff w:val="space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B7D52F1"/>
    <w:multiLevelType w:val="multilevel"/>
    <w:tmpl w:val="663A4EAE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  <w:b w:val="0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9" w15:restartNumberingAfterBreak="0">
    <w:nsid w:val="1BCB6AF4"/>
    <w:multiLevelType w:val="hybridMultilevel"/>
    <w:tmpl w:val="088A019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FC57D99"/>
    <w:multiLevelType w:val="hybridMultilevel"/>
    <w:tmpl w:val="2F623682"/>
    <w:lvl w:ilvl="0" w:tplc="041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1" w15:restartNumberingAfterBreak="0">
    <w:nsid w:val="2289214E"/>
    <w:multiLevelType w:val="multilevel"/>
    <w:tmpl w:val="B1465C94"/>
    <w:lvl w:ilvl="0">
      <w:start w:val="6"/>
      <w:numFmt w:val="bullet"/>
      <w:lvlText w:val="-"/>
      <w:lvlJc w:val="left"/>
      <w:pPr>
        <w:ind w:left="1068" w:hanging="360"/>
      </w:pPr>
      <w:rPr>
        <w:rFonts w:ascii="Courier New" w:eastAsiaTheme="minorHAnsi" w:hAnsi="Courier New" w:cs="Courier New" w:hint="default"/>
      </w:rPr>
    </w:lvl>
    <w:lvl w:ilvl="1">
      <w:start w:val="1"/>
      <w:numFmt w:val="lowerLetter"/>
      <w:lvlText w:val="%2."/>
      <w:lvlJc w:val="left"/>
      <w:pPr>
        <w:ind w:left="1788" w:hanging="360"/>
      </w:pPr>
    </w:lvl>
    <w:lvl w:ilvl="2">
      <w:start w:val="1"/>
      <w:numFmt w:val="lowerRoman"/>
      <w:lvlText w:val="%3."/>
      <w:lvlJc w:val="right"/>
      <w:pPr>
        <w:ind w:left="2508" w:hanging="180"/>
      </w:pPr>
    </w:lvl>
    <w:lvl w:ilvl="3">
      <w:start w:val="1"/>
      <w:numFmt w:val="decimal"/>
      <w:lvlText w:val="%4."/>
      <w:lvlJc w:val="left"/>
      <w:pPr>
        <w:ind w:left="3228" w:hanging="360"/>
      </w:pPr>
    </w:lvl>
    <w:lvl w:ilvl="4">
      <w:start w:val="1"/>
      <w:numFmt w:val="lowerLetter"/>
      <w:lvlText w:val="%5."/>
      <w:lvlJc w:val="left"/>
      <w:pPr>
        <w:ind w:left="3948" w:hanging="360"/>
      </w:pPr>
    </w:lvl>
    <w:lvl w:ilvl="5">
      <w:start w:val="1"/>
      <w:numFmt w:val="lowerRoman"/>
      <w:lvlText w:val="%6."/>
      <w:lvlJc w:val="right"/>
      <w:pPr>
        <w:ind w:left="4668" w:hanging="180"/>
      </w:pPr>
    </w:lvl>
    <w:lvl w:ilvl="6">
      <w:start w:val="1"/>
      <w:numFmt w:val="decimal"/>
      <w:lvlText w:val="%7."/>
      <w:lvlJc w:val="left"/>
      <w:pPr>
        <w:ind w:left="5388" w:hanging="360"/>
      </w:pPr>
    </w:lvl>
    <w:lvl w:ilvl="7">
      <w:start w:val="1"/>
      <w:numFmt w:val="lowerLetter"/>
      <w:lvlText w:val="%8."/>
      <w:lvlJc w:val="left"/>
      <w:pPr>
        <w:ind w:left="6108" w:hanging="360"/>
      </w:pPr>
    </w:lvl>
    <w:lvl w:ilvl="8">
      <w:start w:val="1"/>
      <w:numFmt w:val="lowerRoman"/>
      <w:lvlText w:val="%9."/>
      <w:lvlJc w:val="right"/>
      <w:pPr>
        <w:ind w:left="6828" w:hanging="180"/>
      </w:pPr>
    </w:lvl>
  </w:abstractNum>
  <w:abstractNum w:abstractNumId="12" w15:restartNumberingAfterBreak="0">
    <w:nsid w:val="22ED1323"/>
    <w:multiLevelType w:val="hybridMultilevel"/>
    <w:tmpl w:val="3C00209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255E3B93"/>
    <w:multiLevelType w:val="hybridMultilevel"/>
    <w:tmpl w:val="6DDCEC50"/>
    <w:lvl w:ilvl="0" w:tplc="6D56E07A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1" w:hanging="360"/>
      </w:pPr>
    </w:lvl>
    <w:lvl w:ilvl="2" w:tplc="0419001B" w:tentative="1">
      <w:start w:val="1"/>
      <w:numFmt w:val="lowerRoman"/>
      <w:lvlText w:val="%3."/>
      <w:lvlJc w:val="right"/>
      <w:pPr>
        <w:ind w:left="2161" w:hanging="180"/>
      </w:pPr>
    </w:lvl>
    <w:lvl w:ilvl="3" w:tplc="0419000F" w:tentative="1">
      <w:start w:val="1"/>
      <w:numFmt w:val="decimal"/>
      <w:lvlText w:val="%4."/>
      <w:lvlJc w:val="left"/>
      <w:pPr>
        <w:ind w:left="2881" w:hanging="360"/>
      </w:pPr>
    </w:lvl>
    <w:lvl w:ilvl="4" w:tplc="04190019" w:tentative="1">
      <w:start w:val="1"/>
      <w:numFmt w:val="lowerLetter"/>
      <w:lvlText w:val="%5."/>
      <w:lvlJc w:val="left"/>
      <w:pPr>
        <w:ind w:left="3601" w:hanging="360"/>
      </w:pPr>
    </w:lvl>
    <w:lvl w:ilvl="5" w:tplc="0419001B" w:tentative="1">
      <w:start w:val="1"/>
      <w:numFmt w:val="lowerRoman"/>
      <w:lvlText w:val="%6."/>
      <w:lvlJc w:val="right"/>
      <w:pPr>
        <w:ind w:left="4321" w:hanging="180"/>
      </w:pPr>
    </w:lvl>
    <w:lvl w:ilvl="6" w:tplc="0419000F" w:tentative="1">
      <w:start w:val="1"/>
      <w:numFmt w:val="decimal"/>
      <w:lvlText w:val="%7."/>
      <w:lvlJc w:val="left"/>
      <w:pPr>
        <w:ind w:left="5041" w:hanging="360"/>
      </w:pPr>
    </w:lvl>
    <w:lvl w:ilvl="7" w:tplc="04190019" w:tentative="1">
      <w:start w:val="1"/>
      <w:numFmt w:val="lowerLetter"/>
      <w:lvlText w:val="%8."/>
      <w:lvlJc w:val="left"/>
      <w:pPr>
        <w:ind w:left="5761" w:hanging="360"/>
      </w:pPr>
    </w:lvl>
    <w:lvl w:ilvl="8" w:tplc="0419001B" w:tentative="1">
      <w:start w:val="1"/>
      <w:numFmt w:val="lowerRoman"/>
      <w:lvlText w:val="%9."/>
      <w:lvlJc w:val="right"/>
      <w:pPr>
        <w:ind w:left="6481" w:hanging="180"/>
      </w:pPr>
    </w:lvl>
  </w:abstractNum>
  <w:abstractNum w:abstractNumId="14" w15:restartNumberingAfterBreak="0">
    <w:nsid w:val="2A0A782F"/>
    <w:multiLevelType w:val="hybridMultilevel"/>
    <w:tmpl w:val="A77CD5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A595431"/>
    <w:multiLevelType w:val="hybridMultilevel"/>
    <w:tmpl w:val="EBC0A5B0"/>
    <w:lvl w:ilvl="0" w:tplc="0AB03EC2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E064EED"/>
    <w:multiLevelType w:val="hybridMultilevel"/>
    <w:tmpl w:val="35DCA802"/>
    <w:lvl w:ilvl="0" w:tplc="0AB03EC2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FFFFFFFF">
      <w:start w:val="1"/>
      <w:numFmt w:val="lowerLetter"/>
      <w:lvlText w:val="%2."/>
      <w:lvlJc w:val="left"/>
      <w:pPr>
        <w:ind w:left="1788" w:hanging="360"/>
      </w:pPr>
    </w:lvl>
    <w:lvl w:ilvl="2" w:tplc="FFFFFFFF">
      <w:start w:val="1"/>
      <w:numFmt w:val="lowerRoman"/>
      <w:lvlText w:val="%3."/>
      <w:lvlJc w:val="right"/>
      <w:pPr>
        <w:ind w:left="2508" w:hanging="180"/>
      </w:pPr>
    </w:lvl>
    <w:lvl w:ilvl="3" w:tplc="FFFFFFFF">
      <w:start w:val="1"/>
      <w:numFmt w:val="decimal"/>
      <w:lvlText w:val="%4."/>
      <w:lvlJc w:val="left"/>
      <w:pPr>
        <w:ind w:left="3228" w:hanging="360"/>
      </w:pPr>
    </w:lvl>
    <w:lvl w:ilvl="4" w:tplc="FFFFFFFF">
      <w:start w:val="1"/>
      <w:numFmt w:val="lowerLetter"/>
      <w:lvlText w:val="%5."/>
      <w:lvlJc w:val="left"/>
      <w:pPr>
        <w:ind w:left="3948" w:hanging="360"/>
      </w:pPr>
    </w:lvl>
    <w:lvl w:ilvl="5" w:tplc="FFFFFFFF">
      <w:start w:val="1"/>
      <w:numFmt w:val="lowerRoman"/>
      <w:lvlText w:val="%6."/>
      <w:lvlJc w:val="right"/>
      <w:pPr>
        <w:ind w:left="4668" w:hanging="180"/>
      </w:pPr>
    </w:lvl>
    <w:lvl w:ilvl="6" w:tplc="FFFFFFFF">
      <w:start w:val="1"/>
      <w:numFmt w:val="decimal"/>
      <w:lvlText w:val="%7."/>
      <w:lvlJc w:val="left"/>
      <w:pPr>
        <w:ind w:left="5388" w:hanging="360"/>
      </w:pPr>
    </w:lvl>
    <w:lvl w:ilvl="7" w:tplc="FFFFFFFF">
      <w:start w:val="1"/>
      <w:numFmt w:val="lowerLetter"/>
      <w:lvlText w:val="%8."/>
      <w:lvlJc w:val="left"/>
      <w:pPr>
        <w:ind w:left="6108" w:hanging="360"/>
      </w:pPr>
    </w:lvl>
    <w:lvl w:ilvl="8" w:tplc="FFFFFFFF">
      <w:start w:val="1"/>
      <w:numFmt w:val="lowerRoman"/>
      <w:lvlText w:val="%9."/>
      <w:lvlJc w:val="right"/>
      <w:pPr>
        <w:ind w:left="6828" w:hanging="180"/>
      </w:pPr>
    </w:lvl>
  </w:abstractNum>
  <w:abstractNum w:abstractNumId="17" w15:restartNumberingAfterBreak="0">
    <w:nsid w:val="2E1776FC"/>
    <w:multiLevelType w:val="multilevel"/>
    <w:tmpl w:val="B5FAE39A"/>
    <w:lvl w:ilvl="0">
      <w:start w:val="6"/>
      <w:numFmt w:val="bullet"/>
      <w:lvlText w:val="-"/>
      <w:lvlJc w:val="left"/>
      <w:pPr>
        <w:ind w:left="1068" w:hanging="360"/>
      </w:pPr>
      <w:rPr>
        <w:rFonts w:ascii="Courier New" w:eastAsiaTheme="minorHAnsi" w:hAnsi="Courier New" w:cs="Courier New" w:hint="default"/>
      </w:rPr>
    </w:lvl>
    <w:lvl w:ilvl="1">
      <w:start w:val="1"/>
      <w:numFmt w:val="lowerLetter"/>
      <w:lvlText w:val="%2."/>
      <w:lvlJc w:val="left"/>
      <w:pPr>
        <w:ind w:left="1788" w:hanging="360"/>
      </w:pPr>
    </w:lvl>
    <w:lvl w:ilvl="2">
      <w:start w:val="1"/>
      <w:numFmt w:val="lowerRoman"/>
      <w:lvlText w:val="%3."/>
      <w:lvlJc w:val="right"/>
      <w:pPr>
        <w:ind w:left="2508" w:hanging="180"/>
      </w:pPr>
    </w:lvl>
    <w:lvl w:ilvl="3">
      <w:start w:val="1"/>
      <w:numFmt w:val="decimal"/>
      <w:lvlText w:val="%4."/>
      <w:lvlJc w:val="left"/>
      <w:pPr>
        <w:ind w:left="3228" w:hanging="360"/>
      </w:pPr>
    </w:lvl>
    <w:lvl w:ilvl="4">
      <w:start w:val="1"/>
      <w:numFmt w:val="lowerLetter"/>
      <w:lvlText w:val="%5."/>
      <w:lvlJc w:val="left"/>
      <w:pPr>
        <w:ind w:left="3948" w:hanging="360"/>
      </w:pPr>
    </w:lvl>
    <w:lvl w:ilvl="5">
      <w:start w:val="1"/>
      <w:numFmt w:val="lowerRoman"/>
      <w:lvlText w:val="%6."/>
      <w:lvlJc w:val="right"/>
      <w:pPr>
        <w:ind w:left="4668" w:hanging="180"/>
      </w:pPr>
    </w:lvl>
    <w:lvl w:ilvl="6">
      <w:start w:val="1"/>
      <w:numFmt w:val="decimal"/>
      <w:lvlText w:val="%7."/>
      <w:lvlJc w:val="left"/>
      <w:pPr>
        <w:ind w:left="5388" w:hanging="360"/>
      </w:pPr>
    </w:lvl>
    <w:lvl w:ilvl="7">
      <w:start w:val="1"/>
      <w:numFmt w:val="lowerLetter"/>
      <w:lvlText w:val="%8."/>
      <w:lvlJc w:val="left"/>
      <w:pPr>
        <w:ind w:left="6108" w:hanging="360"/>
      </w:pPr>
    </w:lvl>
    <w:lvl w:ilvl="8">
      <w:start w:val="1"/>
      <w:numFmt w:val="lowerRoman"/>
      <w:lvlText w:val="%9."/>
      <w:lvlJc w:val="right"/>
      <w:pPr>
        <w:ind w:left="6828" w:hanging="180"/>
      </w:pPr>
    </w:lvl>
  </w:abstractNum>
  <w:abstractNum w:abstractNumId="18" w15:restartNumberingAfterBreak="0">
    <w:nsid w:val="34F132EA"/>
    <w:multiLevelType w:val="multilevel"/>
    <w:tmpl w:val="F9027452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b/>
      </w:rPr>
    </w:lvl>
  </w:abstractNum>
  <w:abstractNum w:abstractNumId="19" w15:restartNumberingAfterBreak="0">
    <w:nsid w:val="37F020F0"/>
    <w:multiLevelType w:val="multilevel"/>
    <w:tmpl w:val="25904DF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4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25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312" w:hanging="2160"/>
      </w:pPr>
      <w:rPr>
        <w:rFonts w:hint="default"/>
      </w:rPr>
    </w:lvl>
  </w:abstractNum>
  <w:abstractNum w:abstractNumId="20" w15:restartNumberingAfterBreak="0">
    <w:nsid w:val="3C891339"/>
    <w:multiLevelType w:val="hybridMultilevel"/>
    <w:tmpl w:val="09DEE35E"/>
    <w:lvl w:ilvl="0" w:tplc="5EF661A8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1" w15:restartNumberingAfterBreak="0">
    <w:nsid w:val="482E4857"/>
    <w:multiLevelType w:val="multilevel"/>
    <w:tmpl w:val="C4EE843C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22" w15:restartNumberingAfterBreak="0">
    <w:nsid w:val="4DD40DA4"/>
    <w:multiLevelType w:val="multilevel"/>
    <w:tmpl w:val="B058B11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9"/>
      <w:numFmt w:val="decimal"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23" w15:restartNumberingAfterBreak="0">
    <w:nsid w:val="58626D07"/>
    <w:multiLevelType w:val="hybridMultilevel"/>
    <w:tmpl w:val="70CCCF7A"/>
    <w:lvl w:ilvl="0" w:tplc="345E6484">
      <w:numFmt w:val="bullet"/>
      <w:lvlText w:val="—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1000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4" w15:restartNumberingAfterBreak="0">
    <w:nsid w:val="58922C91"/>
    <w:multiLevelType w:val="hybridMultilevel"/>
    <w:tmpl w:val="DD8497C4"/>
    <w:lvl w:ilvl="0" w:tplc="0AB03EC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>
      <w:start w:val="1"/>
      <w:numFmt w:val="lowerRoman"/>
      <w:lvlText w:val="%3."/>
      <w:lvlJc w:val="right"/>
      <w:pPr>
        <w:ind w:left="2160" w:hanging="180"/>
      </w:pPr>
    </w:lvl>
    <w:lvl w:ilvl="3" w:tplc="FFFFFFFF">
      <w:start w:val="1"/>
      <w:numFmt w:val="decimal"/>
      <w:lvlText w:val="%4."/>
      <w:lvlJc w:val="left"/>
      <w:pPr>
        <w:ind w:left="2880" w:hanging="360"/>
      </w:pPr>
    </w:lvl>
    <w:lvl w:ilvl="4" w:tplc="FFFFFFFF">
      <w:start w:val="1"/>
      <w:numFmt w:val="lowerLetter"/>
      <w:lvlText w:val="%5."/>
      <w:lvlJc w:val="left"/>
      <w:pPr>
        <w:ind w:left="3600" w:hanging="360"/>
      </w:pPr>
    </w:lvl>
    <w:lvl w:ilvl="5" w:tplc="FFFFFFFF">
      <w:start w:val="1"/>
      <w:numFmt w:val="lowerRoman"/>
      <w:lvlText w:val="%6."/>
      <w:lvlJc w:val="right"/>
      <w:pPr>
        <w:ind w:left="4320" w:hanging="180"/>
      </w:pPr>
    </w:lvl>
    <w:lvl w:ilvl="6" w:tplc="FFFFFFFF">
      <w:start w:val="1"/>
      <w:numFmt w:val="decimal"/>
      <w:lvlText w:val="%7."/>
      <w:lvlJc w:val="left"/>
      <w:pPr>
        <w:ind w:left="5040" w:hanging="360"/>
      </w:pPr>
    </w:lvl>
    <w:lvl w:ilvl="7" w:tplc="FFFFFFFF">
      <w:start w:val="1"/>
      <w:numFmt w:val="lowerLetter"/>
      <w:lvlText w:val="%8."/>
      <w:lvlJc w:val="left"/>
      <w:pPr>
        <w:ind w:left="5760" w:hanging="360"/>
      </w:pPr>
    </w:lvl>
    <w:lvl w:ilvl="8" w:tplc="FFFFFFFF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74A4F6D"/>
    <w:multiLevelType w:val="multilevel"/>
    <w:tmpl w:val="B058B11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9"/>
      <w:numFmt w:val="decimal"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26" w15:restartNumberingAfterBreak="0">
    <w:nsid w:val="6EC961CF"/>
    <w:multiLevelType w:val="multilevel"/>
    <w:tmpl w:val="B058B11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9"/>
      <w:numFmt w:val="decimal"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27" w15:restartNumberingAfterBreak="0">
    <w:nsid w:val="757426A0"/>
    <w:multiLevelType w:val="hybridMultilevel"/>
    <w:tmpl w:val="1EF4BD66"/>
    <w:lvl w:ilvl="0" w:tplc="A7B6934C">
      <w:start w:val="6"/>
      <w:numFmt w:val="bullet"/>
      <w:lvlText w:val="-"/>
      <w:lvlJc w:val="left"/>
      <w:pPr>
        <w:ind w:left="2149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28" w15:restartNumberingAfterBreak="0">
    <w:nsid w:val="788008D6"/>
    <w:multiLevelType w:val="hybridMultilevel"/>
    <w:tmpl w:val="5D6ED05C"/>
    <w:lvl w:ilvl="0" w:tplc="A38CCBB2">
      <w:start w:val="1"/>
      <w:numFmt w:val="bullet"/>
      <w:suff w:val="space"/>
      <w:lvlText w:val=""/>
      <w:lvlJc w:val="left"/>
      <w:pPr>
        <w:ind w:left="0" w:firstLine="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9050E0E"/>
    <w:multiLevelType w:val="hybridMultilevel"/>
    <w:tmpl w:val="BB5E7F64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215581378">
    <w:abstractNumId w:val="23"/>
  </w:num>
  <w:num w:numId="2" w16cid:durableId="767777181">
    <w:abstractNumId w:val="15"/>
  </w:num>
  <w:num w:numId="3" w16cid:durableId="732966606">
    <w:abstractNumId w:val="21"/>
  </w:num>
  <w:num w:numId="4" w16cid:durableId="366760727">
    <w:abstractNumId w:val="28"/>
  </w:num>
  <w:num w:numId="5" w16cid:durableId="1145076769">
    <w:abstractNumId w:val="3"/>
  </w:num>
  <w:num w:numId="6" w16cid:durableId="527571435">
    <w:abstractNumId w:val="25"/>
  </w:num>
  <w:num w:numId="7" w16cid:durableId="282418842">
    <w:abstractNumId w:val="22"/>
  </w:num>
  <w:num w:numId="8" w16cid:durableId="226183975">
    <w:abstractNumId w:val="26"/>
  </w:num>
  <w:num w:numId="9" w16cid:durableId="1748575405">
    <w:abstractNumId w:val="7"/>
  </w:num>
  <w:num w:numId="10" w16cid:durableId="916355939">
    <w:abstractNumId w:val="19"/>
  </w:num>
  <w:num w:numId="11" w16cid:durableId="30156234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 w16cid:durableId="1632593583">
    <w:abstractNumId w:val="20"/>
  </w:num>
  <w:num w:numId="13" w16cid:durableId="273364961">
    <w:abstractNumId w:val="2"/>
  </w:num>
  <w:num w:numId="14" w16cid:durableId="78331681">
    <w:abstractNumId w:val="18"/>
  </w:num>
  <w:num w:numId="15" w16cid:durableId="340354132">
    <w:abstractNumId w:val="13"/>
  </w:num>
  <w:num w:numId="16" w16cid:durableId="680737536">
    <w:abstractNumId w:val="12"/>
  </w:num>
  <w:num w:numId="17" w16cid:durableId="1312490629">
    <w:abstractNumId w:val="9"/>
  </w:num>
  <w:num w:numId="18" w16cid:durableId="1789078303">
    <w:abstractNumId w:val="6"/>
  </w:num>
  <w:num w:numId="19" w16cid:durableId="2113671458">
    <w:abstractNumId w:val="27"/>
  </w:num>
  <w:num w:numId="20" w16cid:durableId="1040401014">
    <w:abstractNumId w:val="29"/>
  </w:num>
  <w:num w:numId="21" w16cid:durableId="363555886">
    <w:abstractNumId w:val="5"/>
  </w:num>
  <w:num w:numId="22" w16cid:durableId="1923180146">
    <w:abstractNumId w:val="24"/>
  </w:num>
  <w:num w:numId="23" w16cid:durableId="680283982">
    <w:abstractNumId w:val="16"/>
  </w:num>
  <w:num w:numId="24" w16cid:durableId="206413992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 w16cid:durableId="1427269678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 w16cid:durableId="1774784412">
    <w:abstractNumId w:val="1"/>
  </w:num>
  <w:num w:numId="27" w16cid:durableId="804618099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 w16cid:durableId="86567926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 w16cid:durableId="1837068741">
    <w:abstractNumId w:val="11"/>
  </w:num>
  <w:num w:numId="30" w16cid:durableId="1906257424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08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76D9B"/>
    <w:rsid w:val="000172C1"/>
    <w:rsid w:val="000231F5"/>
    <w:rsid w:val="0004425B"/>
    <w:rsid w:val="00054163"/>
    <w:rsid w:val="00057694"/>
    <w:rsid w:val="00066513"/>
    <w:rsid w:val="000674F8"/>
    <w:rsid w:val="00075739"/>
    <w:rsid w:val="000868FA"/>
    <w:rsid w:val="00086BAF"/>
    <w:rsid w:val="00093B93"/>
    <w:rsid w:val="000A5B5B"/>
    <w:rsid w:val="000B141B"/>
    <w:rsid w:val="000C5EAB"/>
    <w:rsid w:val="000C6750"/>
    <w:rsid w:val="000D0DF7"/>
    <w:rsid w:val="000D17A7"/>
    <w:rsid w:val="000F6EBE"/>
    <w:rsid w:val="00107169"/>
    <w:rsid w:val="001259AB"/>
    <w:rsid w:val="0013022A"/>
    <w:rsid w:val="00132A48"/>
    <w:rsid w:val="001364A5"/>
    <w:rsid w:val="00140DEB"/>
    <w:rsid w:val="001436AD"/>
    <w:rsid w:val="001545EF"/>
    <w:rsid w:val="001601F4"/>
    <w:rsid w:val="00182E29"/>
    <w:rsid w:val="001A6730"/>
    <w:rsid w:val="001B0282"/>
    <w:rsid w:val="001B427F"/>
    <w:rsid w:val="001E1EBA"/>
    <w:rsid w:val="002102F8"/>
    <w:rsid w:val="0021239D"/>
    <w:rsid w:val="002234AB"/>
    <w:rsid w:val="00287078"/>
    <w:rsid w:val="002878FA"/>
    <w:rsid w:val="002A3192"/>
    <w:rsid w:val="002A76E3"/>
    <w:rsid w:val="002B3578"/>
    <w:rsid w:val="002B7EA1"/>
    <w:rsid w:val="002E239E"/>
    <w:rsid w:val="002E3F22"/>
    <w:rsid w:val="002F5544"/>
    <w:rsid w:val="00305654"/>
    <w:rsid w:val="00310460"/>
    <w:rsid w:val="00311747"/>
    <w:rsid w:val="00332489"/>
    <w:rsid w:val="00336CC4"/>
    <w:rsid w:val="003378C5"/>
    <w:rsid w:val="00345972"/>
    <w:rsid w:val="00347C09"/>
    <w:rsid w:val="0035486C"/>
    <w:rsid w:val="003E47AF"/>
    <w:rsid w:val="0040395E"/>
    <w:rsid w:val="0041669C"/>
    <w:rsid w:val="004248F1"/>
    <w:rsid w:val="00427CD4"/>
    <w:rsid w:val="00433511"/>
    <w:rsid w:val="004403B5"/>
    <w:rsid w:val="0044058C"/>
    <w:rsid w:val="00440D3C"/>
    <w:rsid w:val="00450837"/>
    <w:rsid w:val="004529D0"/>
    <w:rsid w:val="00473638"/>
    <w:rsid w:val="00484324"/>
    <w:rsid w:val="00485E1A"/>
    <w:rsid w:val="00492368"/>
    <w:rsid w:val="004A606A"/>
    <w:rsid w:val="004F212C"/>
    <w:rsid w:val="00502839"/>
    <w:rsid w:val="00565DDB"/>
    <w:rsid w:val="00570FF0"/>
    <w:rsid w:val="00571524"/>
    <w:rsid w:val="00576C9C"/>
    <w:rsid w:val="00583332"/>
    <w:rsid w:val="00587854"/>
    <w:rsid w:val="00593D77"/>
    <w:rsid w:val="005A3027"/>
    <w:rsid w:val="00607706"/>
    <w:rsid w:val="00611CBE"/>
    <w:rsid w:val="00645CB8"/>
    <w:rsid w:val="006477A1"/>
    <w:rsid w:val="006664F3"/>
    <w:rsid w:val="006671AC"/>
    <w:rsid w:val="0066747E"/>
    <w:rsid w:val="006908E0"/>
    <w:rsid w:val="006A09EF"/>
    <w:rsid w:val="006E1137"/>
    <w:rsid w:val="006E7E99"/>
    <w:rsid w:val="007003DD"/>
    <w:rsid w:val="00702C98"/>
    <w:rsid w:val="007033C0"/>
    <w:rsid w:val="00726CAB"/>
    <w:rsid w:val="00743601"/>
    <w:rsid w:val="0074562F"/>
    <w:rsid w:val="007520F4"/>
    <w:rsid w:val="00772EB9"/>
    <w:rsid w:val="007834ED"/>
    <w:rsid w:val="007C016E"/>
    <w:rsid w:val="007D5C0A"/>
    <w:rsid w:val="007E09F0"/>
    <w:rsid w:val="007E2CF2"/>
    <w:rsid w:val="007F1538"/>
    <w:rsid w:val="00802766"/>
    <w:rsid w:val="00824909"/>
    <w:rsid w:val="008369B8"/>
    <w:rsid w:val="00837D00"/>
    <w:rsid w:val="0084505A"/>
    <w:rsid w:val="008503B1"/>
    <w:rsid w:val="00850DD3"/>
    <w:rsid w:val="0085532B"/>
    <w:rsid w:val="008630DF"/>
    <w:rsid w:val="008811BC"/>
    <w:rsid w:val="00887D7A"/>
    <w:rsid w:val="0089711A"/>
    <w:rsid w:val="008C15D1"/>
    <w:rsid w:val="008C2E42"/>
    <w:rsid w:val="008D4308"/>
    <w:rsid w:val="008E4599"/>
    <w:rsid w:val="00900F34"/>
    <w:rsid w:val="00905E6C"/>
    <w:rsid w:val="00917095"/>
    <w:rsid w:val="0092787F"/>
    <w:rsid w:val="009301E7"/>
    <w:rsid w:val="00947D2A"/>
    <w:rsid w:val="00964FB4"/>
    <w:rsid w:val="00976D9B"/>
    <w:rsid w:val="0099662C"/>
    <w:rsid w:val="009B0D46"/>
    <w:rsid w:val="009D224C"/>
    <w:rsid w:val="009F27E2"/>
    <w:rsid w:val="00A22F52"/>
    <w:rsid w:val="00A262DE"/>
    <w:rsid w:val="00A32CC2"/>
    <w:rsid w:val="00A67024"/>
    <w:rsid w:val="00A76BD3"/>
    <w:rsid w:val="00A77704"/>
    <w:rsid w:val="00A939DA"/>
    <w:rsid w:val="00AB461F"/>
    <w:rsid w:val="00AE2FB5"/>
    <w:rsid w:val="00AF1EAD"/>
    <w:rsid w:val="00B10E6E"/>
    <w:rsid w:val="00B2122B"/>
    <w:rsid w:val="00B21357"/>
    <w:rsid w:val="00B33D25"/>
    <w:rsid w:val="00B34D61"/>
    <w:rsid w:val="00B80A7F"/>
    <w:rsid w:val="00B81D9F"/>
    <w:rsid w:val="00B82ADC"/>
    <w:rsid w:val="00B91572"/>
    <w:rsid w:val="00B91CE8"/>
    <w:rsid w:val="00B96051"/>
    <w:rsid w:val="00BB3704"/>
    <w:rsid w:val="00BC1833"/>
    <w:rsid w:val="00C00854"/>
    <w:rsid w:val="00C10613"/>
    <w:rsid w:val="00C1066D"/>
    <w:rsid w:val="00C16744"/>
    <w:rsid w:val="00C250F3"/>
    <w:rsid w:val="00C325DC"/>
    <w:rsid w:val="00C3799E"/>
    <w:rsid w:val="00C44234"/>
    <w:rsid w:val="00C456BF"/>
    <w:rsid w:val="00C61319"/>
    <w:rsid w:val="00C6149D"/>
    <w:rsid w:val="00C63DEA"/>
    <w:rsid w:val="00C657D1"/>
    <w:rsid w:val="00C70696"/>
    <w:rsid w:val="00C74E7B"/>
    <w:rsid w:val="00C85C11"/>
    <w:rsid w:val="00CA1B3A"/>
    <w:rsid w:val="00CA73DC"/>
    <w:rsid w:val="00CC41B9"/>
    <w:rsid w:val="00CC6476"/>
    <w:rsid w:val="00CD2D76"/>
    <w:rsid w:val="00CF0984"/>
    <w:rsid w:val="00CF20D0"/>
    <w:rsid w:val="00D10BCB"/>
    <w:rsid w:val="00D31CDE"/>
    <w:rsid w:val="00D401A7"/>
    <w:rsid w:val="00D63974"/>
    <w:rsid w:val="00D7243D"/>
    <w:rsid w:val="00D72527"/>
    <w:rsid w:val="00D92BE0"/>
    <w:rsid w:val="00D95515"/>
    <w:rsid w:val="00DB341D"/>
    <w:rsid w:val="00DC23FF"/>
    <w:rsid w:val="00DD3952"/>
    <w:rsid w:val="00DF2788"/>
    <w:rsid w:val="00E061E7"/>
    <w:rsid w:val="00E201E0"/>
    <w:rsid w:val="00E23031"/>
    <w:rsid w:val="00E51B1D"/>
    <w:rsid w:val="00E6273E"/>
    <w:rsid w:val="00E64B5B"/>
    <w:rsid w:val="00E76A6B"/>
    <w:rsid w:val="00E82194"/>
    <w:rsid w:val="00E84BB9"/>
    <w:rsid w:val="00E936A4"/>
    <w:rsid w:val="00EA2B73"/>
    <w:rsid w:val="00EA4C20"/>
    <w:rsid w:val="00EB74B5"/>
    <w:rsid w:val="00ED2968"/>
    <w:rsid w:val="00EE4996"/>
    <w:rsid w:val="00F04FA0"/>
    <w:rsid w:val="00F135EB"/>
    <w:rsid w:val="00F16CF7"/>
    <w:rsid w:val="00F3259E"/>
    <w:rsid w:val="00F3674C"/>
    <w:rsid w:val="00F978DE"/>
    <w:rsid w:val="00FB1784"/>
    <w:rsid w:val="00FC3732"/>
    <w:rsid w:val="00FF1C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77E033AE"/>
  <w15:docId w15:val="{E37514B1-E1A7-44AE-836B-91245557DE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B3704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0D0DF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EE499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84505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C6131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No Spacing"/>
    <w:aliases w:val="Рисунок"/>
    <w:uiPriority w:val="1"/>
    <w:qFormat/>
    <w:rsid w:val="00C61319"/>
    <w:pPr>
      <w:spacing w:after="0" w:line="240" w:lineRule="auto"/>
    </w:pPr>
  </w:style>
  <w:style w:type="paragraph" w:styleId="a5">
    <w:name w:val="header"/>
    <w:basedOn w:val="a"/>
    <w:link w:val="a6"/>
    <w:uiPriority w:val="99"/>
    <w:unhideWhenUsed/>
    <w:rsid w:val="00C6131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C61319"/>
  </w:style>
  <w:style w:type="paragraph" w:styleId="a7">
    <w:name w:val="footer"/>
    <w:basedOn w:val="a"/>
    <w:link w:val="a8"/>
    <w:uiPriority w:val="99"/>
    <w:unhideWhenUsed/>
    <w:rsid w:val="0007573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075739"/>
  </w:style>
  <w:style w:type="paragraph" w:styleId="a9">
    <w:name w:val="Title"/>
    <w:next w:val="a"/>
    <w:link w:val="aa"/>
    <w:uiPriority w:val="10"/>
    <w:qFormat/>
    <w:rsid w:val="001601F4"/>
    <w:pPr>
      <w:spacing w:after="360" w:line="240" w:lineRule="auto"/>
      <w:contextualSpacing/>
      <w:jc w:val="center"/>
    </w:pPr>
    <w:rPr>
      <w:rFonts w:ascii="Times New Roman" w:eastAsiaTheme="majorEastAsia" w:hAnsi="Times New Roman" w:cstheme="majorBidi"/>
      <w:b/>
      <w:spacing w:val="-10"/>
      <w:kern w:val="28"/>
      <w:sz w:val="36"/>
      <w:szCs w:val="56"/>
    </w:rPr>
  </w:style>
  <w:style w:type="character" w:customStyle="1" w:styleId="aa">
    <w:name w:val="Заголовок Знак"/>
    <w:basedOn w:val="a0"/>
    <w:link w:val="a9"/>
    <w:uiPriority w:val="10"/>
    <w:rsid w:val="001601F4"/>
    <w:rPr>
      <w:rFonts w:ascii="Times New Roman" w:eastAsiaTheme="majorEastAsia" w:hAnsi="Times New Roman" w:cstheme="majorBidi"/>
      <w:b/>
      <w:spacing w:val="-10"/>
      <w:kern w:val="28"/>
      <w:sz w:val="36"/>
      <w:szCs w:val="56"/>
    </w:rPr>
  </w:style>
  <w:style w:type="character" w:styleId="ab">
    <w:name w:val="Hyperlink"/>
    <w:basedOn w:val="a0"/>
    <w:uiPriority w:val="99"/>
    <w:unhideWhenUsed/>
    <w:rsid w:val="000D0DF7"/>
    <w:rPr>
      <w:color w:val="0563C1" w:themeColor="hyperlink"/>
      <w:u w:val="single"/>
    </w:rPr>
  </w:style>
  <w:style w:type="character" w:customStyle="1" w:styleId="10">
    <w:name w:val="Заголовок 1 Знак"/>
    <w:basedOn w:val="a0"/>
    <w:link w:val="1"/>
    <w:uiPriority w:val="9"/>
    <w:rsid w:val="000D0DF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c">
    <w:name w:val="TOC Heading"/>
    <w:basedOn w:val="1"/>
    <w:next w:val="a"/>
    <w:uiPriority w:val="39"/>
    <w:unhideWhenUsed/>
    <w:qFormat/>
    <w:rsid w:val="000D0DF7"/>
    <w:pPr>
      <w:spacing w:line="259" w:lineRule="auto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0D0DF7"/>
    <w:pPr>
      <w:tabs>
        <w:tab w:val="right" w:leader="dot" w:pos="9345"/>
      </w:tabs>
      <w:spacing w:after="0" w:line="240" w:lineRule="auto"/>
      <w:jc w:val="both"/>
    </w:pPr>
    <w:rPr>
      <w:rFonts w:ascii="Times New Roman" w:eastAsia="Times New Roman" w:hAnsi="Times New Roman" w:cs="Times New Roman"/>
      <w:b/>
      <w:bCs/>
      <w:noProof/>
      <w:sz w:val="28"/>
      <w:szCs w:val="28"/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FF1C72"/>
    <w:pPr>
      <w:tabs>
        <w:tab w:val="left" w:pos="880"/>
        <w:tab w:val="right" w:leader="dot" w:pos="9345"/>
      </w:tabs>
      <w:spacing w:after="0" w:line="240" w:lineRule="auto"/>
      <w:ind w:left="221"/>
    </w:pPr>
    <w:rPr>
      <w:rFonts w:ascii="Times New Roman" w:hAnsi="Times New Roman" w:cs="Times New Roman"/>
      <w:noProof/>
      <w:sz w:val="28"/>
      <w:szCs w:val="28"/>
    </w:rPr>
  </w:style>
  <w:style w:type="character" w:customStyle="1" w:styleId="ad">
    <w:name w:val="Абзац списка Знак"/>
    <w:aliases w:val="Содержание Знак"/>
    <w:basedOn w:val="a0"/>
    <w:link w:val="ae"/>
    <w:uiPriority w:val="34"/>
    <w:locked/>
    <w:rsid w:val="002E3F22"/>
  </w:style>
  <w:style w:type="paragraph" w:styleId="ae">
    <w:name w:val="List Paragraph"/>
    <w:aliases w:val="Содержание"/>
    <w:basedOn w:val="a"/>
    <w:link w:val="ad"/>
    <w:uiPriority w:val="34"/>
    <w:qFormat/>
    <w:rsid w:val="002E3F22"/>
    <w:pPr>
      <w:spacing w:after="0"/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EE499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customStyle="1" w:styleId="31">
    <w:name w:val="3"/>
    <w:basedOn w:val="a"/>
    <w:qFormat/>
    <w:rsid w:val="008E4599"/>
    <w:pPr>
      <w:spacing w:before="240" w:after="0" w:line="240" w:lineRule="auto"/>
    </w:pPr>
    <w:rPr>
      <w:rFonts w:ascii="Times New Roman" w:hAnsi="Times New Roman" w:cs="Times New Roman"/>
      <w:sz w:val="28"/>
      <w:szCs w:val="28"/>
    </w:rPr>
  </w:style>
  <w:style w:type="character" w:customStyle="1" w:styleId="12">
    <w:name w:val="1 Знак"/>
    <w:basedOn w:val="a0"/>
    <w:link w:val="13"/>
    <w:locked/>
    <w:rsid w:val="008E4599"/>
    <w:rPr>
      <w:rFonts w:ascii="Times New Roman" w:hAnsi="Times New Roman" w:cs="Times New Roman"/>
      <w:sz w:val="28"/>
    </w:rPr>
  </w:style>
  <w:style w:type="paragraph" w:customStyle="1" w:styleId="13">
    <w:name w:val="1"/>
    <w:basedOn w:val="ae"/>
    <w:link w:val="12"/>
    <w:qFormat/>
    <w:rsid w:val="008E4599"/>
    <w:pPr>
      <w:spacing w:before="360" w:after="240" w:line="240" w:lineRule="auto"/>
      <w:ind w:left="0" w:firstLine="709"/>
    </w:pPr>
    <w:rPr>
      <w:rFonts w:ascii="Times New Roman" w:hAnsi="Times New Roman" w:cs="Times New Roman"/>
      <w:sz w:val="28"/>
    </w:rPr>
  </w:style>
  <w:style w:type="character" w:customStyle="1" w:styleId="af">
    <w:name w:val="Таблица Знак"/>
    <w:basedOn w:val="a0"/>
    <w:link w:val="af0"/>
    <w:locked/>
    <w:rsid w:val="008E4599"/>
    <w:rPr>
      <w:rFonts w:ascii="Times New Roman" w:hAnsi="Times New Roman" w:cs="Times New Roman"/>
      <w:sz w:val="28"/>
      <w:szCs w:val="28"/>
    </w:rPr>
  </w:style>
  <w:style w:type="paragraph" w:customStyle="1" w:styleId="af0">
    <w:name w:val="Таблица"/>
    <w:basedOn w:val="a"/>
    <w:link w:val="af"/>
    <w:qFormat/>
    <w:rsid w:val="008E4599"/>
    <w:pPr>
      <w:spacing w:before="240" w:after="120" w:line="240" w:lineRule="auto"/>
    </w:pPr>
    <w:rPr>
      <w:rFonts w:ascii="Times New Roman" w:hAnsi="Times New Roman" w:cs="Times New Roman"/>
      <w:sz w:val="28"/>
      <w:szCs w:val="28"/>
    </w:rPr>
  </w:style>
  <w:style w:type="character" w:customStyle="1" w:styleId="af1">
    <w:name w:val="Под таблицей Знак"/>
    <w:basedOn w:val="af"/>
    <w:link w:val="af2"/>
    <w:locked/>
    <w:rsid w:val="008E4599"/>
    <w:rPr>
      <w:rFonts w:ascii="Times New Roman" w:hAnsi="Times New Roman" w:cs="Times New Roman"/>
      <w:sz w:val="28"/>
      <w:szCs w:val="28"/>
    </w:rPr>
  </w:style>
  <w:style w:type="paragraph" w:customStyle="1" w:styleId="af2">
    <w:name w:val="Под таблицей"/>
    <w:basedOn w:val="af0"/>
    <w:link w:val="af1"/>
    <w:qFormat/>
    <w:rsid w:val="008E4599"/>
    <w:pPr>
      <w:ind w:firstLine="709"/>
    </w:pPr>
  </w:style>
  <w:style w:type="table" w:customStyle="1" w:styleId="14">
    <w:name w:val="Сетка таблицы1"/>
    <w:basedOn w:val="a1"/>
    <w:next w:val="a3"/>
    <w:uiPriority w:val="59"/>
    <w:rsid w:val="00C63DEA"/>
    <w:pPr>
      <w:spacing w:after="0" w:line="240" w:lineRule="auto"/>
    </w:pPr>
    <w:rPr>
      <w:rFonts w:ascii="Times New Roman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3">
    <w:name w:val="caption"/>
    <w:aliases w:val="Имя таблицы"/>
    <w:basedOn w:val="a"/>
    <w:next w:val="a"/>
    <w:uiPriority w:val="35"/>
    <w:unhideWhenUsed/>
    <w:qFormat/>
    <w:rsid w:val="00C325DC"/>
    <w:pPr>
      <w:spacing w:line="240" w:lineRule="auto"/>
    </w:pPr>
    <w:rPr>
      <w:rFonts w:ascii="Times New Roman" w:hAnsi="Times New Roman"/>
      <w:i/>
      <w:iCs/>
      <w:color w:val="44546A" w:themeColor="text2"/>
      <w:sz w:val="18"/>
      <w:szCs w:val="18"/>
    </w:rPr>
  </w:style>
  <w:style w:type="paragraph" w:styleId="af4">
    <w:name w:val="Normal (Web)"/>
    <w:basedOn w:val="a"/>
    <w:uiPriority w:val="99"/>
    <w:unhideWhenUsed/>
    <w:rsid w:val="00C325D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customStyle="1" w:styleId="22">
    <w:name w:val="Сетка таблицы2"/>
    <w:basedOn w:val="a1"/>
    <w:next w:val="a3"/>
    <w:uiPriority w:val="59"/>
    <w:rsid w:val="00140DEB"/>
    <w:pPr>
      <w:spacing w:after="0" w:line="240" w:lineRule="auto"/>
    </w:pPr>
    <w:rPr>
      <w:rFonts w:ascii="Times New Roman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2">
    <w:name w:val="Сетка таблицы3"/>
    <w:basedOn w:val="a1"/>
    <w:next w:val="a3"/>
    <w:uiPriority w:val="59"/>
    <w:rsid w:val="008369B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l-pds">
    <w:name w:val="pl-pds"/>
    <w:basedOn w:val="a0"/>
    <w:rsid w:val="008369B8"/>
  </w:style>
  <w:style w:type="character" w:customStyle="1" w:styleId="30">
    <w:name w:val="Заголовок 3 Знак"/>
    <w:basedOn w:val="a0"/>
    <w:link w:val="3"/>
    <w:uiPriority w:val="9"/>
    <w:semiHidden/>
    <w:rsid w:val="0084505A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styleId="af5">
    <w:name w:val="FollowedHyperlink"/>
    <w:basedOn w:val="a0"/>
    <w:uiPriority w:val="99"/>
    <w:semiHidden/>
    <w:unhideWhenUsed/>
    <w:rsid w:val="0084505A"/>
    <w:rPr>
      <w:color w:val="954F72" w:themeColor="followedHyperlink"/>
      <w:u w:val="single"/>
    </w:rPr>
  </w:style>
  <w:style w:type="paragraph" w:customStyle="1" w:styleId="msonormal0">
    <w:name w:val="msonormal"/>
    <w:basedOn w:val="a"/>
    <w:uiPriority w:val="99"/>
    <w:semiHidden/>
    <w:rsid w:val="0084505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3">
    <w:name w:val="toc 3"/>
    <w:basedOn w:val="a"/>
    <w:next w:val="a"/>
    <w:autoRedefine/>
    <w:uiPriority w:val="39"/>
    <w:semiHidden/>
    <w:unhideWhenUsed/>
    <w:rsid w:val="0084505A"/>
    <w:pPr>
      <w:spacing w:after="100" w:line="256" w:lineRule="auto"/>
      <w:ind w:left="440"/>
    </w:pPr>
    <w:rPr>
      <w:rFonts w:eastAsiaTheme="minorEastAsia" w:cs="Times New Roman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4923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15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871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971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9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985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429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834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707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66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89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040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74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071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02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545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8.wmf"/><Relationship Id="rId26" Type="http://schemas.openxmlformats.org/officeDocument/2006/relationships/image" Target="media/image12.wmf"/><Relationship Id="rId39" Type="http://schemas.openxmlformats.org/officeDocument/2006/relationships/image" Target="media/image21.png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34" Type="http://schemas.openxmlformats.org/officeDocument/2006/relationships/image" Target="media/image16.png"/><Relationship Id="rId42" Type="http://schemas.openxmlformats.org/officeDocument/2006/relationships/package" Target="embeddings/_________Microsoft_Visio44333222222222222.vsdx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6.bin"/><Relationship Id="rId33" Type="http://schemas.openxmlformats.org/officeDocument/2006/relationships/oleObject" Target="embeddings/oleObject10.bin"/><Relationship Id="rId38" Type="http://schemas.openxmlformats.org/officeDocument/2006/relationships/image" Target="media/image20.png"/><Relationship Id="rId46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wmf"/><Relationship Id="rId20" Type="http://schemas.openxmlformats.org/officeDocument/2006/relationships/image" Target="media/image9.wmf"/><Relationship Id="rId29" Type="http://schemas.openxmlformats.org/officeDocument/2006/relationships/oleObject" Target="embeddings/oleObject8.bin"/><Relationship Id="rId41" Type="http://schemas.openxmlformats.org/officeDocument/2006/relationships/image" Target="media/image23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24" Type="http://schemas.openxmlformats.org/officeDocument/2006/relationships/image" Target="media/image11.wmf"/><Relationship Id="rId32" Type="http://schemas.openxmlformats.org/officeDocument/2006/relationships/image" Target="media/image15.wmf"/><Relationship Id="rId37" Type="http://schemas.openxmlformats.org/officeDocument/2006/relationships/image" Target="media/image19.png"/><Relationship Id="rId40" Type="http://schemas.openxmlformats.org/officeDocument/2006/relationships/image" Target="media/image22.png"/><Relationship Id="rId45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5.bin"/><Relationship Id="rId28" Type="http://schemas.openxmlformats.org/officeDocument/2006/relationships/image" Target="media/image13.wmf"/><Relationship Id="rId36" Type="http://schemas.openxmlformats.org/officeDocument/2006/relationships/image" Target="media/image18.png"/><Relationship Id="rId10" Type="http://schemas.openxmlformats.org/officeDocument/2006/relationships/package" Target="embeddings/_________Microsoft_Visio11111111111111111111111111.vsdx"/><Relationship Id="rId19" Type="http://schemas.openxmlformats.org/officeDocument/2006/relationships/oleObject" Target="embeddings/oleObject3.bin"/><Relationship Id="rId31" Type="http://schemas.openxmlformats.org/officeDocument/2006/relationships/oleObject" Target="embeddings/oleObject9.bin"/><Relationship Id="rId44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oleObject" Target="embeddings/oleObject7.bin"/><Relationship Id="rId30" Type="http://schemas.openxmlformats.org/officeDocument/2006/relationships/image" Target="media/image14.wmf"/><Relationship Id="rId35" Type="http://schemas.openxmlformats.org/officeDocument/2006/relationships/image" Target="media/image17.png"/><Relationship Id="rId43" Type="http://schemas.openxmlformats.org/officeDocument/2006/relationships/image" Target="media/image2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E31EF51-421F-4367-ABF6-F4AFA220A4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15</TotalTime>
  <Pages>61</Pages>
  <Words>13572</Words>
  <Characters>77361</Characters>
  <Application>Microsoft Office Word</Application>
  <DocSecurity>0</DocSecurity>
  <Lines>644</Lines>
  <Paragraphs>18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07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Я</dc:creator>
  <cp:lastModifiedBy>Пользователь</cp:lastModifiedBy>
  <cp:revision>43</cp:revision>
  <dcterms:created xsi:type="dcterms:W3CDTF">2022-10-30T17:15:00Z</dcterms:created>
  <dcterms:modified xsi:type="dcterms:W3CDTF">2023-12-20T00:06:00Z</dcterms:modified>
</cp:coreProperties>
</file>